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C20A9" w14:paraId="40227548" w14:textId="77777777" w:rsidTr="005E4BB2">
        <w:tc>
          <w:tcPr>
            <w:tcW w:w="10423" w:type="dxa"/>
            <w:gridSpan w:val="2"/>
            <w:shd w:val="clear" w:color="auto" w:fill="auto"/>
          </w:tcPr>
          <w:p w14:paraId="40094ED7" w14:textId="2EF8A822" w:rsidR="004F0988" w:rsidRPr="004C20A9" w:rsidRDefault="004F0988" w:rsidP="00BD7551">
            <w:pPr>
              <w:pStyle w:val="ZA"/>
              <w:framePr w:w="0" w:hRule="auto" w:wrap="auto" w:vAnchor="margin" w:hAnchor="text" w:yAlign="inline"/>
              <w:rPr>
                <w:noProof w:val="0"/>
              </w:rPr>
            </w:pPr>
            <w:bookmarkStart w:id="0" w:name="page1"/>
            <w:r w:rsidRPr="004C20A9">
              <w:rPr>
                <w:noProof w:val="0"/>
                <w:sz w:val="64"/>
              </w:rPr>
              <w:t xml:space="preserve">3GPP </w:t>
            </w:r>
            <w:bookmarkStart w:id="1" w:name="specType1"/>
            <w:r w:rsidR="0063543D" w:rsidRPr="004C20A9">
              <w:rPr>
                <w:noProof w:val="0"/>
                <w:sz w:val="64"/>
              </w:rPr>
              <w:t>TR</w:t>
            </w:r>
            <w:bookmarkEnd w:id="1"/>
            <w:r w:rsidRPr="004C20A9">
              <w:rPr>
                <w:noProof w:val="0"/>
                <w:sz w:val="64"/>
              </w:rPr>
              <w:t xml:space="preserve"> </w:t>
            </w:r>
            <w:bookmarkStart w:id="2" w:name="specNumber"/>
            <w:r w:rsidR="002341A8" w:rsidRPr="004C20A9">
              <w:rPr>
                <w:noProof w:val="0"/>
                <w:sz w:val="64"/>
              </w:rPr>
              <w:t>28</w:t>
            </w:r>
            <w:r w:rsidRPr="004C20A9">
              <w:rPr>
                <w:noProof w:val="0"/>
                <w:sz w:val="64"/>
              </w:rPr>
              <w:t>.</w:t>
            </w:r>
            <w:bookmarkEnd w:id="2"/>
            <w:r w:rsidR="002341A8" w:rsidRPr="004C20A9">
              <w:rPr>
                <w:noProof w:val="0"/>
                <w:sz w:val="64"/>
              </w:rPr>
              <w:t>925</w:t>
            </w:r>
            <w:r w:rsidRPr="004C20A9">
              <w:rPr>
                <w:noProof w:val="0"/>
                <w:sz w:val="64"/>
              </w:rPr>
              <w:t xml:space="preserve"> </w:t>
            </w:r>
            <w:r w:rsidRPr="004C20A9">
              <w:rPr>
                <w:noProof w:val="0"/>
              </w:rPr>
              <w:t>V</w:t>
            </w:r>
            <w:bookmarkStart w:id="3" w:name="specVersion"/>
            <w:r w:rsidR="0012315D" w:rsidRPr="004C20A9">
              <w:rPr>
                <w:noProof w:val="0"/>
              </w:rPr>
              <w:t>1</w:t>
            </w:r>
            <w:r w:rsidR="00AD6C72">
              <w:rPr>
                <w:noProof w:val="0"/>
              </w:rPr>
              <w:t>8</w:t>
            </w:r>
            <w:r w:rsidRPr="004C20A9">
              <w:rPr>
                <w:noProof w:val="0"/>
              </w:rPr>
              <w:t>.</w:t>
            </w:r>
            <w:r w:rsidR="0012315D" w:rsidRPr="004C20A9">
              <w:rPr>
                <w:noProof w:val="0"/>
              </w:rPr>
              <w:t>0</w:t>
            </w:r>
            <w:r w:rsidRPr="004C20A9">
              <w:rPr>
                <w:noProof w:val="0"/>
              </w:rPr>
              <w:t>.</w:t>
            </w:r>
            <w:bookmarkEnd w:id="3"/>
            <w:r w:rsidR="00103ABA" w:rsidRPr="004C20A9">
              <w:rPr>
                <w:noProof w:val="0"/>
              </w:rPr>
              <w:t>0</w:t>
            </w:r>
            <w:r w:rsidRPr="004C20A9">
              <w:rPr>
                <w:noProof w:val="0"/>
              </w:rPr>
              <w:t xml:space="preserve"> </w:t>
            </w:r>
            <w:r w:rsidRPr="004C20A9">
              <w:rPr>
                <w:noProof w:val="0"/>
                <w:sz w:val="32"/>
              </w:rPr>
              <w:t>(</w:t>
            </w:r>
            <w:bookmarkStart w:id="4" w:name="issueDate"/>
            <w:r w:rsidR="002341A8" w:rsidRPr="004C20A9">
              <w:rPr>
                <w:noProof w:val="0"/>
                <w:sz w:val="32"/>
              </w:rPr>
              <w:t>202</w:t>
            </w:r>
            <w:r w:rsidR="00831120" w:rsidRPr="004C20A9">
              <w:rPr>
                <w:noProof w:val="0"/>
                <w:sz w:val="32"/>
              </w:rPr>
              <w:t>3</w:t>
            </w:r>
            <w:r w:rsidRPr="004C20A9">
              <w:rPr>
                <w:noProof w:val="0"/>
                <w:sz w:val="32"/>
              </w:rPr>
              <w:t>-</w:t>
            </w:r>
            <w:bookmarkEnd w:id="4"/>
            <w:r w:rsidR="00831120" w:rsidRPr="004C20A9">
              <w:rPr>
                <w:noProof w:val="0"/>
                <w:sz w:val="32"/>
              </w:rPr>
              <w:t>0</w:t>
            </w:r>
            <w:r w:rsidR="0012315D" w:rsidRPr="004C20A9">
              <w:rPr>
                <w:noProof w:val="0"/>
                <w:sz w:val="32"/>
              </w:rPr>
              <w:t>9</w:t>
            </w:r>
            <w:r w:rsidRPr="004C20A9">
              <w:rPr>
                <w:noProof w:val="0"/>
                <w:sz w:val="32"/>
              </w:rPr>
              <w:t>)</w:t>
            </w:r>
          </w:p>
        </w:tc>
      </w:tr>
      <w:tr w:rsidR="004F0988" w:rsidRPr="004C20A9" w14:paraId="4794176B" w14:textId="77777777" w:rsidTr="005E4BB2">
        <w:trPr>
          <w:trHeight w:hRule="exact" w:val="1134"/>
        </w:trPr>
        <w:tc>
          <w:tcPr>
            <w:tcW w:w="10423" w:type="dxa"/>
            <w:gridSpan w:val="2"/>
            <w:shd w:val="clear" w:color="auto" w:fill="auto"/>
          </w:tcPr>
          <w:p w14:paraId="04FA2992" w14:textId="2B48E274" w:rsidR="004F0988" w:rsidRPr="004C20A9" w:rsidRDefault="004F0988" w:rsidP="00133525">
            <w:pPr>
              <w:pStyle w:val="ZB"/>
              <w:framePr w:w="0" w:hRule="auto" w:wrap="auto" w:vAnchor="margin" w:hAnchor="text" w:yAlign="inline"/>
              <w:rPr>
                <w:noProof w:val="0"/>
              </w:rPr>
            </w:pPr>
            <w:r w:rsidRPr="004C20A9">
              <w:rPr>
                <w:noProof w:val="0"/>
              </w:rPr>
              <w:t xml:space="preserve">Technical </w:t>
            </w:r>
            <w:bookmarkStart w:id="5" w:name="spectype2"/>
            <w:r w:rsidR="00D57972" w:rsidRPr="004C20A9">
              <w:rPr>
                <w:noProof w:val="0"/>
              </w:rPr>
              <w:t>Report</w:t>
            </w:r>
            <w:bookmarkEnd w:id="5"/>
          </w:p>
          <w:p w14:paraId="0C19746C" w14:textId="26244486" w:rsidR="00BA4B8D" w:rsidRPr="004C20A9" w:rsidRDefault="00BA4B8D" w:rsidP="00BA4B8D">
            <w:r w:rsidRPr="004C20A9">
              <w:br/>
            </w:r>
            <w:r w:rsidRPr="004C20A9">
              <w:br/>
            </w:r>
          </w:p>
        </w:tc>
      </w:tr>
      <w:tr w:rsidR="004F0988" w:rsidRPr="004C20A9" w14:paraId="71981628" w14:textId="77777777" w:rsidTr="005E4BB2">
        <w:trPr>
          <w:trHeight w:hRule="exact" w:val="3686"/>
        </w:trPr>
        <w:tc>
          <w:tcPr>
            <w:tcW w:w="10423" w:type="dxa"/>
            <w:gridSpan w:val="2"/>
            <w:shd w:val="clear" w:color="auto" w:fill="auto"/>
          </w:tcPr>
          <w:p w14:paraId="175348F4" w14:textId="77777777" w:rsidR="004F0988" w:rsidRPr="004C20A9" w:rsidRDefault="004F0988" w:rsidP="00133525">
            <w:pPr>
              <w:pStyle w:val="ZT"/>
              <w:framePr w:wrap="auto" w:hAnchor="text" w:yAlign="inline"/>
            </w:pPr>
            <w:r w:rsidRPr="004C20A9">
              <w:t>3</w:t>
            </w:r>
            <w:r w:rsidRPr="004C20A9">
              <w:rPr>
                <w:vertAlign w:val="superscript"/>
              </w:rPr>
              <w:t>rd</w:t>
            </w:r>
            <w:r w:rsidRPr="004C20A9">
              <w:t xml:space="preserve"> Generation Partnership Project;</w:t>
            </w:r>
          </w:p>
          <w:p w14:paraId="14BF79C6" w14:textId="77777777" w:rsidR="002341A8" w:rsidRPr="004C20A9" w:rsidRDefault="004F0988" w:rsidP="002341A8">
            <w:pPr>
              <w:pStyle w:val="ZT"/>
              <w:framePr w:wrap="auto" w:hAnchor="text" w:yAlign="inline"/>
            </w:pPr>
            <w:r w:rsidRPr="004C20A9">
              <w:t xml:space="preserve">Technical Specification Group </w:t>
            </w:r>
            <w:bookmarkStart w:id="6" w:name="specTitle"/>
            <w:r w:rsidR="002341A8" w:rsidRPr="004C20A9">
              <w:t>Services and System Aspects;</w:t>
            </w:r>
          </w:p>
          <w:bookmarkEnd w:id="6"/>
          <w:p w14:paraId="1B92E60A" w14:textId="77777777" w:rsidR="0062037C" w:rsidRPr="004C20A9" w:rsidRDefault="002341A8" w:rsidP="001673FE">
            <w:pPr>
              <w:pStyle w:val="ZT"/>
              <w:framePr w:wrap="auto" w:hAnchor="text" w:yAlign="inline"/>
            </w:pPr>
            <w:r w:rsidRPr="004C20A9">
              <w:t>Study on enhancement of service based management architecture</w:t>
            </w:r>
          </w:p>
          <w:p w14:paraId="62910C77" w14:textId="4B306B58" w:rsidR="004F0988" w:rsidRPr="004C20A9" w:rsidRDefault="004F0988" w:rsidP="001673FE">
            <w:pPr>
              <w:pStyle w:val="ZT"/>
              <w:framePr w:wrap="auto" w:hAnchor="text" w:yAlign="inline"/>
              <w:rPr>
                <w:i/>
                <w:sz w:val="28"/>
              </w:rPr>
            </w:pPr>
            <w:r w:rsidRPr="004C20A9">
              <w:t>(</w:t>
            </w:r>
            <w:r w:rsidRPr="004C20A9">
              <w:rPr>
                <w:rStyle w:val="ZGSM"/>
              </w:rPr>
              <w:t xml:space="preserve">Release </w:t>
            </w:r>
            <w:bookmarkStart w:id="7" w:name="specRelease"/>
            <w:r w:rsidRPr="004C20A9">
              <w:rPr>
                <w:rStyle w:val="ZGSM"/>
              </w:rPr>
              <w:t>1</w:t>
            </w:r>
            <w:bookmarkEnd w:id="7"/>
            <w:r w:rsidR="001673FE" w:rsidRPr="004C20A9">
              <w:rPr>
                <w:rStyle w:val="ZGSM"/>
              </w:rPr>
              <w:t>8</w:t>
            </w:r>
            <w:r w:rsidRPr="004C20A9">
              <w:t>)</w:t>
            </w:r>
          </w:p>
        </w:tc>
      </w:tr>
      <w:tr w:rsidR="00BF128E" w:rsidRPr="004C20A9" w14:paraId="2384BFFA" w14:textId="77777777" w:rsidTr="005E4BB2">
        <w:tc>
          <w:tcPr>
            <w:tcW w:w="10423" w:type="dxa"/>
            <w:gridSpan w:val="2"/>
            <w:shd w:val="clear" w:color="auto" w:fill="auto"/>
          </w:tcPr>
          <w:p w14:paraId="7296F011" w14:textId="77777777" w:rsidR="00BF128E" w:rsidRPr="004C20A9" w:rsidRDefault="00BF128E" w:rsidP="00133525">
            <w:pPr>
              <w:pStyle w:val="ZU"/>
              <w:framePr w:w="0" w:wrap="auto" w:vAnchor="margin" w:hAnchor="text" w:yAlign="inline"/>
              <w:tabs>
                <w:tab w:val="right" w:pos="10206"/>
              </w:tabs>
              <w:jc w:val="left"/>
              <w:rPr>
                <w:noProof w:val="0"/>
                <w:color w:val="0000FF"/>
              </w:rPr>
            </w:pPr>
            <w:r w:rsidRPr="004C20A9">
              <w:rPr>
                <w:noProof w:val="0"/>
                <w:color w:val="0000FF"/>
              </w:rPr>
              <w:tab/>
            </w:r>
          </w:p>
        </w:tc>
      </w:tr>
      <w:tr w:rsidR="00D57972" w:rsidRPr="004C20A9" w14:paraId="1779251F" w14:textId="77777777" w:rsidTr="005E4BB2">
        <w:trPr>
          <w:trHeight w:hRule="exact" w:val="1531"/>
        </w:trPr>
        <w:tc>
          <w:tcPr>
            <w:tcW w:w="4883" w:type="dxa"/>
            <w:shd w:val="clear" w:color="auto" w:fill="auto"/>
          </w:tcPr>
          <w:p w14:paraId="36C5A0C7" w14:textId="5AEC41AB" w:rsidR="00D57972" w:rsidRPr="004C20A9" w:rsidRDefault="0012315D">
            <w:r w:rsidRPr="004C20A9">
              <w:rPr>
                <w:i/>
                <w:lang w:eastAsia="zh-CN"/>
              </w:rPr>
              <w:object w:dxaOrig="2026" w:dyaOrig="1251" w14:anchorId="37267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0.3pt" o:ole="">
                  <v:imagedata r:id="rId9" o:title=""/>
                </v:shape>
                <o:OLEObject Type="Embed" ProgID="Word.Picture.8" ShapeID="_x0000_i1025" DrawAspect="Content" ObjectID="_1756720838" r:id="rId10"/>
              </w:object>
            </w:r>
          </w:p>
        </w:tc>
        <w:tc>
          <w:tcPr>
            <w:tcW w:w="5540" w:type="dxa"/>
            <w:shd w:val="clear" w:color="auto" w:fill="auto"/>
          </w:tcPr>
          <w:p w14:paraId="56B5CCA8" w14:textId="69CA2B90" w:rsidR="00D57972" w:rsidRPr="004C20A9" w:rsidRDefault="00843D60" w:rsidP="00133525">
            <w:pPr>
              <w:jc w:val="right"/>
            </w:pPr>
            <w:bookmarkStart w:id="8" w:name="logos"/>
            <w:r w:rsidRPr="004C20A9">
              <w:rPr>
                <w:noProof/>
                <w:lang w:eastAsia="zh-CN"/>
              </w:rPr>
              <w:drawing>
                <wp:inline distT="0" distB="0" distL="0" distR="0" wp14:anchorId="5C59EE81" wp14:editId="138B806A">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4C20A9" w14:paraId="1AC6CA7D" w14:textId="77777777" w:rsidTr="005E4BB2">
        <w:trPr>
          <w:trHeight w:hRule="exact" w:val="5783"/>
        </w:trPr>
        <w:tc>
          <w:tcPr>
            <w:tcW w:w="10423" w:type="dxa"/>
            <w:gridSpan w:val="2"/>
            <w:shd w:val="clear" w:color="auto" w:fill="auto"/>
          </w:tcPr>
          <w:p w14:paraId="37AD9F58" w14:textId="615D355A" w:rsidR="00C074DD" w:rsidRPr="004C20A9" w:rsidRDefault="00C074DD" w:rsidP="00C074DD">
            <w:pPr>
              <w:rPr>
                <w:b/>
              </w:rPr>
            </w:pPr>
          </w:p>
        </w:tc>
      </w:tr>
      <w:tr w:rsidR="00C074DD" w:rsidRPr="004C20A9" w14:paraId="14EEB842" w14:textId="77777777" w:rsidTr="005E4BB2">
        <w:trPr>
          <w:cantSplit/>
          <w:trHeight w:hRule="exact" w:val="964"/>
        </w:trPr>
        <w:tc>
          <w:tcPr>
            <w:tcW w:w="10423" w:type="dxa"/>
            <w:gridSpan w:val="2"/>
            <w:shd w:val="clear" w:color="auto" w:fill="auto"/>
          </w:tcPr>
          <w:p w14:paraId="5752D6E1" w14:textId="40EDA880" w:rsidR="00C074DD" w:rsidRPr="004C20A9" w:rsidRDefault="00C074DD" w:rsidP="00C074DD">
            <w:pPr>
              <w:rPr>
                <w:sz w:val="16"/>
              </w:rPr>
            </w:pPr>
            <w:bookmarkStart w:id="9" w:name="warningNotice"/>
            <w:r w:rsidRPr="004C20A9">
              <w:rPr>
                <w:sz w:val="16"/>
              </w:rPr>
              <w:t>The present document has been developed within the 3</w:t>
            </w:r>
            <w:r w:rsidRPr="004C20A9">
              <w:rPr>
                <w:sz w:val="16"/>
                <w:vertAlign w:val="superscript"/>
              </w:rPr>
              <w:t>rd</w:t>
            </w:r>
            <w:r w:rsidRPr="004C20A9">
              <w:rPr>
                <w:sz w:val="16"/>
              </w:rPr>
              <w:t xml:space="preserve"> Generation Partnership Project (3GPP</w:t>
            </w:r>
            <w:r w:rsidRPr="004C20A9">
              <w:rPr>
                <w:sz w:val="16"/>
                <w:vertAlign w:val="superscript"/>
              </w:rPr>
              <w:t xml:space="preserve"> TM</w:t>
            </w:r>
            <w:r w:rsidRPr="004C20A9">
              <w:rPr>
                <w:sz w:val="16"/>
              </w:rPr>
              <w:t>) and may be further elaborated for the purposes of 3GPP.</w:t>
            </w:r>
            <w:r w:rsidRPr="004C20A9">
              <w:rPr>
                <w:sz w:val="16"/>
              </w:rPr>
              <w:br/>
              <w:t>The present document has not been subject to any approval process by the 3GPP</w:t>
            </w:r>
            <w:r w:rsidRPr="004C20A9">
              <w:rPr>
                <w:sz w:val="16"/>
                <w:vertAlign w:val="superscript"/>
              </w:rPr>
              <w:t xml:space="preserve"> </w:t>
            </w:r>
            <w:r w:rsidRPr="004C20A9">
              <w:rPr>
                <w:sz w:val="16"/>
              </w:rPr>
              <w:t>Organizational Partners and shall not be implemented.</w:t>
            </w:r>
            <w:r w:rsidRPr="004C20A9">
              <w:rPr>
                <w:sz w:val="16"/>
              </w:rPr>
              <w:br/>
              <w:t>This Specification is provided for future development work within 3GPP</w:t>
            </w:r>
            <w:r w:rsidRPr="004C20A9">
              <w:rPr>
                <w:sz w:val="16"/>
                <w:vertAlign w:val="superscript"/>
              </w:rPr>
              <w:t xml:space="preserve"> </w:t>
            </w:r>
            <w:r w:rsidRPr="004C20A9">
              <w:rPr>
                <w:sz w:val="16"/>
              </w:rPr>
              <w:t>only. The Organizational Partners accept no liability for any use of this Specification.</w:t>
            </w:r>
            <w:r w:rsidRPr="004C20A9">
              <w:rPr>
                <w:sz w:val="16"/>
              </w:rPr>
              <w:br/>
              <w:t>Specifications and Reports for implementation of the 3GPP</w:t>
            </w:r>
            <w:r w:rsidRPr="004C20A9">
              <w:rPr>
                <w:sz w:val="16"/>
                <w:vertAlign w:val="superscript"/>
              </w:rPr>
              <w:t xml:space="preserve"> TM</w:t>
            </w:r>
            <w:r w:rsidRPr="004C20A9">
              <w:rPr>
                <w:sz w:val="16"/>
              </w:rPr>
              <w:t xml:space="preserve"> system should be obtained via the 3GPP Organizational Partners' Publications Offices.</w:t>
            </w:r>
            <w:bookmarkEnd w:id="9"/>
          </w:p>
          <w:p w14:paraId="200A5BCB" w14:textId="77777777" w:rsidR="00C074DD" w:rsidRPr="004C20A9" w:rsidRDefault="00C074DD" w:rsidP="00C074DD">
            <w:pPr>
              <w:pStyle w:val="ZV"/>
              <w:framePr w:w="0" w:wrap="auto" w:vAnchor="margin" w:hAnchor="text" w:yAlign="inline"/>
              <w:rPr>
                <w:noProof w:val="0"/>
              </w:rPr>
            </w:pPr>
          </w:p>
          <w:p w14:paraId="48703D5B" w14:textId="77777777" w:rsidR="00C074DD" w:rsidRPr="004C20A9" w:rsidRDefault="00C074DD" w:rsidP="00C074DD">
            <w:pPr>
              <w:rPr>
                <w:sz w:val="16"/>
              </w:rPr>
            </w:pPr>
          </w:p>
        </w:tc>
      </w:tr>
      <w:bookmarkEnd w:id="0"/>
    </w:tbl>
    <w:p w14:paraId="251F7A8B" w14:textId="77777777" w:rsidR="00080512" w:rsidRPr="004C20A9" w:rsidRDefault="00080512">
      <w:pPr>
        <w:sectPr w:rsidR="00080512" w:rsidRPr="004C20A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C20A9" w14:paraId="5D0CEAC5" w14:textId="77777777" w:rsidTr="00133525">
        <w:trPr>
          <w:trHeight w:hRule="exact" w:val="5670"/>
        </w:trPr>
        <w:tc>
          <w:tcPr>
            <w:tcW w:w="10423" w:type="dxa"/>
            <w:shd w:val="clear" w:color="auto" w:fill="auto"/>
          </w:tcPr>
          <w:p w14:paraId="43ACF3AC" w14:textId="77777777" w:rsidR="00E16509" w:rsidRPr="004C20A9" w:rsidRDefault="00E16509" w:rsidP="00E16509">
            <w:bookmarkStart w:id="10" w:name="page2"/>
          </w:p>
        </w:tc>
      </w:tr>
      <w:tr w:rsidR="00E16509" w:rsidRPr="004C20A9" w14:paraId="36FA1BAE" w14:textId="77777777" w:rsidTr="00C074DD">
        <w:trPr>
          <w:trHeight w:hRule="exact" w:val="5387"/>
        </w:trPr>
        <w:tc>
          <w:tcPr>
            <w:tcW w:w="10423" w:type="dxa"/>
            <w:shd w:val="clear" w:color="auto" w:fill="auto"/>
          </w:tcPr>
          <w:p w14:paraId="539766E0" w14:textId="77777777" w:rsidR="00E16509" w:rsidRPr="004C20A9" w:rsidRDefault="00E16509" w:rsidP="00133525">
            <w:pPr>
              <w:pStyle w:val="FP"/>
              <w:spacing w:after="240"/>
              <w:ind w:left="2835" w:right="2835"/>
              <w:jc w:val="center"/>
              <w:rPr>
                <w:rFonts w:ascii="Arial" w:hAnsi="Arial"/>
                <w:b/>
                <w:i/>
              </w:rPr>
            </w:pPr>
            <w:bookmarkStart w:id="11" w:name="coords3gpp"/>
            <w:r w:rsidRPr="004C20A9">
              <w:rPr>
                <w:rFonts w:ascii="Arial" w:hAnsi="Arial"/>
                <w:b/>
                <w:i/>
              </w:rPr>
              <w:t>3GPP</w:t>
            </w:r>
          </w:p>
          <w:p w14:paraId="72527B02" w14:textId="77777777" w:rsidR="00E16509" w:rsidRPr="004C20A9" w:rsidRDefault="00E16509" w:rsidP="00133525">
            <w:pPr>
              <w:pStyle w:val="FP"/>
              <w:pBdr>
                <w:bottom w:val="single" w:sz="6" w:space="1" w:color="auto"/>
              </w:pBdr>
              <w:ind w:left="2835" w:right="2835"/>
              <w:jc w:val="center"/>
            </w:pPr>
            <w:r w:rsidRPr="004C20A9">
              <w:t>Postal address</w:t>
            </w:r>
          </w:p>
          <w:p w14:paraId="6146018C" w14:textId="77777777" w:rsidR="00E16509" w:rsidRPr="004C20A9" w:rsidRDefault="00E16509" w:rsidP="00133525">
            <w:pPr>
              <w:pStyle w:val="FP"/>
              <w:ind w:left="2835" w:right="2835"/>
              <w:jc w:val="center"/>
              <w:rPr>
                <w:rFonts w:ascii="Arial" w:hAnsi="Arial"/>
                <w:sz w:val="18"/>
              </w:rPr>
            </w:pPr>
          </w:p>
          <w:p w14:paraId="55B64195" w14:textId="77777777" w:rsidR="00E16509" w:rsidRPr="004C20A9" w:rsidRDefault="00E16509" w:rsidP="00133525">
            <w:pPr>
              <w:pStyle w:val="FP"/>
              <w:pBdr>
                <w:bottom w:val="single" w:sz="6" w:space="1" w:color="auto"/>
              </w:pBdr>
              <w:spacing w:before="240"/>
              <w:ind w:left="2835" w:right="2835"/>
              <w:jc w:val="center"/>
            </w:pPr>
            <w:r w:rsidRPr="004C20A9">
              <w:t>3GPP support office address</w:t>
            </w:r>
          </w:p>
          <w:p w14:paraId="4BFED648" w14:textId="514EB57E" w:rsidR="00E16509" w:rsidRPr="00CD6933" w:rsidRDefault="00E16509" w:rsidP="00133525">
            <w:pPr>
              <w:pStyle w:val="FP"/>
              <w:ind w:left="2835" w:right="2835"/>
              <w:jc w:val="center"/>
              <w:rPr>
                <w:rFonts w:ascii="Arial" w:hAnsi="Arial"/>
                <w:sz w:val="18"/>
                <w:lang w:val="fr-FR"/>
              </w:rPr>
            </w:pPr>
            <w:r w:rsidRPr="00CD6933">
              <w:rPr>
                <w:rFonts w:ascii="Arial" w:hAnsi="Arial"/>
                <w:sz w:val="18"/>
                <w:lang w:val="fr-FR"/>
              </w:rPr>
              <w:t>650 Route des Lucioles - Sophia Antipolis</w:t>
            </w:r>
          </w:p>
          <w:p w14:paraId="0A6F6A3E" w14:textId="4255D8BA" w:rsidR="00E16509" w:rsidRPr="00CD6933" w:rsidRDefault="00E16509" w:rsidP="00133525">
            <w:pPr>
              <w:pStyle w:val="FP"/>
              <w:ind w:left="2835" w:right="2835"/>
              <w:jc w:val="center"/>
              <w:rPr>
                <w:rFonts w:ascii="Arial" w:hAnsi="Arial"/>
                <w:sz w:val="18"/>
                <w:lang w:val="fr-FR"/>
              </w:rPr>
            </w:pPr>
            <w:r w:rsidRPr="00CD6933">
              <w:rPr>
                <w:rFonts w:ascii="Arial" w:hAnsi="Arial"/>
                <w:sz w:val="18"/>
                <w:lang w:val="fr-FR"/>
              </w:rPr>
              <w:t>Valbonne - FRANCE</w:t>
            </w:r>
          </w:p>
          <w:p w14:paraId="6F4B7715" w14:textId="77777777" w:rsidR="00E16509" w:rsidRPr="004C20A9" w:rsidRDefault="00E16509" w:rsidP="00133525">
            <w:pPr>
              <w:pStyle w:val="FP"/>
              <w:spacing w:after="20"/>
              <w:ind w:left="2835" w:right="2835"/>
              <w:jc w:val="center"/>
              <w:rPr>
                <w:rFonts w:ascii="Arial" w:hAnsi="Arial"/>
                <w:sz w:val="18"/>
              </w:rPr>
            </w:pPr>
            <w:r w:rsidRPr="004C20A9">
              <w:rPr>
                <w:rFonts w:ascii="Arial" w:hAnsi="Arial"/>
                <w:sz w:val="18"/>
              </w:rPr>
              <w:t>Tel.: +33 4 92 94 42 00 Fax: +33 4 93 65 47 16</w:t>
            </w:r>
          </w:p>
          <w:p w14:paraId="32E0D3F6" w14:textId="2D6D1C19" w:rsidR="00E16509" w:rsidRPr="004C20A9" w:rsidRDefault="00E16509" w:rsidP="00133525">
            <w:pPr>
              <w:pStyle w:val="FP"/>
              <w:ind w:left="2835" w:right="2835"/>
              <w:jc w:val="center"/>
              <w:rPr>
                <w:rFonts w:ascii="Arial" w:hAnsi="Arial"/>
                <w:sz w:val="18"/>
              </w:rPr>
            </w:pPr>
            <w:r w:rsidRPr="004C20A9">
              <w:t>Int</w:t>
            </w:r>
            <w:r w:rsidRPr="004C20A9">
              <w:rPr>
                <w:rFonts w:ascii="Arial" w:hAnsi="Arial"/>
                <w:sz w:val="18"/>
              </w:rPr>
              <w:t>pp.org</w:t>
            </w:r>
            <w:bookmarkEnd w:id="11"/>
          </w:p>
          <w:p w14:paraId="76305357" w14:textId="77777777" w:rsidR="00E16509" w:rsidRPr="004C20A9" w:rsidRDefault="00E16509" w:rsidP="00133525"/>
        </w:tc>
      </w:tr>
      <w:tr w:rsidR="00E16509" w:rsidRPr="004C20A9" w14:paraId="0C27ECDF" w14:textId="77777777" w:rsidTr="00C074DD">
        <w:tc>
          <w:tcPr>
            <w:tcW w:w="10423" w:type="dxa"/>
            <w:shd w:val="clear" w:color="auto" w:fill="auto"/>
            <w:vAlign w:val="bottom"/>
          </w:tcPr>
          <w:p w14:paraId="3404AB6B" w14:textId="77777777" w:rsidR="00E16509" w:rsidRPr="004C20A9" w:rsidRDefault="00E16509" w:rsidP="00133525">
            <w:pPr>
              <w:pStyle w:val="FP"/>
              <w:pBdr>
                <w:bottom w:val="single" w:sz="6" w:space="1" w:color="auto"/>
              </w:pBdr>
              <w:spacing w:after="240"/>
              <w:jc w:val="center"/>
              <w:rPr>
                <w:rFonts w:ascii="Arial" w:hAnsi="Arial"/>
                <w:b/>
                <w:i/>
              </w:rPr>
            </w:pPr>
            <w:bookmarkStart w:id="12" w:name="copyrightNotification"/>
            <w:r w:rsidRPr="004C20A9">
              <w:rPr>
                <w:rFonts w:ascii="Arial" w:hAnsi="Arial"/>
                <w:b/>
                <w:i/>
              </w:rPr>
              <w:t>Copyright Notification</w:t>
            </w:r>
          </w:p>
          <w:p w14:paraId="3230ED1B" w14:textId="77777777" w:rsidR="00E16509" w:rsidRPr="004C20A9" w:rsidRDefault="00E16509" w:rsidP="00133525">
            <w:pPr>
              <w:pStyle w:val="FP"/>
              <w:jc w:val="center"/>
            </w:pPr>
            <w:r w:rsidRPr="004C20A9">
              <w:t>No part may be reproduced except as authorized by written permission.</w:t>
            </w:r>
            <w:r w:rsidRPr="004C20A9">
              <w:br/>
              <w:t>The copyright and the foregoing restriction extend to reproduction in all media.</w:t>
            </w:r>
          </w:p>
          <w:p w14:paraId="1A04F85B" w14:textId="77777777" w:rsidR="00E16509" w:rsidRPr="004C20A9" w:rsidRDefault="00E16509" w:rsidP="00133525">
            <w:pPr>
              <w:pStyle w:val="FP"/>
              <w:jc w:val="center"/>
            </w:pPr>
          </w:p>
          <w:p w14:paraId="4BB882D7" w14:textId="0A299AE5" w:rsidR="00E16509" w:rsidRPr="004C20A9" w:rsidRDefault="00E16509" w:rsidP="00133525">
            <w:pPr>
              <w:pStyle w:val="FP"/>
              <w:jc w:val="center"/>
              <w:rPr>
                <w:sz w:val="18"/>
              </w:rPr>
            </w:pPr>
            <w:r w:rsidRPr="004C20A9">
              <w:rPr>
                <w:sz w:val="18"/>
              </w:rPr>
              <w:t xml:space="preserve">© </w:t>
            </w:r>
            <w:bookmarkStart w:id="13" w:name="copyrightDate"/>
            <w:r w:rsidRPr="004C20A9">
              <w:rPr>
                <w:sz w:val="18"/>
              </w:rPr>
              <w:t>20</w:t>
            </w:r>
            <w:bookmarkEnd w:id="13"/>
            <w:r w:rsidR="0015292F" w:rsidRPr="004C20A9">
              <w:rPr>
                <w:sz w:val="18"/>
              </w:rPr>
              <w:t>2</w:t>
            </w:r>
            <w:r w:rsidR="0012315D" w:rsidRPr="004C20A9">
              <w:rPr>
                <w:sz w:val="18"/>
              </w:rPr>
              <w:t>3</w:t>
            </w:r>
            <w:r w:rsidRPr="004C20A9">
              <w:rPr>
                <w:sz w:val="18"/>
              </w:rPr>
              <w:t>, 3GPP Organizational Partners (ARIB, ATIS, CCSA, ETSI, TSDSI, TTA, TTC).</w:t>
            </w:r>
            <w:bookmarkStart w:id="14" w:name="copyrightaddon"/>
            <w:bookmarkEnd w:id="14"/>
          </w:p>
          <w:p w14:paraId="00804C66" w14:textId="77777777" w:rsidR="00E16509" w:rsidRPr="004C20A9" w:rsidRDefault="00E16509" w:rsidP="00133525">
            <w:pPr>
              <w:pStyle w:val="FP"/>
              <w:jc w:val="center"/>
              <w:rPr>
                <w:sz w:val="18"/>
              </w:rPr>
            </w:pPr>
            <w:r w:rsidRPr="004C20A9">
              <w:rPr>
                <w:sz w:val="18"/>
              </w:rPr>
              <w:t>All rights reserved.</w:t>
            </w:r>
          </w:p>
          <w:p w14:paraId="54FF93CF" w14:textId="77777777" w:rsidR="00E16509" w:rsidRPr="004C20A9" w:rsidRDefault="00E16509" w:rsidP="00E16509">
            <w:pPr>
              <w:pStyle w:val="FP"/>
              <w:rPr>
                <w:sz w:val="18"/>
              </w:rPr>
            </w:pPr>
          </w:p>
          <w:p w14:paraId="6BD65339" w14:textId="77777777" w:rsidR="00E16509" w:rsidRPr="004C20A9" w:rsidRDefault="00E16509" w:rsidP="00E16509">
            <w:pPr>
              <w:pStyle w:val="FP"/>
              <w:rPr>
                <w:sz w:val="18"/>
              </w:rPr>
            </w:pPr>
            <w:r w:rsidRPr="004C20A9">
              <w:rPr>
                <w:sz w:val="18"/>
              </w:rPr>
              <w:t>UMTS™ is a Trade Mark of ETSI registered for the benefit of its members</w:t>
            </w:r>
          </w:p>
          <w:p w14:paraId="1843B403" w14:textId="77777777" w:rsidR="00E16509" w:rsidRPr="004C20A9" w:rsidRDefault="00E16509" w:rsidP="00E16509">
            <w:pPr>
              <w:pStyle w:val="FP"/>
              <w:rPr>
                <w:sz w:val="18"/>
              </w:rPr>
            </w:pPr>
            <w:r w:rsidRPr="004C20A9">
              <w:rPr>
                <w:sz w:val="18"/>
              </w:rPr>
              <w:t>3GPP™ is a Trade Mark of ETSI registered for the benefit of its Members and of the 3GPP Organizational Partners</w:t>
            </w:r>
            <w:r w:rsidRPr="004C20A9">
              <w:rPr>
                <w:sz w:val="18"/>
              </w:rPr>
              <w:br/>
              <w:t>LTE™ is a Trade Mark of ETSI registered for the benefit of its Members and of the 3GPP Organizational Partners</w:t>
            </w:r>
          </w:p>
          <w:p w14:paraId="785D85C4" w14:textId="77777777" w:rsidR="00E16509" w:rsidRPr="004C20A9" w:rsidRDefault="00E16509" w:rsidP="00E16509">
            <w:pPr>
              <w:pStyle w:val="FP"/>
              <w:rPr>
                <w:sz w:val="18"/>
              </w:rPr>
            </w:pPr>
            <w:r w:rsidRPr="004C20A9">
              <w:rPr>
                <w:sz w:val="18"/>
              </w:rPr>
              <w:t>GSM® and the GSM logo are registered and owned by the GSM Association</w:t>
            </w:r>
            <w:bookmarkEnd w:id="12"/>
          </w:p>
          <w:p w14:paraId="36E1B6A0" w14:textId="77777777" w:rsidR="00E16509" w:rsidRPr="004C20A9" w:rsidRDefault="00E16509" w:rsidP="00133525"/>
        </w:tc>
      </w:tr>
      <w:bookmarkEnd w:id="10"/>
    </w:tbl>
    <w:p w14:paraId="72B6EB32" w14:textId="77777777" w:rsidR="00080512" w:rsidRPr="004C20A9" w:rsidRDefault="00080512">
      <w:pPr>
        <w:pStyle w:val="TT"/>
      </w:pPr>
      <w:r w:rsidRPr="004C20A9">
        <w:br w:type="page"/>
      </w:r>
      <w:bookmarkStart w:id="15" w:name="tableOfContents"/>
      <w:bookmarkEnd w:id="15"/>
      <w:r w:rsidRPr="004C20A9">
        <w:lastRenderedPageBreak/>
        <w:t>Contents</w:t>
      </w:r>
    </w:p>
    <w:p w14:paraId="25BB964C" w14:textId="3FCE9872" w:rsidR="00416888" w:rsidRDefault="00416888" w:rsidP="00416888">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Foreword</w:t>
      </w:r>
      <w:r>
        <w:tab/>
      </w:r>
      <w:r>
        <w:fldChar w:fldCharType="begin"/>
      </w:r>
      <w:r>
        <w:instrText xml:space="preserve"> PAGEREF _Toc145498328 \h </w:instrText>
      </w:r>
      <w:r>
        <w:fldChar w:fldCharType="separate"/>
      </w:r>
      <w:r>
        <w:t>5</w:t>
      </w:r>
      <w:r>
        <w:fldChar w:fldCharType="end"/>
      </w:r>
    </w:p>
    <w:p w14:paraId="2881BB27" w14:textId="6F78C7CA" w:rsidR="00416888" w:rsidRDefault="00416888" w:rsidP="00416888">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5498329 \h </w:instrText>
      </w:r>
      <w:r>
        <w:fldChar w:fldCharType="separate"/>
      </w:r>
      <w:r>
        <w:t>7</w:t>
      </w:r>
      <w:r>
        <w:fldChar w:fldCharType="end"/>
      </w:r>
    </w:p>
    <w:p w14:paraId="13F57CF8" w14:textId="0DB674D0" w:rsidR="00416888" w:rsidRDefault="00416888" w:rsidP="00416888">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5498330 \h </w:instrText>
      </w:r>
      <w:r>
        <w:fldChar w:fldCharType="separate"/>
      </w:r>
      <w:r>
        <w:t>7</w:t>
      </w:r>
      <w:r>
        <w:fldChar w:fldCharType="end"/>
      </w:r>
    </w:p>
    <w:p w14:paraId="4BC7F99B" w14:textId="045321E6" w:rsidR="00416888" w:rsidRDefault="00416888" w:rsidP="00416888">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45498331 \h </w:instrText>
      </w:r>
      <w:r>
        <w:fldChar w:fldCharType="separate"/>
      </w:r>
      <w:r>
        <w:t>13</w:t>
      </w:r>
      <w:r>
        <w:fldChar w:fldCharType="end"/>
      </w:r>
    </w:p>
    <w:p w14:paraId="51BF7C09" w14:textId="5FB02704" w:rsidR="00416888" w:rsidRDefault="00416888" w:rsidP="00416888">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5498332 \h </w:instrText>
      </w:r>
      <w:r>
        <w:fldChar w:fldCharType="separate"/>
      </w:r>
      <w:r>
        <w:t>13</w:t>
      </w:r>
      <w:r>
        <w:fldChar w:fldCharType="end"/>
      </w:r>
    </w:p>
    <w:p w14:paraId="3A063F1C" w14:textId="3745BC7A" w:rsidR="00416888" w:rsidRDefault="00416888" w:rsidP="00416888">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5498333 \h </w:instrText>
      </w:r>
      <w:r>
        <w:fldChar w:fldCharType="separate"/>
      </w:r>
      <w:r>
        <w:t>13</w:t>
      </w:r>
      <w:r>
        <w:fldChar w:fldCharType="end"/>
      </w:r>
    </w:p>
    <w:p w14:paraId="1CAFE6D9" w14:textId="382C2163" w:rsidR="00416888" w:rsidRDefault="00416888" w:rsidP="00416888">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5498334 \h </w:instrText>
      </w:r>
      <w:r>
        <w:fldChar w:fldCharType="separate"/>
      </w:r>
      <w:r>
        <w:t>13</w:t>
      </w:r>
      <w:r>
        <w:fldChar w:fldCharType="end"/>
      </w:r>
    </w:p>
    <w:p w14:paraId="2337C5DC" w14:textId="5FD7F9C1" w:rsidR="00416888" w:rsidRDefault="00416888" w:rsidP="00416888">
      <w:pPr>
        <w:pStyle w:val="TOC1"/>
        <w:rPr>
          <w:rFonts w:asciiTheme="minorHAnsi" w:eastAsiaTheme="minorEastAsia" w:hAnsiTheme="minorHAnsi" w:cstheme="minorBidi"/>
          <w:szCs w:val="22"/>
          <w:lang w:eastAsia="en-GB"/>
        </w:rPr>
      </w:pPr>
      <w:r>
        <w:t>4</w:t>
      </w:r>
      <w:r>
        <w:tab/>
        <w:t>Issue investigations and potential issue solutions</w:t>
      </w:r>
      <w:r>
        <w:tab/>
      </w:r>
      <w:r>
        <w:fldChar w:fldCharType="begin"/>
      </w:r>
      <w:r>
        <w:instrText xml:space="preserve"> PAGEREF _Toc145498335 \h </w:instrText>
      </w:r>
      <w:r>
        <w:fldChar w:fldCharType="separate"/>
      </w:r>
      <w:r>
        <w:t>13</w:t>
      </w:r>
      <w:r>
        <w:fldChar w:fldCharType="end"/>
      </w:r>
    </w:p>
    <w:p w14:paraId="2DAE5726" w14:textId="2961F907" w:rsidR="00416888" w:rsidRDefault="00416888" w:rsidP="00416888">
      <w:pPr>
        <w:pStyle w:val="TOC2"/>
        <w:rPr>
          <w:rFonts w:asciiTheme="minorHAnsi" w:eastAsiaTheme="minorEastAsia" w:hAnsiTheme="minorHAnsi" w:cstheme="minorBidi"/>
          <w:sz w:val="22"/>
          <w:szCs w:val="22"/>
          <w:lang w:eastAsia="en-GB"/>
        </w:rPr>
      </w:pPr>
      <w:r>
        <w:t>4.1</w:t>
      </w:r>
      <w:r>
        <w:tab/>
        <w:t>Issue #1: Scope of specifications</w:t>
      </w:r>
      <w:r>
        <w:tab/>
      </w:r>
      <w:r>
        <w:fldChar w:fldCharType="begin"/>
      </w:r>
      <w:r>
        <w:instrText xml:space="preserve"> PAGEREF _Toc145498336 \h </w:instrText>
      </w:r>
      <w:r>
        <w:fldChar w:fldCharType="separate"/>
      </w:r>
      <w:r>
        <w:t>13</w:t>
      </w:r>
      <w:r>
        <w:fldChar w:fldCharType="end"/>
      </w:r>
    </w:p>
    <w:p w14:paraId="1452188F" w14:textId="152AFD06" w:rsidR="00416888" w:rsidRDefault="00416888" w:rsidP="00416888">
      <w:pPr>
        <w:pStyle w:val="TOC3"/>
        <w:rPr>
          <w:rFonts w:asciiTheme="minorHAnsi" w:eastAsiaTheme="minorEastAsia" w:hAnsiTheme="minorHAnsi" w:cstheme="minorBidi"/>
          <w:sz w:val="22"/>
          <w:szCs w:val="22"/>
          <w:lang w:eastAsia="en-GB"/>
        </w:rPr>
      </w:pPr>
      <w:r>
        <w:rPr>
          <w:lang w:eastAsia="ko-KR"/>
        </w:rPr>
        <w:t>4.1.1</w:t>
      </w:r>
      <w:r>
        <w:rPr>
          <w:lang w:eastAsia="ko-KR"/>
        </w:rPr>
        <w:tab/>
        <w:t>Description</w:t>
      </w:r>
      <w:r>
        <w:tab/>
      </w:r>
      <w:r>
        <w:fldChar w:fldCharType="begin"/>
      </w:r>
      <w:r>
        <w:instrText xml:space="preserve"> PAGEREF _Toc145498337 \h </w:instrText>
      </w:r>
      <w:r>
        <w:fldChar w:fldCharType="separate"/>
      </w:r>
      <w:r>
        <w:t>13</w:t>
      </w:r>
      <w:r>
        <w:fldChar w:fldCharType="end"/>
      </w:r>
    </w:p>
    <w:p w14:paraId="2C84F1EE" w14:textId="133C2E5C" w:rsidR="00416888" w:rsidRDefault="00416888" w:rsidP="00416888">
      <w:pPr>
        <w:pStyle w:val="TOC4"/>
        <w:rPr>
          <w:rFonts w:asciiTheme="minorHAnsi" w:eastAsiaTheme="minorEastAsia" w:hAnsiTheme="minorHAnsi" w:cstheme="minorBidi"/>
          <w:sz w:val="22"/>
          <w:szCs w:val="22"/>
          <w:lang w:eastAsia="en-GB"/>
        </w:rPr>
      </w:pPr>
      <w:r>
        <w:rPr>
          <w:lang w:eastAsia="ko-KR"/>
        </w:rPr>
        <w:t>4.1.1.1</w:t>
      </w:r>
      <w:r>
        <w:rPr>
          <w:lang w:eastAsia="ko-KR"/>
        </w:rPr>
        <w:tab/>
        <w:t>3GPP TS 28.533</w:t>
      </w:r>
      <w:r>
        <w:tab/>
      </w:r>
      <w:r>
        <w:fldChar w:fldCharType="begin"/>
      </w:r>
      <w:r>
        <w:instrText xml:space="preserve"> PAGEREF _Toc145498338 \h </w:instrText>
      </w:r>
      <w:r>
        <w:fldChar w:fldCharType="separate"/>
      </w:r>
      <w:r>
        <w:t>13</w:t>
      </w:r>
      <w:r>
        <w:fldChar w:fldCharType="end"/>
      </w:r>
    </w:p>
    <w:p w14:paraId="0341F1FC" w14:textId="3EB1191A" w:rsidR="00416888" w:rsidRDefault="00416888" w:rsidP="00416888">
      <w:pPr>
        <w:pStyle w:val="TOC4"/>
        <w:rPr>
          <w:rFonts w:asciiTheme="minorHAnsi" w:eastAsiaTheme="minorEastAsia" w:hAnsiTheme="minorHAnsi" w:cstheme="minorBidi"/>
          <w:sz w:val="22"/>
          <w:szCs w:val="22"/>
          <w:lang w:eastAsia="en-GB"/>
        </w:rPr>
      </w:pPr>
      <w:r>
        <w:rPr>
          <w:lang w:eastAsia="ko-KR"/>
        </w:rPr>
        <w:t>4.1.1.2</w:t>
      </w:r>
      <w:r>
        <w:rPr>
          <w:lang w:eastAsia="ko-KR"/>
        </w:rPr>
        <w:tab/>
        <w:t>3GPP TS 28.621</w:t>
      </w:r>
      <w:r>
        <w:tab/>
      </w:r>
      <w:r>
        <w:fldChar w:fldCharType="begin"/>
      </w:r>
      <w:r>
        <w:instrText xml:space="preserve"> PAGEREF _Toc145498339 \h </w:instrText>
      </w:r>
      <w:r>
        <w:fldChar w:fldCharType="separate"/>
      </w:r>
      <w:r>
        <w:t>14</w:t>
      </w:r>
      <w:r>
        <w:fldChar w:fldCharType="end"/>
      </w:r>
    </w:p>
    <w:p w14:paraId="13ECFEB5" w14:textId="0DB2330E" w:rsidR="00416888" w:rsidRDefault="00416888" w:rsidP="00416888">
      <w:pPr>
        <w:pStyle w:val="TOC4"/>
        <w:rPr>
          <w:rFonts w:asciiTheme="minorHAnsi" w:eastAsiaTheme="minorEastAsia" w:hAnsiTheme="minorHAnsi" w:cstheme="minorBidi"/>
          <w:sz w:val="22"/>
          <w:szCs w:val="22"/>
          <w:lang w:eastAsia="en-GB"/>
        </w:rPr>
      </w:pPr>
      <w:r>
        <w:rPr>
          <w:lang w:eastAsia="ko-KR"/>
        </w:rPr>
        <w:t>4.1.1.3</w:t>
      </w:r>
      <w:r>
        <w:rPr>
          <w:lang w:eastAsia="ko-KR"/>
        </w:rPr>
        <w:tab/>
        <w:t>3GPP TS 28.622</w:t>
      </w:r>
      <w:r>
        <w:tab/>
      </w:r>
      <w:r>
        <w:fldChar w:fldCharType="begin"/>
      </w:r>
      <w:r>
        <w:instrText xml:space="preserve"> PAGEREF _Toc145498340 \h </w:instrText>
      </w:r>
      <w:r>
        <w:fldChar w:fldCharType="separate"/>
      </w:r>
      <w:r>
        <w:t>14</w:t>
      </w:r>
      <w:r>
        <w:fldChar w:fldCharType="end"/>
      </w:r>
    </w:p>
    <w:p w14:paraId="05F4150A" w14:textId="7FDFC708" w:rsidR="00416888" w:rsidRDefault="00416888" w:rsidP="00416888">
      <w:pPr>
        <w:pStyle w:val="TOC4"/>
        <w:rPr>
          <w:rFonts w:asciiTheme="minorHAnsi" w:eastAsiaTheme="minorEastAsia" w:hAnsiTheme="minorHAnsi" w:cstheme="minorBidi"/>
          <w:sz w:val="22"/>
          <w:szCs w:val="22"/>
          <w:lang w:eastAsia="en-GB"/>
        </w:rPr>
      </w:pPr>
      <w:r>
        <w:rPr>
          <w:lang w:eastAsia="ko-KR"/>
        </w:rPr>
        <w:t>4.1.1.4</w:t>
      </w:r>
      <w:r>
        <w:rPr>
          <w:lang w:eastAsia="ko-KR"/>
        </w:rPr>
        <w:tab/>
        <w:t>3GPP TS 28.623</w:t>
      </w:r>
      <w:r>
        <w:tab/>
      </w:r>
      <w:r>
        <w:fldChar w:fldCharType="begin"/>
      </w:r>
      <w:r>
        <w:instrText xml:space="preserve"> PAGEREF _Toc145498341 \h </w:instrText>
      </w:r>
      <w:r>
        <w:fldChar w:fldCharType="separate"/>
      </w:r>
      <w:r>
        <w:t>14</w:t>
      </w:r>
      <w:r>
        <w:fldChar w:fldCharType="end"/>
      </w:r>
    </w:p>
    <w:p w14:paraId="7FD7DC59" w14:textId="20AEC6D1" w:rsidR="00416888" w:rsidRDefault="00416888" w:rsidP="00416888">
      <w:pPr>
        <w:pStyle w:val="TOC4"/>
        <w:rPr>
          <w:rFonts w:asciiTheme="minorHAnsi" w:eastAsiaTheme="minorEastAsia" w:hAnsiTheme="minorHAnsi" w:cstheme="minorBidi"/>
          <w:sz w:val="22"/>
          <w:szCs w:val="22"/>
          <w:lang w:eastAsia="en-GB"/>
        </w:rPr>
      </w:pPr>
      <w:r>
        <w:rPr>
          <w:lang w:eastAsia="ko-KR"/>
        </w:rPr>
        <w:t>4.1.1.5</w:t>
      </w:r>
      <w:r>
        <w:rPr>
          <w:lang w:eastAsia="ko-KR"/>
        </w:rPr>
        <w:tab/>
        <w:t>3GPP TS 28.662</w:t>
      </w:r>
      <w:r>
        <w:tab/>
      </w:r>
      <w:r>
        <w:fldChar w:fldCharType="begin"/>
      </w:r>
      <w:r>
        <w:instrText xml:space="preserve"> PAGEREF _Toc145498342 \h </w:instrText>
      </w:r>
      <w:r>
        <w:fldChar w:fldCharType="separate"/>
      </w:r>
      <w:r>
        <w:t>15</w:t>
      </w:r>
      <w:r>
        <w:fldChar w:fldCharType="end"/>
      </w:r>
    </w:p>
    <w:p w14:paraId="172D399F" w14:textId="71A680E7" w:rsidR="00416888" w:rsidRDefault="00416888" w:rsidP="00416888">
      <w:pPr>
        <w:pStyle w:val="TOC3"/>
        <w:rPr>
          <w:rFonts w:asciiTheme="minorHAnsi" w:eastAsiaTheme="minorEastAsia" w:hAnsiTheme="minorHAnsi" w:cstheme="minorBidi"/>
          <w:sz w:val="22"/>
          <w:szCs w:val="22"/>
          <w:lang w:eastAsia="en-GB"/>
        </w:rPr>
      </w:pPr>
      <w:r>
        <w:t>4.1.2</w:t>
      </w:r>
      <w:r>
        <w:tab/>
        <w:t>Potential solutions</w:t>
      </w:r>
      <w:r>
        <w:tab/>
      </w:r>
      <w:r>
        <w:fldChar w:fldCharType="begin"/>
      </w:r>
      <w:r>
        <w:instrText xml:space="preserve"> PAGEREF _Toc145498343 \h </w:instrText>
      </w:r>
      <w:r>
        <w:fldChar w:fldCharType="separate"/>
      </w:r>
      <w:r>
        <w:t>15</w:t>
      </w:r>
      <w:r>
        <w:fldChar w:fldCharType="end"/>
      </w:r>
    </w:p>
    <w:p w14:paraId="3D0842D5" w14:textId="31D641FF" w:rsidR="00416888" w:rsidRDefault="00416888" w:rsidP="00416888">
      <w:pPr>
        <w:pStyle w:val="TOC4"/>
        <w:rPr>
          <w:rFonts w:asciiTheme="minorHAnsi" w:eastAsiaTheme="minorEastAsia" w:hAnsiTheme="minorHAnsi" w:cstheme="minorBidi"/>
          <w:sz w:val="22"/>
          <w:szCs w:val="22"/>
          <w:lang w:eastAsia="en-GB"/>
        </w:rPr>
      </w:pPr>
      <w:r>
        <w:t>4.1.2.1</w:t>
      </w:r>
      <w:r>
        <w:tab/>
        <w:t>Solution #1-1 scope of 3GPP TS 28.533</w:t>
      </w:r>
      <w:r>
        <w:tab/>
      </w:r>
      <w:r>
        <w:fldChar w:fldCharType="begin"/>
      </w:r>
      <w:r>
        <w:instrText xml:space="preserve"> PAGEREF _Toc145498344 \h </w:instrText>
      </w:r>
      <w:r>
        <w:fldChar w:fldCharType="separate"/>
      </w:r>
      <w:r>
        <w:t>15</w:t>
      </w:r>
      <w:r>
        <w:fldChar w:fldCharType="end"/>
      </w:r>
    </w:p>
    <w:p w14:paraId="00F8B675" w14:textId="5EA3DA1B" w:rsidR="00416888" w:rsidRDefault="00416888" w:rsidP="00416888">
      <w:pPr>
        <w:pStyle w:val="TOC4"/>
        <w:rPr>
          <w:rFonts w:asciiTheme="minorHAnsi" w:eastAsiaTheme="minorEastAsia" w:hAnsiTheme="minorHAnsi" w:cstheme="minorBidi"/>
          <w:sz w:val="22"/>
          <w:szCs w:val="22"/>
          <w:lang w:eastAsia="en-GB"/>
        </w:rPr>
      </w:pPr>
      <w:r>
        <w:t>4.1.2.2</w:t>
      </w:r>
      <w:r>
        <w:tab/>
        <w:t>Solution #1-2 SBMA for Generic NRM</w:t>
      </w:r>
      <w:r>
        <w:tab/>
      </w:r>
      <w:r>
        <w:fldChar w:fldCharType="begin"/>
      </w:r>
      <w:r>
        <w:instrText xml:space="preserve"> PAGEREF _Toc145498345 \h </w:instrText>
      </w:r>
      <w:r>
        <w:fldChar w:fldCharType="separate"/>
      </w:r>
      <w:r>
        <w:t>15</w:t>
      </w:r>
      <w:r>
        <w:fldChar w:fldCharType="end"/>
      </w:r>
    </w:p>
    <w:p w14:paraId="607C4825" w14:textId="5E46B3D4" w:rsidR="00416888" w:rsidRDefault="00416888" w:rsidP="00416888">
      <w:pPr>
        <w:pStyle w:val="TOC5"/>
        <w:rPr>
          <w:rFonts w:asciiTheme="minorHAnsi" w:eastAsiaTheme="minorEastAsia" w:hAnsiTheme="minorHAnsi" w:cstheme="minorBidi"/>
          <w:sz w:val="22"/>
          <w:szCs w:val="22"/>
          <w:lang w:eastAsia="en-GB"/>
        </w:rPr>
      </w:pPr>
      <w:r>
        <w:rPr>
          <w:lang w:eastAsia="ko-KR"/>
        </w:rPr>
        <w:t>4.1.2.2.1</w:t>
      </w:r>
      <w:r>
        <w:rPr>
          <w:lang w:eastAsia="ko-KR"/>
        </w:rPr>
        <w:tab/>
        <w:t>3GPP TS 28.621</w:t>
      </w:r>
      <w:r>
        <w:tab/>
      </w:r>
      <w:r>
        <w:fldChar w:fldCharType="begin"/>
      </w:r>
      <w:r>
        <w:instrText xml:space="preserve"> PAGEREF _Toc145498346 \h </w:instrText>
      </w:r>
      <w:r>
        <w:fldChar w:fldCharType="separate"/>
      </w:r>
      <w:r>
        <w:t>15</w:t>
      </w:r>
      <w:r>
        <w:fldChar w:fldCharType="end"/>
      </w:r>
    </w:p>
    <w:p w14:paraId="1AE8A2A4" w14:textId="626BC718" w:rsidR="00416888" w:rsidRDefault="00416888" w:rsidP="00416888">
      <w:pPr>
        <w:pStyle w:val="TOC6"/>
        <w:rPr>
          <w:rFonts w:asciiTheme="minorHAnsi" w:eastAsiaTheme="minorEastAsia" w:hAnsiTheme="minorHAnsi" w:cstheme="minorBidi"/>
          <w:sz w:val="22"/>
          <w:szCs w:val="22"/>
          <w:lang w:eastAsia="en-GB"/>
        </w:rPr>
      </w:pPr>
      <w:r>
        <w:t>4.1.2.2.1.1</w:t>
      </w:r>
      <w:r>
        <w:tab/>
        <w:t xml:space="preserve">Solution #1-2.a Update </w:t>
      </w:r>
      <w:r>
        <w:rPr>
          <w:lang w:eastAsia="ko-KR"/>
        </w:rPr>
        <w:t>3GPP TS 28.621</w:t>
      </w:r>
      <w:r>
        <w:tab/>
      </w:r>
      <w:r>
        <w:fldChar w:fldCharType="begin"/>
      </w:r>
      <w:r>
        <w:instrText xml:space="preserve"> PAGEREF _Toc145498347 \h </w:instrText>
      </w:r>
      <w:r>
        <w:fldChar w:fldCharType="separate"/>
      </w:r>
      <w:r>
        <w:t>15</w:t>
      </w:r>
      <w:r>
        <w:fldChar w:fldCharType="end"/>
      </w:r>
    </w:p>
    <w:p w14:paraId="69B41B6F" w14:textId="356EE7A5" w:rsidR="00416888" w:rsidRDefault="00416888" w:rsidP="00416888">
      <w:pPr>
        <w:pStyle w:val="TOC6"/>
        <w:rPr>
          <w:rFonts w:asciiTheme="minorHAnsi" w:eastAsiaTheme="minorEastAsia" w:hAnsiTheme="minorHAnsi" w:cstheme="minorBidi"/>
          <w:sz w:val="22"/>
          <w:szCs w:val="22"/>
          <w:lang w:eastAsia="en-GB"/>
        </w:rPr>
      </w:pPr>
      <w:r>
        <w:t>4.1.2.2.1.2</w:t>
      </w:r>
      <w:r>
        <w:tab/>
        <w:t>Solution #1-2.b New TS for SBMA</w:t>
      </w:r>
      <w:r>
        <w:tab/>
      </w:r>
      <w:r>
        <w:fldChar w:fldCharType="begin"/>
      </w:r>
      <w:r>
        <w:instrText xml:space="preserve"> PAGEREF _Toc145498348 \h </w:instrText>
      </w:r>
      <w:r>
        <w:fldChar w:fldCharType="separate"/>
      </w:r>
      <w:r>
        <w:t>15</w:t>
      </w:r>
      <w:r>
        <w:fldChar w:fldCharType="end"/>
      </w:r>
    </w:p>
    <w:p w14:paraId="3D8D5175" w14:textId="36EE8B19" w:rsidR="00416888" w:rsidRDefault="00416888" w:rsidP="00416888">
      <w:pPr>
        <w:pStyle w:val="TOC6"/>
        <w:rPr>
          <w:rFonts w:asciiTheme="minorHAnsi" w:eastAsiaTheme="minorEastAsia" w:hAnsiTheme="minorHAnsi" w:cstheme="minorBidi"/>
          <w:sz w:val="22"/>
          <w:szCs w:val="22"/>
          <w:lang w:eastAsia="en-GB"/>
        </w:rPr>
      </w:pPr>
      <w:r>
        <w:t>4.1.2.2.1.3</w:t>
      </w:r>
      <w:r>
        <w:tab/>
        <w:t>Solution #1-2.c New TSs for IRP and SBMA</w:t>
      </w:r>
      <w:r>
        <w:tab/>
      </w:r>
      <w:r>
        <w:fldChar w:fldCharType="begin"/>
      </w:r>
      <w:r>
        <w:instrText xml:space="preserve"> PAGEREF _Toc145498349 \h </w:instrText>
      </w:r>
      <w:r>
        <w:fldChar w:fldCharType="separate"/>
      </w:r>
      <w:r>
        <w:t>15</w:t>
      </w:r>
      <w:r>
        <w:fldChar w:fldCharType="end"/>
      </w:r>
    </w:p>
    <w:p w14:paraId="717AD110" w14:textId="5AFEFB67" w:rsidR="00416888" w:rsidRDefault="00416888" w:rsidP="00416888">
      <w:pPr>
        <w:pStyle w:val="TOC6"/>
        <w:rPr>
          <w:rFonts w:asciiTheme="minorHAnsi" w:eastAsiaTheme="minorEastAsia" w:hAnsiTheme="minorHAnsi" w:cstheme="minorBidi"/>
          <w:sz w:val="22"/>
          <w:szCs w:val="22"/>
          <w:lang w:eastAsia="en-GB"/>
        </w:rPr>
      </w:pPr>
      <w:r>
        <w:t>4.1.2.2.1.4</w:t>
      </w:r>
      <w:r>
        <w:tab/>
        <w:t xml:space="preserve">Solution #1-2.d update 3GPP </w:t>
      </w:r>
      <w:r>
        <w:rPr>
          <w:lang w:eastAsia="ko-KR"/>
        </w:rPr>
        <w:t>TS 28.621 scope</w:t>
      </w:r>
      <w:r>
        <w:tab/>
      </w:r>
      <w:r>
        <w:fldChar w:fldCharType="begin"/>
      </w:r>
      <w:r>
        <w:instrText xml:space="preserve"> PAGEREF _Toc145498350 \h </w:instrText>
      </w:r>
      <w:r>
        <w:fldChar w:fldCharType="separate"/>
      </w:r>
      <w:r>
        <w:t>15</w:t>
      </w:r>
      <w:r>
        <w:fldChar w:fldCharType="end"/>
      </w:r>
    </w:p>
    <w:p w14:paraId="0FB351AB" w14:textId="20C32A79" w:rsidR="00416888" w:rsidRDefault="00416888" w:rsidP="00416888">
      <w:pPr>
        <w:pStyle w:val="TOC6"/>
        <w:rPr>
          <w:rFonts w:asciiTheme="minorHAnsi" w:eastAsiaTheme="minorEastAsia" w:hAnsiTheme="minorHAnsi" w:cstheme="minorBidi"/>
          <w:sz w:val="22"/>
          <w:szCs w:val="22"/>
          <w:lang w:eastAsia="en-GB"/>
        </w:rPr>
      </w:pPr>
      <w:r>
        <w:t>4.1.2.2.1.5</w:t>
      </w:r>
      <w:r>
        <w:tab/>
        <w:t>Solution #1-2.e Merge stage 1, 2 and 3.</w:t>
      </w:r>
      <w:r>
        <w:tab/>
      </w:r>
      <w:r>
        <w:fldChar w:fldCharType="begin"/>
      </w:r>
      <w:r>
        <w:instrText xml:space="preserve"> PAGEREF _Toc145498351 \h </w:instrText>
      </w:r>
      <w:r>
        <w:fldChar w:fldCharType="separate"/>
      </w:r>
      <w:r>
        <w:t>15</w:t>
      </w:r>
      <w:r>
        <w:fldChar w:fldCharType="end"/>
      </w:r>
    </w:p>
    <w:p w14:paraId="6D50D486" w14:textId="3299730C" w:rsidR="00416888" w:rsidRDefault="00416888" w:rsidP="00416888">
      <w:pPr>
        <w:pStyle w:val="TOC5"/>
        <w:rPr>
          <w:rFonts w:asciiTheme="minorHAnsi" w:eastAsiaTheme="minorEastAsia" w:hAnsiTheme="minorHAnsi" w:cstheme="minorBidi"/>
          <w:sz w:val="22"/>
          <w:szCs w:val="22"/>
          <w:lang w:eastAsia="en-GB"/>
        </w:rPr>
      </w:pPr>
      <w:r>
        <w:rPr>
          <w:lang w:eastAsia="ko-KR"/>
        </w:rPr>
        <w:t>4.1.2.2.2</w:t>
      </w:r>
      <w:r>
        <w:rPr>
          <w:lang w:eastAsia="ko-KR"/>
        </w:rPr>
        <w:tab/>
        <w:t>3GPP TS 28.622</w:t>
      </w:r>
      <w:r>
        <w:tab/>
      </w:r>
      <w:r>
        <w:fldChar w:fldCharType="begin"/>
      </w:r>
      <w:r>
        <w:instrText xml:space="preserve"> PAGEREF _Toc145498352 \h </w:instrText>
      </w:r>
      <w:r>
        <w:fldChar w:fldCharType="separate"/>
      </w:r>
      <w:r>
        <w:t>15</w:t>
      </w:r>
      <w:r>
        <w:fldChar w:fldCharType="end"/>
      </w:r>
    </w:p>
    <w:p w14:paraId="50F61CDA" w14:textId="6A25B4F6" w:rsidR="00416888" w:rsidRDefault="00416888" w:rsidP="00416888">
      <w:pPr>
        <w:pStyle w:val="TOC6"/>
        <w:rPr>
          <w:rFonts w:asciiTheme="minorHAnsi" w:eastAsiaTheme="minorEastAsia" w:hAnsiTheme="minorHAnsi" w:cstheme="minorBidi"/>
          <w:sz w:val="22"/>
          <w:szCs w:val="22"/>
          <w:lang w:eastAsia="en-GB"/>
        </w:rPr>
      </w:pPr>
      <w:r>
        <w:t>4.1.2.2.2.1</w:t>
      </w:r>
      <w:r>
        <w:tab/>
        <w:t xml:space="preserve">Solution #1-2.f update 3GPP </w:t>
      </w:r>
      <w:r>
        <w:rPr>
          <w:lang w:eastAsia="ko-KR"/>
        </w:rPr>
        <w:t>TS 28.622</w:t>
      </w:r>
      <w:r>
        <w:tab/>
      </w:r>
      <w:r>
        <w:fldChar w:fldCharType="begin"/>
      </w:r>
      <w:r>
        <w:instrText xml:space="preserve"> PAGEREF _Toc145498353 \h </w:instrText>
      </w:r>
      <w:r>
        <w:fldChar w:fldCharType="separate"/>
      </w:r>
      <w:r>
        <w:t>15</w:t>
      </w:r>
      <w:r>
        <w:fldChar w:fldCharType="end"/>
      </w:r>
    </w:p>
    <w:p w14:paraId="0CBDC0EC" w14:textId="58D7BA63" w:rsidR="00416888" w:rsidRDefault="00416888" w:rsidP="00416888">
      <w:pPr>
        <w:pStyle w:val="TOC6"/>
        <w:rPr>
          <w:rFonts w:asciiTheme="minorHAnsi" w:eastAsiaTheme="minorEastAsia" w:hAnsiTheme="minorHAnsi" w:cstheme="minorBidi"/>
          <w:sz w:val="22"/>
          <w:szCs w:val="22"/>
          <w:lang w:eastAsia="en-GB"/>
        </w:rPr>
      </w:pPr>
      <w:r>
        <w:t>4.1.2.2.2.2</w:t>
      </w:r>
      <w:r>
        <w:tab/>
        <w:t>Solution #1-2.g New TS for SBMA</w:t>
      </w:r>
      <w:r>
        <w:tab/>
      </w:r>
      <w:r>
        <w:fldChar w:fldCharType="begin"/>
      </w:r>
      <w:r>
        <w:instrText xml:space="preserve"> PAGEREF _Toc145498354 \h </w:instrText>
      </w:r>
      <w:r>
        <w:fldChar w:fldCharType="separate"/>
      </w:r>
      <w:r>
        <w:t>16</w:t>
      </w:r>
      <w:r>
        <w:fldChar w:fldCharType="end"/>
      </w:r>
    </w:p>
    <w:p w14:paraId="669EDC86" w14:textId="5E6B308A" w:rsidR="00416888" w:rsidRDefault="00416888" w:rsidP="00416888">
      <w:pPr>
        <w:pStyle w:val="TOC6"/>
        <w:rPr>
          <w:rFonts w:asciiTheme="minorHAnsi" w:eastAsiaTheme="minorEastAsia" w:hAnsiTheme="minorHAnsi" w:cstheme="minorBidi"/>
          <w:sz w:val="22"/>
          <w:szCs w:val="22"/>
          <w:lang w:eastAsia="en-GB"/>
        </w:rPr>
      </w:pPr>
      <w:r>
        <w:t>4.1.2.2.2.3</w:t>
      </w:r>
      <w:r>
        <w:tab/>
        <w:t>Solution #1-2.h New TSs for IRP and SBMA</w:t>
      </w:r>
      <w:r>
        <w:tab/>
      </w:r>
      <w:r>
        <w:fldChar w:fldCharType="begin"/>
      </w:r>
      <w:r>
        <w:instrText xml:space="preserve"> PAGEREF _Toc145498355 \h </w:instrText>
      </w:r>
      <w:r>
        <w:fldChar w:fldCharType="separate"/>
      </w:r>
      <w:r>
        <w:t>16</w:t>
      </w:r>
      <w:r>
        <w:fldChar w:fldCharType="end"/>
      </w:r>
    </w:p>
    <w:p w14:paraId="777EE2C2" w14:textId="0495A20C" w:rsidR="00416888" w:rsidRDefault="00416888" w:rsidP="00416888">
      <w:pPr>
        <w:pStyle w:val="TOC6"/>
        <w:rPr>
          <w:rFonts w:asciiTheme="minorHAnsi" w:eastAsiaTheme="minorEastAsia" w:hAnsiTheme="minorHAnsi" w:cstheme="minorBidi"/>
          <w:sz w:val="22"/>
          <w:szCs w:val="22"/>
          <w:lang w:eastAsia="en-GB"/>
        </w:rPr>
      </w:pPr>
      <w:r>
        <w:t>4.1.2.2.2.4</w:t>
      </w:r>
      <w:r>
        <w:tab/>
        <w:t xml:space="preserve">Solution #1-2.i update </w:t>
      </w:r>
      <w:r>
        <w:rPr>
          <w:lang w:eastAsia="ko-KR"/>
        </w:rPr>
        <w:t>3GPP TS 28.622 scope</w:t>
      </w:r>
      <w:r>
        <w:tab/>
      </w:r>
      <w:r>
        <w:fldChar w:fldCharType="begin"/>
      </w:r>
      <w:r>
        <w:instrText xml:space="preserve"> PAGEREF _Toc145498356 \h </w:instrText>
      </w:r>
      <w:r>
        <w:fldChar w:fldCharType="separate"/>
      </w:r>
      <w:r>
        <w:t>16</w:t>
      </w:r>
      <w:r>
        <w:fldChar w:fldCharType="end"/>
      </w:r>
    </w:p>
    <w:p w14:paraId="59CE23C3" w14:textId="06C8B3C3" w:rsidR="00416888" w:rsidRDefault="00416888" w:rsidP="00416888">
      <w:pPr>
        <w:pStyle w:val="TOC6"/>
        <w:rPr>
          <w:rFonts w:asciiTheme="minorHAnsi" w:eastAsiaTheme="minorEastAsia" w:hAnsiTheme="minorHAnsi" w:cstheme="minorBidi"/>
          <w:sz w:val="22"/>
          <w:szCs w:val="22"/>
          <w:lang w:eastAsia="en-GB"/>
        </w:rPr>
      </w:pPr>
      <w:r>
        <w:t>4.1.2.2.2.5</w:t>
      </w:r>
      <w:r>
        <w:tab/>
        <w:t>Solution #1-2.j Merge stage 1, 2 and 3.</w:t>
      </w:r>
      <w:r>
        <w:tab/>
      </w:r>
      <w:r>
        <w:fldChar w:fldCharType="begin"/>
      </w:r>
      <w:r>
        <w:instrText xml:space="preserve"> PAGEREF _Toc145498357 \h </w:instrText>
      </w:r>
      <w:r>
        <w:fldChar w:fldCharType="separate"/>
      </w:r>
      <w:r>
        <w:t>16</w:t>
      </w:r>
      <w:r>
        <w:fldChar w:fldCharType="end"/>
      </w:r>
    </w:p>
    <w:p w14:paraId="543ED046" w14:textId="3FCF33D2" w:rsidR="00416888" w:rsidRDefault="00416888" w:rsidP="00416888">
      <w:pPr>
        <w:pStyle w:val="TOC5"/>
        <w:rPr>
          <w:rFonts w:asciiTheme="minorHAnsi" w:eastAsiaTheme="minorEastAsia" w:hAnsiTheme="minorHAnsi" w:cstheme="minorBidi"/>
          <w:sz w:val="22"/>
          <w:szCs w:val="22"/>
          <w:lang w:eastAsia="en-GB"/>
        </w:rPr>
      </w:pPr>
      <w:r>
        <w:rPr>
          <w:lang w:eastAsia="ko-KR"/>
        </w:rPr>
        <w:t>4.1.2.2.3</w:t>
      </w:r>
      <w:r>
        <w:rPr>
          <w:lang w:eastAsia="ko-KR"/>
        </w:rPr>
        <w:tab/>
        <w:t>3GPP TS 28.623</w:t>
      </w:r>
      <w:r>
        <w:tab/>
      </w:r>
      <w:r>
        <w:fldChar w:fldCharType="begin"/>
      </w:r>
      <w:r>
        <w:instrText xml:space="preserve"> PAGEREF _Toc145498358 \h </w:instrText>
      </w:r>
      <w:r>
        <w:fldChar w:fldCharType="separate"/>
      </w:r>
      <w:r>
        <w:t>16</w:t>
      </w:r>
      <w:r>
        <w:fldChar w:fldCharType="end"/>
      </w:r>
    </w:p>
    <w:p w14:paraId="08C8DE81" w14:textId="2E545129" w:rsidR="00416888" w:rsidRDefault="00416888" w:rsidP="00416888">
      <w:pPr>
        <w:pStyle w:val="TOC6"/>
        <w:rPr>
          <w:rFonts w:asciiTheme="minorHAnsi" w:eastAsiaTheme="minorEastAsia" w:hAnsiTheme="minorHAnsi" w:cstheme="minorBidi"/>
          <w:sz w:val="22"/>
          <w:szCs w:val="22"/>
          <w:lang w:eastAsia="en-GB"/>
        </w:rPr>
      </w:pPr>
      <w:r>
        <w:t>4.1.2.2.3.1</w:t>
      </w:r>
      <w:r>
        <w:tab/>
        <w:t xml:space="preserve">Solution #1-2.k update 3GPP </w:t>
      </w:r>
      <w:r>
        <w:rPr>
          <w:lang w:eastAsia="ko-KR"/>
        </w:rPr>
        <w:t>TS 28.623</w:t>
      </w:r>
      <w:r>
        <w:tab/>
      </w:r>
      <w:r>
        <w:fldChar w:fldCharType="begin"/>
      </w:r>
      <w:r>
        <w:instrText xml:space="preserve"> PAGEREF _Toc145498359 \h </w:instrText>
      </w:r>
      <w:r>
        <w:fldChar w:fldCharType="separate"/>
      </w:r>
      <w:r>
        <w:t>16</w:t>
      </w:r>
      <w:r>
        <w:fldChar w:fldCharType="end"/>
      </w:r>
    </w:p>
    <w:p w14:paraId="1D0CC2DF" w14:textId="505F6D01" w:rsidR="00416888" w:rsidRDefault="00416888" w:rsidP="00416888">
      <w:pPr>
        <w:pStyle w:val="TOC6"/>
        <w:rPr>
          <w:rFonts w:asciiTheme="minorHAnsi" w:eastAsiaTheme="minorEastAsia" w:hAnsiTheme="minorHAnsi" w:cstheme="minorBidi"/>
          <w:sz w:val="22"/>
          <w:szCs w:val="22"/>
          <w:lang w:eastAsia="en-GB"/>
        </w:rPr>
      </w:pPr>
      <w:r>
        <w:t>4.1.2.2.3.2</w:t>
      </w:r>
      <w:r>
        <w:tab/>
        <w:t>Solution #1-2.l New TS for SBMA</w:t>
      </w:r>
      <w:r>
        <w:tab/>
      </w:r>
      <w:r>
        <w:fldChar w:fldCharType="begin"/>
      </w:r>
      <w:r>
        <w:instrText xml:space="preserve"> PAGEREF _Toc145498360 \h </w:instrText>
      </w:r>
      <w:r>
        <w:fldChar w:fldCharType="separate"/>
      </w:r>
      <w:r>
        <w:t>16</w:t>
      </w:r>
      <w:r>
        <w:fldChar w:fldCharType="end"/>
      </w:r>
    </w:p>
    <w:p w14:paraId="0D9CADD8" w14:textId="3FFF1CDF" w:rsidR="00416888" w:rsidRDefault="00416888" w:rsidP="00416888">
      <w:pPr>
        <w:pStyle w:val="TOC6"/>
        <w:rPr>
          <w:rFonts w:asciiTheme="minorHAnsi" w:eastAsiaTheme="minorEastAsia" w:hAnsiTheme="minorHAnsi" w:cstheme="minorBidi"/>
          <w:sz w:val="22"/>
          <w:szCs w:val="22"/>
          <w:lang w:eastAsia="en-GB"/>
        </w:rPr>
      </w:pPr>
      <w:r>
        <w:t>4.1.2.2.3.3</w:t>
      </w:r>
      <w:r>
        <w:tab/>
        <w:t>Solution #1-2.m New TSs for IRP and SBMA</w:t>
      </w:r>
      <w:r>
        <w:tab/>
      </w:r>
      <w:r>
        <w:fldChar w:fldCharType="begin"/>
      </w:r>
      <w:r>
        <w:instrText xml:space="preserve"> PAGEREF _Toc145498361 \h </w:instrText>
      </w:r>
      <w:r>
        <w:fldChar w:fldCharType="separate"/>
      </w:r>
      <w:r>
        <w:t>16</w:t>
      </w:r>
      <w:r>
        <w:fldChar w:fldCharType="end"/>
      </w:r>
    </w:p>
    <w:p w14:paraId="4EC60039" w14:textId="52EDB9CD" w:rsidR="00416888" w:rsidRDefault="00416888" w:rsidP="00416888">
      <w:pPr>
        <w:pStyle w:val="TOC6"/>
        <w:rPr>
          <w:rFonts w:asciiTheme="minorHAnsi" w:eastAsiaTheme="minorEastAsia" w:hAnsiTheme="minorHAnsi" w:cstheme="minorBidi"/>
          <w:sz w:val="22"/>
          <w:szCs w:val="22"/>
          <w:lang w:eastAsia="en-GB"/>
        </w:rPr>
      </w:pPr>
      <w:r>
        <w:t>4.1.2.2.3.4</w:t>
      </w:r>
      <w:r>
        <w:tab/>
        <w:t xml:space="preserve">Solution #1-2.n update 3GPP </w:t>
      </w:r>
      <w:r>
        <w:rPr>
          <w:lang w:eastAsia="ko-KR"/>
        </w:rPr>
        <w:t>TS 28.623 scope</w:t>
      </w:r>
      <w:r>
        <w:tab/>
      </w:r>
      <w:r>
        <w:fldChar w:fldCharType="begin"/>
      </w:r>
      <w:r>
        <w:instrText xml:space="preserve"> PAGEREF _Toc145498362 \h </w:instrText>
      </w:r>
      <w:r>
        <w:fldChar w:fldCharType="separate"/>
      </w:r>
      <w:r>
        <w:t>16</w:t>
      </w:r>
      <w:r>
        <w:fldChar w:fldCharType="end"/>
      </w:r>
    </w:p>
    <w:p w14:paraId="1D0372DC" w14:textId="15476B96" w:rsidR="00416888" w:rsidRDefault="00416888" w:rsidP="00416888">
      <w:pPr>
        <w:pStyle w:val="TOC6"/>
        <w:rPr>
          <w:rFonts w:asciiTheme="minorHAnsi" w:eastAsiaTheme="minorEastAsia" w:hAnsiTheme="minorHAnsi" w:cstheme="minorBidi"/>
          <w:sz w:val="22"/>
          <w:szCs w:val="22"/>
          <w:lang w:eastAsia="en-GB"/>
        </w:rPr>
      </w:pPr>
      <w:r>
        <w:t>4.1.2.2.3.5</w:t>
      </w:r>
      <w:r>
        <w:tab/>
        <w:t>Solution #1-2.o Merge stage 1, 2 and 3.</w:t>
      </w:r>
      <w:r>
        <w:tab/>
      </w:r>
      <w:r>
        <w:fldChar w:fldCharType="begin"/>
      </w:r>
      <w:r>
        <w:instrText xml:space="preserve"> PAGEREF _Toc145498363 \h </w:instrText>
      </w:r>
      <w:r>
        <w:fldChar w:fldCharType="separate"/>
      </w:r>
      <w:r>
        <w:t>16</w:t>
      </w:r>
      <w:r>
        <w:fldChar w:fldCharType="end"/>
      </w:r>
    </w:p>
    <w:p w14:paraId="285A27D5" w14:textId="72A5642E" w:rsidR="00416888" w:rsidRDefault="00416888" w:rsidP="00416888">
      <w:pPr>
        <w:pStyle w:val="TOC4"/>
        <w:rPr>
          <w:rFonts w:asciiTheme="minorHAnsi" w:eastAsiaTheme="minorEastAsia" w:hAnsiTheme="minorHAnsi" w:cstheme="minorBidi"/>
          <w:sz w:val="22"/>
          <w:szCs w:val="22"/>
          <w:lang w:eastAsia="en-GB"/>
        </w:rPr>
      </w:pPr>
      <w:r>
        <w:t>4.1.2.4</w:t>
      </w:r>
      <w:r>
        <w:tab/>
        <w:t>Solution #1-4 new SBMA TS for Generic RAN NRM</w:t>
      </w:r>
      <w:r>
        <w:tab/>
      </w:r>
      <w:r>
        <w:fldChar w:fldCharType="begin"/>
      </w:r>
      <w:r>
        <w:instrText xml:space="preserve"> PAGEREF _Toc145498364 \h </w:instrText>
      </w:r>
      <w:r>
        <w:fldChar w:fldCharType="separate"/>
      </w:r>
      <w:r>
        <w:t>17</w:t>
      </w:r>
      <w:r>
        <w:fldChar w:fldCharType="end"/>
      </w:r>
    </w:p>
    <w:p w14:paraId="25B6DBEA" w14:textId="1BF1E8CC" w:rsidR="00416888" w:rsidRDefault="00416888" w:rsidP="00416888">
      <w:pPr>
        <w:pStyle w:val="TOC2"/>
        <w:rPr>
          <w:rFonts w:asciiTheme="minorHAnsi" w:eastAsiaTheme="minorEastAsia" w:hAnsiTheme="minorHAnsi" w:cstheme="minorBidi"/>
          <w:sz w:val="22"/>
          <w:szCs w:val="22"/>
          <w:lang w:eastAsia="en-GB"/>
        </w:rPr>
      </w:pPr>
      <w:r>
        <w:t>4.2</w:t>
      </w:r>
      <w:r>
        <w:tab/>
        <w:t>Issue #2: Content errors</w:t>
      </w:r>
      <w:r>
        <w:tab/>
      </w:r>
      <w:r>
        <w:fldChar w:fldCharType="begin"/>
      </w:r>
      <w:r>
        <w:instrText xml:space="preserve"> PAGEREF _Toc145498365 \h </w:instrText>
      </w:r>
      <w:r>
        <w:fldChar w:fldCharType="separate"/>
      </w:r>
      <w:r>
        <w:t>17</w:t>
      </w:r>
      <w:r>
        <w:fldChar w:fldCharType="end"/>
      </w:r>
    </w:p>
    <w:p w14:paraId="731F690F" w14:textId="09AF09E1" w:rsidR="00416888" w:rsidRDefault="00416888" w:rsidP="00416888">
      <w:pPr>
        <w:pStyle w:val="TOC3"/>
        <w:rPr>
          <w:rFonts w:asciiTheme="minorHAnsi" w:eastAsiaTheme="minorEastAsia" w:hAnsiTheme="minorHAnsi" w:cstheme="minorBidi"/>
          <w:sz w:val="22"/>
          <w:szCs w:val="22"/>
          <w:lang w:eastAsia="en-GB"/>
        </w:rPr>
      </w:pPr>
      <w:r>
        <w:rPr>
          <w:lang w:eastAsia="ko-KR"/>
        </w:rPr>
        <w:t>4.2.1</w:t>
      </w:r>
      <w:r>
        <w:rPr>
          <w:lang w:eastAsia="ko-KR"/>
        </w:rPr>
        <w:tab/>
        <w:t>Description</w:t>
      </w:r>
      <w:r>
        <w:tab/>
      </w:r>
      <w:r>
        <w:fldChar w:fldCharType="begin"/>
      </w:r>
      <w:r>
        <w:instrText xml:space="preserve"> PAGEREF _Toc145498366 \h </w:instrText>
      </w:r>
      <w:r>
        <w:fldChar w:fldCharType="separate"/>
      </w:r>
      <w:r>
        <w:t>17</w:t>
      </w:r>
      <w:r>
        <w:fldChar w:fldCharType="end"/>
      </w:r>
    </w:p>
    <w:p w14:paraId="170E687A" w14:textId="6BC14A50" w:rsidR="00416888" w:rsidRDefault="00416888" w:rsidP="00416888">
      <w:pPr>
        <w:pStyle w:val="TOC3"/>
        <w:rPr>
          <w:rFonts w:asciiTheme="minorHAnsi" w:eastAsiaTheme="minorEastAsia" w:hAnsiTheme="minorHAnsi" w:cstheme="minorBidi"/>
          <w:sz w:val="22"/>
          <w:szCs w:val="22"/>
          <w:lang w:eastAsia="en-GB"/>
        </w:rPr>
      </w:pPr>
      <w:r>
        <w:t>4.2.2</w:t>
      </w:r>
      <w:r>
        <w:tab/>
        <w:t>Potential solutions</w:t>
      </w:r>
      <w:r>
        <w:tab/>
      </w:r>
      <w:r>
        <w:fldChar w:fldCharType="begin"/>
      </w:r>
      <w:r>
        <w:instrText xml:space="preserve"> PAGEREF _Toc145498367 \h </w:instrText>
      </w:r>
      <w:r>
        <w:fldChar w:fldCharType="separate"/>
      </w:r>
      <w:r>
        <w:t>17</w:t>
      </w:r>
      <w:r>
        <w:fldChar w:fldCharType="end"/>
      </w:r>
    </w:p>
    <w:p w14:paraId="1ECAC5E5" w14:textId="28E25648" w:rsidR="00416888" w:rsidRDefault="00416888" w:rsidP="00416888">
      <w:pPr>
        <w:pStyle w:val="TOC4"/>
        <w:rPr>
          <w:rFonts w:asciiTheme="minorHAnsi" w:eastAsiaTheme="minorEastAsia" w:hAnsiTheme="minorHAnsi" w:cstheme="minorBidi"/>
          <w:sz w:val="22"/>
          <w:szCs w:val="22"/>
          <w:lang w:eastAsia="en-GB"/>
        </w:rPr>
      </w:pPr>
      <w:r>
        <w:t>4.2.2.1</w:t>
      </w:r>
      <w:r>
        <w:tab/>
        <w:t>Solution #2-1 3GPP specific information in TSs classified as generic</w:t>
      </w:r>
      <w:r>
        <w:tab/>
      </w:r>
      <w:r>
        <w:fldChar w:fldCharType="begin"/>
      </w:r>
      <w:r>
        <w:instrText xml:space="preserve"> PAGEREF _Toc145498368 \h </w:instrText>
      </w:r>
      <w:r>
        <w:fldChar w:fldCharType="separate"/>
      </w:r>
      <w:r>
        <w:t>17</w:t>
      </w:r>
      <w:r>
        <w:fldChar w:fldCharType="end"/>
      </w:r>
    </w:p>
    <w:p w14:paraId="6416B729" w14:textId="51544F23" w:rsidR="00416888" w:rsidRDefault="00416888" w:rsidP="00416888">
      <w:pPr>
        <w:pStyle w:val="TOC4"/>
        <w:rPr>
          <w:rFonts w:asciiTheme="minorHAnsi" w:eastAsiaTheme="minorEastAsia" w:hAnsiTheme="minorHAnsi" w:cstheme="minorBidi"/>
          <w:sz w:val="22"/>
          <w:szCs w:val="22"/>
          <w:lang w:eastAsia="en-GB"/>
        </w:rPr>
      </w:pPr>
      <w:r>
        <w:t>4.2.2.2</w:t>
      </w:r>
      <w:r>
        <w:tab/>
        <w:t>Solution #2-2 for stage 1 content in stage 2 3GPP TS 28.533</w:t>
      </w:r>
      <w:r>
        <w:tab/>
      </w:r>
      <w:r>
        <w:fldChar w:fldCharType="begin"/>
      </w:r>
      <w:r>
        <w:instrText xml:space="preserve"> PAGEREF _Toc145498369 \h </w:instrText>
      </w:r>
      <w:r>
        <w:fldChar w:fldCharType="separate"/>
      </w:r>
      <w:r>
        <w:t>17</w:t>
      </w:r>
      <w:r>
        <w:fldChar w:fldCharType="end"/>
      </w:r>
    </w:p>
    <w:p w14:paraId="567D78FC" w14:textId="2BAA0E2C" w:rsidR="00416888" w:rsidRDefault="00416888" w:rsidP="00416888">
      <w:pPr>
        <w:pStyle w:val="TOC2"/>
        <w:rPr>
          <w:rFonts w:asciiTheme="minorHAnsi" w:eastAsiaTheme="minorEastAsia" w:hAnsiTheme="minorHAnsi" w:cstheme="minorBidi"/>
          <w:sz w:val="22"/>
          <w:szCs w:val="22"/>
          <w:lang w:eastAsia="en-GB"/>
        </w:rPr>
      </w:pPr>
      <w:r>
        <w:t>4.3</w:t>
      </w:r>
      <w:r>
        <w:tab/>
        <w:t>Issue #3: Reference errors</w:t>
      </w:r>
      <w:r>
        <w:tab/>
      </w:r>
      <w:r>
        <w:fldChar w:fldCharType="begin"/>
      </w:r>
      <w:r>
        <w:instrText xml:space="preserve"> PAGEREF _Toc145498370 \h </w:instrText>
      </w:r>
      <w:r>
        <w:fldChar w:fldCharType="separate"/>
      </w:r>
      <w:r>
        <w:t>17</w:t>
      </w:r>
      <w:r>
        <w:fldChar w:fldCharType="end"/>
      </w:r>
    </w:p>
    <w:p w14:paraId="26973444" w14:textId="189E9531" w:rsidR="00416888" w:rsidRDefault="00416888" w:rsidP="00416888">
      <w:pPr>
        <w:pStyle w:val="TOC3"/>
        <w:rPr>
          <w:rFonts w:asciiTheme="minorHAnsi" w:eastAsiaTheme="minorEastAsia" w:hAnsiTheme="minorHAnsi" w:cstheme="minorBidi"/>
          <w:sz w:val="22"/>
          <w:szCs w:val="22"/>
          <w:lang w:eastAsia="en-GB"/>
        </w:rPr>
      </w:pPr>
      <w:r>
        <w:t>4.3.1</w:t>
      </w:r>
      <w:r>
        <w:tab/>
        <w:t>Description</w:t>
      </w:r>
      <w:r>
        <w:tab/>
      </w:r>
      <w:r>
        <w:fldChar w:fldCharType="begin"/>
      </w:r>
      <w:r>
        <w:instrText xml:space="preserve"> PAGEREF _Toc145498371 \h </w:instrText>
      </w:r>
      <w:r>
        <w:fldChar w:fldCharType="separate"/>
      </w:r>
      <w:r>
        <w:t>17</w:t>
      </w:r>
      <w:r>
        <w:fldChar w:fldCharType="end"/>
      </w:r>
    </w:p>
    <w:p w14:paraId="11BCCA94" w14:textId="013D122C" w:rsidR="00416888" w:rsidRDefault="00416888" w:rsidP="00416888">
      <w:pPr>
        <w:pStyle w:val="TOC3"/>
        <w:rPr>
          <w:rFonts w:asciiTheme="minorHAnsi" w:eastAsiaTheme="minorEastAsia" w:hAnsiTheme="minorHAnsi" w:cstheme="minorBidi"/>
          <w:sz w:val="22"/>
          <w:szCs w:val="22"/>
          <w:lang w:eastAsia="en-GB"/>
        </w:rPr>
      </w:pPr>
      <w:r>
        <w:t>4.3.2</w:t>
      </w:r>
      <w:r>
        <w:tab/>
        <w:t>Potential solutions</w:t>
      </w:r>
      <w:r>
        <w:tab/>
      </w:r>
      <w:r>
        <w:fldChar w:fldCharType="begin"/>
      </w:r>
      <w:r>
        <w:instrText xml:space="preserve"> PAGEREF _Toc145498372 \h </w:instrText>
      </w:r>
      <w:r>
        <w:fldChar w:fldCharType="separate"/>
      </w:r>
      <w:r>
        <w:t>18</w:t>
      </w:r>
      <w:r>
        <w:fldChar w:fldCharType="end"/>
      </w:r>
    </w:p>
    <w:p w14:paraId="12B45A3F" w14:textId="4B74620F" w:rsidR="00416888" w:rsidRDefault="00416888" w:rsidP="00416888">
      <w:pPr>
        <w:pStyle w:val="TOC4"/>
        <w:rPr>
          <w:rFonts w:asciiTheme="minorHAnsi" w:eastAsiaTheme="minorEastAsia" w:hAnsiTheme="minorHAnsi" w:cstheme="minorBidi"/>
          <w:sz w:val="22"/>
          <w:szCs w:val="22"/>
          <w:lang w:eastAsia="en-GB"/>
        </w:rPr>
      </w:pPr>
      <w:r>
        <w:t>4.3.2.1</w:t>
      </w:r>
      <w:r>
        <w:tab/>
        <w:t>Solution #3-1 Make not used references void</w:t>
      </w:r>
      <w:r>
        <w:tab/>
      </w:r>
      <w:r>
        <w:fldChar w:fldCharType="begin"/>
      </w:r>
      <w:r>
        <w:instrText xml:space="preserve"> PAGEREF _Toc145498373 \h </w:instrText>
      </w:r>
      <w:r>
        <w:fldChar w:fldCharType="separate"/>
      </w:r>
      <w:r>
        <w:t>18</w:t>
      </w:r>
      <w:r>
        <w:fldChar w:fldCharType="end"/>
      </w:r>
    </w:p>
    <w:p w14:paraId="2BF6EB7E" w14:textId="74659247" w:rsidR="00416888" w:rsidRDefault="00416888" w:rsidP="00416888">
      <w:pPr>
        <w:pStyle w:val="TOC2"/>
        <w:rPr>
          <w:rFonts w:asciiTheme="minorHAnsi" w:eastAsiaTheme="minorEastAsia" w:hAnsiTheme="minorHAnsi" w:cstheme="minorBidi"/>
          <w:sz w:val="22"/>
          <w:szCs w:val="22"/>
          <w:lang w:eastAsia="en-GB"/>
        </w:rPr>
      </w:pPr>
      <w:r>
        <w:t>4.4</w:t>
      </w:r>
      <w:r>
        <w:tab/>
        <w:t>Issue #4: SBMA supporting management of 5G SA and NSA scenarios</w:t>
      </w:r>
      <w:r>
        <w:tab/>
      </w:r>
      <w:r>
        <w:fldChar w:fldCharType="begin"/>
      </w:r>
      <w:r>
        <w:instrText xml:space="preserve"> PAGEREF _Toc145498374 \h </w:instrText>
      </w:r>
      <w:r>
        <w:fldChar w:fldCharType="separate"/>
      </w:r>
      <w:r>
        <w:t>18</w:t>
      </w:r>
      <w:r>
        <w:fldChar w:fldCharType="end"/>
      </w:r>
    </w:p>
    <w:p w14:paraId="3AB51AFD" w14:textId="413A7BC4" w:rsidR="00416888" w:rsidRDefault="00416888" w:rsidP="00416888">
      <w:pPr>
        <w:pStyle w:val="TOC3"/>
        <w:rPr>
          <w:rFonts w:asciiTheme="minorHAnsi" w:eastAsiaTheme="minorEastAsia" w:hAnsiTheme="minorHAnsi" w:cstheme="minorBidi"/>
          <w:sz w:val="22"/>
          <w:szCs w:val="22"/>
          <w:lang w:eastAsia="en-GB"/>
        </w:rPr>
      </w:pPr>
      <w:r>
        <w:t>4.4.1</w:t>
      </w:r>
      <w:r>
        <w:tab/>
        <w:t>Description</w:t>
      </w:r>
      <w:r>
        <w:tab/>
      </w:r>
      <w:r>
        <w:fldChar w:fldCharType="begin"/>
      </w:r>
      <w:r>
        <w:instrText xml:space="preserve"> PAGEREF _Toc145498375 \h </w:instrText>
      </w:r>
      <w:r>
        <w:fldChar w:fldCharType="separate"/>
      </w:r>
      <w:r>
        <w:t>18</w:t>
      </w:r>
      <w:r>
        <w:fldChar w:fldCharType="end"/>
      </w:r>
    </w:p>
    <w:p w14:paraId="50D92A0F" w14:textId="671339FA" w:rsidR="00416888" w:rsidRDefault="00416888" w:rsidP="00416888">
      <w:pPr>
        <w:pStyle w:val="TOC4"/>
        <w:rPr>
          <w:rFonts w:asciiTheme="minorHAnsi" w:eastAsiaTheme="minorEastAsia" w:hAnsiTheme="minorHAnsi" w:cstheme="minorBidi"/>
          <w:sz w:val="22"/>
          <w:szCs w:val="22"/>
          <w:lang w:eastAsia="en-GB"/>
        </w:rPr>
      </w:pPr>
      <w:r>
        <w:t>4.4.1.1</w:t>
      </w:r>
      <w:r>
        <w:tab/>
        <w:t>Analysis of the existing specification capabilities</w:t>
      </w:r>
      <w:r>
        <w:tab/>
      </w:r>
      <w:r>
        <w:fldChar w:fldCharType="begin"/>
      </w:r>
      <w:r>
        <w:instrText xml:space="preserve"> PAGEREF _Toc145498376 \h </w:instrText>
      </w:r>
      <w:r>
        <w:fldChar w:fldCharType="separate"/>
      </w:r>
      <w:r>
        <w:t>18</w:t>
      </w:r>
      <w:r>
        <w:fldChar w:fldCharType="end"/>
      </w:r>
    </w:p>
    <w:p w14:paraId="362F6C99" w14:textId="1C00E47B" w:rsidR="00416888" w:rsidRDefault="00416888" w:rsidP="00416888">
      <w:pPr>
        <w:pStyle w:val="TOC4"/>
        <w:rPr>
          <w:rFonts w:asciiTheme="minorHAnsi" w:eastAsiaTheme="minorEastAsia" w:hAnsiTheme="minorHAnsi" w:cstheme="minorBidi"/>
          <w:sz w:val="22"/>
          <w:szCs w:val="22"/>
          <w:lang w:eastAsia="en-GB"/>
        </w:rPr>
      </w:pPr>
      <w:r>
        <w:t>4.4.1.2</w:t>
      </w:r>
      <w:r>
        <w:tab/>
        <w:t>Management support for NG-RAN Overall Architecture</w:t>
      </w:r>
      <w:r>
        <w:tab/>
      </w:r>
      <w:r>
        <w:fldChar w:fldCharType="begin"/>
      </w:r>
      <w:r>
        <w:instrText xml:space="preserve"> PAGEREF _Toc145498377 \h </w:instrText>
      </w:r>
      <w:r>
        <w:fldChar w:fldCharType="separate"/>
      </w:r>
      <w:r>
        <w:t>18</w:t>
      </w:r>
      <w:r>
        <w:fldChar w:fldCharType="end"/>
      </w:r>
    </w:p>
    <w:p w14:paraId="5465F9AE" w14:textId="57A2FB7A" w:rsidR="00416888" w:rsidRDefault="00416888" w:rsidP="00416888">
      <w:pPr>
        <w:pStyle w:val="TOC4"/>
        <w:rPr>
          <w:rFonts w:asciiTheme="minorHAnsi" w:eastAsiaTheme="minorEastAsia" w:hAnsiTheme="minorHAnsi" w:cstheme="minorBidi"/>
          <w:sz w:val="22"/>
          <w:szCs w:val="22"/>
          <w:lang w:eastAsia="en-GB"/>
        </w:rPr>
      </w:pPr>
      <w:r>
        <w:t>4.4.1.3</w:t>
      </w:r>
      <w:r>
        <w:tab/>
        <w:t>Management support for EN-DC Overall Architecture</w:t>
      </w:r>
      <w:r>
        <w:tab/>
      </w:r>
      <w:r>
        <w:fldChar w:fldCharType="begin"/>
      </w:r>
      <w:r>
        <w:instrText xml:space="preserve"> PAGEREF _Toc145498378 \h </w:instrText>
      </w:r>
      <w:r>
        <w:fldChar w:fldCharType="separate"/>
      </w:r>
      <w:r>
        <w:t>20</w:t>
      </w:r>
      <w:r>
        <w:fldChar w:fldCharType="end"/>
      </w:r>
    </w:p>
    <w:p w14:paraId="672868B7" w14:textId="7C8ED9BC" w:rsidR="00416888" w:rsidRDefault="00416888" w:rsidP="00416888">
      <w:pPr>
        <w:pStyle w:val="TOC3"/>
        <w:rPr>
          <w:rFonts w:asciiTheme="minorHAnsi" w:eastAsiaTheme="minorEastAsia" w:hAnsiTheme="minorHAnsi" w:cstheme="minorBidi"/>
          <w:sz w:val="22"/>
          <w:szCs w:val="22"/>
          <w:lang w:eastAsia="en-GB"/>
        </w:rPr>
      </w:pPr>
      <w:r>
        <w:t>4.4.2</w:t>
      </w:r>
      <w:r>
        <w:tab/>
        <w:t>Potential solutions #4-1</w:t>
      </w:r>
      <w:r>
        <w:tab/>
      </w:r>
      <w:r>
        <w:fldChar w:fldCharType="begin"/>
      </w:r>
      <w:r>
        <w:instrText xml:space="preserve"> PAGEREF _Toc145498379 \h </w:instrText>
      </w:r>
      <w:r>
        <w:fldChar w:fldCharType="separate"/>
      </w:r>
      <w:r>
        <w:t>21</w:t>
      </w:r>
      <w:r>
        <w:fldChar w:fldCharType="end"/>
      </w:r>
    </w:p>
    <w:p w14:paraId="144632E3" w14:textId="3DF7A8E3" w:rsidR="00416888" w:rsidRDefault="00416888" w:rsidP="00416888">
      <w:pPr>
        <w:pStyle w:val="TOC2"/>
        <w:rPr>
          <w:rFonts w:asciiTheme="minorHAnsi" w:eastAsiaTheme="minorEastAsia" w:hAnsiTheme="minorHAnsi" w:cstheme="minorBidi"/>
          <w:sz w:val="22"/>
          <w:szCs w:val="22"/>
          <w:lang w:eastAsia="en-GB"/>
        </w:rPr>
      </w:pPr>
      <w:r>
        <w:t>4.5</w:t>
      </w:r>
      <w:r>
        <w:tab/>
        <w:t xml:space="preserve">Issue #5: </w:t>
      </w:r>
      <w:r>
        <w:rPr>
          <w:lang w:eastAsia="zh-CN"/>
        </w:rPr>
        <w:t>SBMA supporting management architecture and frameworks in other SDOs</w:t>
      </w:r>
      <w:r>
        <w:tab/>
      </w:r>
      <w:r>
        <w:fldChar w:fldCharType="begin"/>
      </w:r>
      <w:r>
        <w:instrText xml:space="preserve"> PAGEREF _Toc145498380 \h </w:instrText>
      </w:r>
      <w:r>
        <w:fldChar w:fldCharType="separate"/>
      </w:r>
      <w:r>
        <w:t>22</w:t>
      </w:r>
      <w:r>
        <w:fldChar w:fldCharType="end"/>
      </w:r>
    </w:p>
    <w:p w14:paraId="641AF259" w14:textId="459F7ABE" w:rsidR="00416888" w:rsidRDefault="00416888" w:rsidP="00416888">
      <w:pPr>
        <w:pStyle w:val="TOC3"/>
        <w:rPr>
          <w:rFonts w:asciiTheme="minorHAnsi" w:eastAsiaTheme="minorEastAsia" w:hAnsiTheme="minorHAnsi" w:cstheme="minorBidi"/>
          <w:sz w:val="22"/>
          <w:szCs w:val="22"/>
          <w:lang w:eastAsia="en-GB"/>
        </w:rPr>
      </w:pPr>
      <w:r>
        <w:rPr>
          <w:lang w:eastAsia="ko-KR"/>
        </w:rPr>
        <w:t>4.5.1</w:t>
      </w:r>
      <w:r>
        <w:rPr>
          <w:lang w:eastAsia="ko-KR"/>
        </w:rPr>
        <w:tab/>
        <w:t>Description</w:t>
      </w:r>
      <w:r>
        <w:tab/>
      </w:r>
      <w:r>
        <w:fldChar w:fldCharType="begin"/>
      </w:r>
      <w:r>
        <w:instrText xml:space="preserve"> PAGEREF _Toc145498381 \h </w:instrText>
      </w:r>
      <w:r>
        <w:fldChar w:fldCharType="separate"/>
      </w:r>
      <w:r>
        <w:t>22</w:t>
      </w:r>
      <w:r>
        <w:fldChar w:fldCharType="end"/>
      </w:r>
    </w:p>
    <w:p w14:paraId="78D02FE6" w14:textId="0818AA4C" w:rsidR="00416888" w:rsidRDefault="00416888" w:rsidP="00416888">
      <w:pPr>
        <w:pStyle w:val="TOC3"/>
        <w:rPr>
          <w:rFonts w:asciiTheme="minorHAnsi" w:eastAsiaTheme="minorEastAsia" w:hAnsiTheme="minorHAnsi" w:cstheme="minorBidi"/>
          <w:sz w:val="22"/>
          <w:szCs w:val="22"/>
          <w:lang w:eastAsia="en-GB"/>
        </w:rPr>
      </w:pPr>
      <w:r>
        <w:t>4.5.2</w:t>
      </w:r>
      <w:r>
        <w:tab/>
        <w:t>Potential solutions</w:t>
      </w:r>
      <w:r>
        <w:tab/>
      </w:r>
      <w:r>
        <w:fldChar w:fldCharType="begin"/>
      </w:r>
      <w:r>
        <w:instrText xml:space="preserve"> PAGEREF _Toc145498382 \h </w:instrText>
      </w:r>
      <w:r>
        <w:fldChar w:fldCharType="separate"/>
      </w:r>
      <w:r>
        <w:t>22</w:t>
      </w:r>
      <w:r>
        <w:fldChar w:fldCharType="end"/>
      </w:r>
    </w:p>
    <w:p w14:paraId="65CA7626" w14:textId="6E8CC1FA" w:rsidR="00416888" w:rsidRDefault="00416888" w:rsidP="00416888">
      <w:pPr>
        <w:pStyle w:val="TOC4"/>
        <w:rPr>
          <w:rFonts w:asciiTheme="minorHAnsi" w:eastAsiaTheme="minorEastAsia" w:hAnsiTheme="minorHAnsi" w:cstheme="minorBidi"/>
          <w:sz w:val="22"/>
          <w:szCs w:val="22"/>
          <w:lang w:eastAsia="en-GB"/>
        </w:rPr>
      </w:pPr>
      <w:r>
        <w:t>4.5.2.1</w:t>
      </w:r>
      <w:r>
        <w:tab/>
        <w:t>ETSI ISG ZSM</w:t>
      </w:r>
      <w:r>
        <w:tab/>
      </w:r>
      <w:r>
        <w:fldChar w:fldCharType="begin"/>
      </w:r>
      <w:r>
        <w:instrText xml:space="preserve"> PAGEREF _Toc145498383 \h </w:instrText>
      </w:r>
      <w:r>
        <w:fldChar w:fldCharType="separate"/>
      </w:r>
      <w:r>
        <w:t>22</w:t>
      </w:r>
      <w:r>
        <w:fldChar w:fldCharType="end"/>
      </w:r>
    </w:p>
    <w:p w14:paraId="232389B7" w14:textId="30CE1356" w:rsidR="00416888" w:rsidRDefault="00416888" w:rsidP="00416888">
      <w:pPr>
        <w:pStyle w:val="TOC5"/>
        <w:rPr>
          <w:rFonts w:asciiTheme="minorHAnsi" w:eastAsiaTheme="minorEastAsia" w:hAnsiTheme="minorHAnsi" w:cstheme="minorBidi"/>
          <w:sz w:val="22"/>
          <w:szCs w:val="22"/>
          <w:lang w:eastAsia="en-GB"/>
        </w:rPr>
      </w:pPr>
      <w:r>
        <w:rPr>
          <w:lang w:eastAsia="zh-CN"/>
        </w:rPr>
        <w:lastRenderedPageBreak/>
        <w:t>4.5.2.1.1</w:t>
      </w:r>
      <w:r>
        <w:rPr>
          <w:lang w:eastAsia="zh-CN"/>
        </w:rPr>
        <w:tab/>
        <w:t>Introduction</w:t>
      </w:r>
      <w:r>
        <w:tab/>
      </w:r>
      <w:r>
        <w:fldChar w:fldCharType="begin"/>
      </w:r>
      <w:r>
        <w:instrText xml:space="preserve"> PAGEREF _Toc145498384 \h </w:instrText>
      </w:r>
      <w:r>
        <w:fldChar w:fldCharType="separate"/>
      </w:r>
      <w:r>
        <w:t>22</w:t>
      </w:r>
      <w:r>
        <w:fldChar w:fldCharType="end"/>
      </w:r>
    </w:p>
    <w:p w14:paraId="2566F944" w14:textId="692EA115" w:rsidR="00416888" w:rsidRDefault="00416888" w:rsidP="00416888">
      <w:pPr>
        <w:pStyle w:val="TOC5"/>
        <w:rPr>
          <w:rFonts w:asciiTheme="minorHAnsi" w:eastAsiaTheme="minorEastAsia" w:hAnsiTheme="minorHAnsi" w:cstheme="minorBidi"/>
          <w:sz w:val="22"/>
          <w:szCs w:val="22"/>
          <w:lang w:eastAsia="en-GB"/>
        </w:rPr>
      </w:pPr>
      <w:r>
        <w:rPr>
          <w:lang w:eastAsia="zh-CN"/>
        </w:rPr>
        <w:t>4.5.2.1.2</w:t>
      </w:r>
      <w:r>
        <w:rPr>
          <w:lang w:eastAsia="zh-CN"/>
        </w:rPr>
        <w:tab/>
        <w:t>Potential solutions #5-1</w:t>
      </w:r>
      <w:r>
        <w:tab/>
      </w:r>
      <w:r>
        <w:fldChar w:fldCharType="begin"/>
      </w:r>
      <w:r>
        <w:instrText xml:space="preserve"> PAGEREF _Toc145498385 \h </w:instrText>
      </w:r>
      <w:r>
        <w:fldChar w:fldCharType="separate"/>
      </w:r>
      <w:r>
        <w:t>23</w:t>
      </w:r>
      <w:r>
        <w:fldChar w:fldCharType="end"/>
      </w:r>
    </w:p>
    <w:p w14:paraId="7A7559A0" w14:textId="742777E6" w:rsidR="00416888" w:rsidRDefault="00416888" w:rsidP="00416888">
      <w:pPr>
        <w:pStyle w:val="TOC2"/>
        <w:rPr>
          <w:rFonts w:asciiTheme="minorHAnsi" w:eastAsiaTheme="minorEastAsia" w:hAnsiTheme="minorHAnsi" w:cstheme="minorBidi"/>
          <w:sz w:val="22"/>
          <w:szCs w:val="22"/>
          <w:lang w:eastAsia="en-GB"/>
        </w:rPr>
      </w:pPr>
      <w:r>
        <w:t>4.6</w:t>
      </w:r>
      <w:r>
        <w:tab/>
        <w:t>Issue #6: Software management feature in SBMA for 5G</w:t>
      </w:r>
      <w:r>
        <w:tab/>
      </w:r>
      <w:r>
        <w:fldChar w:fldCharType="begin"/>
      </w:r>
      <w:r>
        <w:instrText xml:space="preserve"> PAGEREF _Toc145498386 \h </w:instrText>
      </w:r>
      <w:r>
        <w:fldChar w:fldCharType="separate"/>
      </w:r>
      <w:r>
        <w:t>23</w:t>
      </w:r>
      <w:r>
        <w:fldChar w:fldCharType="end"/>
      </w:r>
    </w:p>
    <w:p w14:paraId="02FC4A9C" w14:textId="21BC3E56" w:rsidR="00416888" w:rsidRDefault="00416888" w:rsidP="00416888">
      <w:pPr>
        <w:pStyle w:val="TOC3"/>
        <w:rPr>
          <w:rFonts w:asciiTheme="minorHAnsi" w:eastAsiaTheme="minorEastAsia" w:hAnsiTheme="minorHAnsi" w:cstheme="minorBidi"/>
          <w:sz w:val="22"/>
          <w:szCs w:val="22"/>
          <w:lang w:eastAsia="en-GB"/>
        </w:rPr>
      </w:pPr>
      <w:r>
        <w:t>4.6.1</w:t>
      </w:r>
      <w:r>
        <w:tab/>
        <w:t>Description</w:t>
      </w:r>
      <w:r>
        <w:tab/>
      </w:r>
      <w:r>
        <w:fldChar w:fldCharType="begin"/>
      </w:r>
      <w:r>
        <w:instrText xml:space="preserve"> PAGEREF _Toc145498387 \h </w:instrText>
      </w:r>
      <w:r>
        <w:fldChar w:fldCharType="separate"/>
      </w:r>
      <w:r>
        <w:t>23</w:t>
      </w:r>
      <w:r>
        <w:fldChar w:fldCharType="end"/>
      </w:r>
    </w:p>
    <w:p w14:paraId="23C70356" w14:textId="790B27D9" w:rsidR="00416888" w:rsidRDefault="00416888" w:rsidP="00416888">
      <w:pPr>
        <w:pStyle w:val="TOC3"/>
        <w:rPr>
          <w:rFonts w:asciiTheme="minorHAnsi" w:eastAsiaTheme="minorEastAsia" w:hAnsiTheme="minorHAnsi" w:cstheme="minorBidi"/>
          <w:sz w:val="22"/>
          <w:szCs w:val="22"/>
          <w:lang w:eastAsia="en-GB"/>
        </w:rPr>
      </w:pPr>
      <w:r>
        <w:t>4.6.2</w:t>
      </w:r>
      <w:r>
        <w:tab/>
        <w:t>Potential solutions</w:t>
      </w:r>
      <w:r>
        <w:tab/>
      </w:r>
      <w:r>
        <w:fldChar w:fldCharType="begin"/>
      </w:r>
      <w:r>
        <w:instrText xml:space="preserve"> PAGEREF _Toc145498388 \h </w:instrText>
      </w:r>
      <w:r>
        <w:fldChar w:fldCharType="separate"/>
      </w:r>
      <w:r>
        <w:t>23</w:t>
      </w:r>
      <w:r>
        <w:fldChar w:fldCharType="end"/>
      </w:r>
    </w:p>
    <w:p w14:paraId="24D7CAB8" w14:textId="19AE88C8" w:rsidR="00416888" w:rsidRDefault="00416888" w:rsidP="00416888">
      <w:pPr>
        <w:pStyle w:val="TOC2"/>
        <w:rPr>
          <w:rFonts w:asciiTheme="minorHAnsi" w:eastAsiaTheme="minorEastAsia" w:hAnsiTheme="minorHAnsi" w:cstheme="minorBidi"/>
          <w:sz w:val="22"/>
          <w:szCs w:val="22"/>
          <w:lang w:eastAsia="en-GB"/>
        </w:rPr>
      </w:pPr>
      <w:r>
        <w:t>4.7</w:t>
      </w:r>
      <w:r>
        <w:tab/>
        <w:t>Issue #7: Inventory missing in 5G</w:t>
      </w:r>
      <w:r>
        <w:tab/>
      </w:r>
      <w:r>
        <w:fldChar w:fldCharType="begin"/>
      </w:r>
      <w:r>
        <w:instrText xml:space="preserve"> PAGEREF _Toc145498389 \h </w:instrText>
      </w:r>
      <w:r>
        <w:fldChar w:fldCharType="separate"/>
      </w:r>
      <w:r>
        <w:t>23</w:t>
      </w:r>
      <w:r>
        <w:fldChar w:fldCharType="end"/>
      </w:r>
    </w:p>
    <w:p w14:paraId="0588C279" w14:textId="4E512E14" w:rsidR="00416888" w:rsidRDefault="00416888" w:rsidP="00416888">
      <w:pPr>
        <w:pStyle w:val="TOC3"/>
        <w:rPr>
          <w:rFonts w:asciiTheme="minorHAnsi" w:eastAsiaTheme="minorEastAsia" w:hAnsiTheme="minorHAnsi" w:cstheme="minorBidi"/>
          <w:sz w:val="22"/>
          <w:szCs w:val="22"/>
          <w:lang w:eastAsia="en-GB"/>
        </w:rPr>
      </w:pPr>
      <w:r>
        <w:rPr>
          <w:lang w:eastAsia="ko-KR"/>
        </w:rPr>
        <w:t>4.7.1</w:t>
      </w:r>
      <w:r>
        <w:rPr>
          <w:lang w:eastAsia="ko-KR"/>
        </w:rPr>
        <w:tab/>
        <w:t>Description</w:t>
      </w:r>
      <w:r>
        <w:tab/>
      </w:r>
      <w:r>
        <w:fldChar w:fldCharType="begin"/>
      </w:r>
      <w:r>
        <w:instrText xml:space="preserve"> PAGEREF _Toc145498390 \h </w:instrText>
      </w:r>
      <w:r>
        <w:fldChar w:fldCharType="separate"/>
      </w:r>
      <w:r>
        <w:t>23</w:t>
      </w:r>
      <w:r>
        <w:fldChar w:fldCharType="end"/>
      </w:r>
    </w:p>
    <w:p w14:paraId="6A995653" w14:textId="0B59925A" w:rsidR="00416888" w:rsidRDefault="00416888" w:rsidP="00416888">
      <w:pPr>
        <w:pStyle w:val="TOC3"/>
        <w:rPr>
          <w:rFonts w:asciiTheme="minorHAnsi" w:eastAsiaTheme="minorEastAsia" w:hAnsiTheme="minorHAnsi" w:cstheme="minorBidi"/>
          <w:sz w:val="22"/>
          <w:szCs w:val="22"/>
          <w:lang w:eastAsia="en-GB"/>
        </w:rPr>
      </w:pPr>
      <w:r>
        <w:t>4.7.2</w:t>
      </w:r>
      <w:r>
        <w:tab/>
        <w:t>Potential solutions</w:t>
      </w:r>
      <w:r>
        <w:tab/>
      </w:r>
      <w:r>
        <w:fldChar w:fldCharType="begin"/>
      </w:r>
      <w:r>
        <w:instrText xml:space="preserve"> PAGEREF _Toc145498391 \h </w:instrText>
      </w:r>
      <w:r>
        <w:fldChar w:fldCharType="separate"/>
      </w:r>
      <w:r>
        <w:t>23</w:t>
      </w:r>
      <w:r>
        <w:fldChar w:fldCharType="end"/>
      </w:r>
    </w:p>
    <w:p w14:paraId="17919B1A" w14:textId="4E981E5F" w:rsidR="00416888" w:rsidRDefault="00416888" w:rsidP="00416888">
      <w:pPr>
        <w:pStyle w:val="TOC2"/>
        <w:rPr>
          <w:rFonts w:asciiTheme="minorHAnsi" w:eastAsiaTheme="minorEastAsia" w:hAnsiTheme="minorHAnsi" w:cstheme="minorBidi"/>
          <w:sz w:val="22"/>
          <w:szCs w:val="22"/>
          <w:lang w:eastAsia="en-GB"/>
        </w:rPr>
      </w:pPr>
      <w:r w:rsidRPr="00C3257F">
        <w:t>4.8</w:t>
      </w:r>
      <w:r w:rsidRPr="00C3257F">
        <w:tab/>
        <w:t>Issue #8: Use of M</w:t>
      </w:r>
      <w:r w:rsidRPr="00C3257F">
        <w:rPr>
          <w:lang w:eastAsia="zh-CN"/>
        </w:rPr>
        <w:t>odels in SBMA</w:t>
      </w:r>
      <w:r>
        <w:tab/>
      </w:r>
      <w:r>
        <w:fldChar w:fldCharType="begin"/>
      </w:r>
      <w:r>
        <w:instrText xml:space="preserve"> PAGEREF _Toc145498392 \h </w:instrText>
      </w:r>
      <w:r>
        <w:fldChar w:fldCharType="separate"/>
      </w:r>
      <w:r>
        <w:t>23</w:t>
      </w:r>
      <w:r>
        <w:fldChar w:fldCharType="end"/>
      </w:r>
    </w:p>
    <w:p w14:paraId="47F7EBF8" w14:textId="60322A33" w:rsidR="00416888" w:rsidRDefault="00416888" w:rsidP="00416888">
      <w:pPr>
        <w:pStyle w:val="TOC3"/>
        <w:rPr>
          <w:rFonts w:asciiTheme="minorHAnsi" w:eastAsiaTheme="minorEastAsia" w:hAnsiTheme="minorHAnsi" w:cstheme="minorBidi"/>
          <w:sz w:val="22"/>
          <w:szCs w:val="22"/>
          <w:lang w:eastAsia="en-GB"/>
        </w:rPr>
      </w:pPr>
      <w:r w:rsidRPr="00C3257F">
        <w:rPr>
          <w:rFonts w:cs="Arial"/>
          <w:lang w:eastAsia="ko-KR"/>
        </w:rPr>
        <w:t>4.8.1</w:t>
      </w:r>
      <w:r w:rsidRPr="00C3257F">
        <w:rPr>
          <w:rFonts w:cs="Arial"/>
          <w:lang w:eastAsia="ko-KR"/>
        </w:rPr>
        <w:tab/>
        <w:t>Description</w:t>
      </w:r>
      <w:r>
        <w:tab/>
      </w:r>
      <w:r>
        <w:fldChar w:fldCharType="begin"/>
      </w:r>
      <w:r>
        <w:instrText xml:space="preserve"> PAGEREF _Toc145498393 \h </w:instrText>
      </w:r>
      <w:r>
        <w:fldChar w:fldCharType="separate"/>
      </w:r>
      <w:r>
        <w:t>23</w:t>
      </w:r>
      <w:r>
        <w:fldChar w:fldCharType="end"/>
      </w:r>
    </w:p>
    <w:p w14:paraId="0D24536D" w14:textId="65DEA2B4" w:rsidR="00416888" w:rsidRDefault="00416888" w:rsidP="00416888">
      <w:pPr>
        <w:pStyle w:val="TOC3"/>
        <w:rPr>
          <w:rFonts w:asciiTheme="minorHAnsi" w:eastAsiaTheme="minorEastAsia" w:hAnsiTheme="minorHAnsi" w:cstheme="minorBidi"/>
          <w:sz w:val="22"/>
          <w:szCs w:val="22"/>
          <w:lang w:eastAsia="en-GB"/>
        </w:rPr>
      </w:pPr>
      <w:r>
        <w:t>4.8.2</w:t>
      </w:r>
      <w:r>
        <w:tab/>
        <w:t>Potential solutions</w:t>
      </w:r>
      <w:r>
        <w:tab/>
      </w:r>
      <w:r>
        <w:fldChar w:fldCharType="begin"/>
      </w:r>
      <w:r>
        <w:instrText xml:space="preserve"> PAGEREF _Toc145498394 \h </w:instrText>
      </w:r>
      <w:r>
        <w:fldChar w:fldCharType="separate"/>
      </w:r>
      <w:r>
        <w:t>24</w:t>
      </w:r>
      <w:r>
        <w:fldChar w:fldCharType="end"/>
      </w:r>
    </w:p>
    <w:p w14:paraId="45A13744" w14:textId="1A323781" w:rsidR="00416888" w:rsidRDefault="00416888" w:rsidP="00416888">
      <w:pPr>
        <w:pStyle w:val="TOC2"/>
        <w:rPr>
          <w:rFonts w:asciiTheme="minorHAnsi" w:eastAsiaTheme="minorEastAsia" w:hAnsiTheme="minorHAnsi" w:cstheme="minorBidi"/>
          <w:sz w:val="22"/>
          <w:szCs w:val="22"/>
          <w:lang w:eastAsia="en-GB"/>
        </w:rPr>
      </w:pPr>
      <w:r>
        <w:t>4.9</w:t>
      </w:r>
      <w:r w:rsidRPr="00C3257F">
        <w:rPr>
          <w:rFonts w:cs="Arial"/>
        </w:rPr>
        <w:tab/>
      </w:r>
      <w:r>
        <w:t>Issue #9: Improvement on the management function description</w:t>
      </w:r>
      <w:r>
        <w:tab/>
      </w:r>
      <w:r>
        <w:fldChar w:fldCharType="begin"/>
      </w:r>
      <w:r>
        <w:instrText xml:space="preserve"> PAGEREF _Toc145498395 \h </w:instrText>
      </w:r>
      <w:r>
        <w:fldChar w:fldCharType="separate"/>
      </w:r>
      <w:r>
        <w:t>27</w:t>
      </w:r>
      <w:r>
        <w:fldChar w:fldCharType="end"/>
      </w:r>
    </w:p>
    <w:p w14:paraId="54D20E28" w14:textId="64FD6661" w:rsidR="00416888" w:rsidRDefault="00416888" w:rsidP="00416888">
      <w:pPr>
        <w:pStyle w:val="TOC3"/>
        <w:rPr>
          <w:rFonts w:asciiTheme="minorHAnsi" w:eastAsiaTheme="minorEastAsia" w:hAnsiTheme="minorHAnsi" w:cstheme="minorBidi"/>
          <w:sz w:val="22"/>
          <w:szCs w:val="22"/>
          <w:lang w:eastAsia="en-GB"/>
        </w:rPr>
      </w:pPr>
      <w:r>
        <w:t>4.9.1</w:t>
      </w:r>
      <w:r>
        <w:tab/>
        <w:t>Description</w:t>
      </w:r>
      <w:r>
        <w:tab/>
      </w:r>
      <w:r>
        <w:fldChar w:fldCharType="begin"/>
      </w:r>
      <w:r>
        <w:instrText xml:space="preserve"> PAGEREF _Toc145498396 \h </w:instrText>
      </w:r>
      <w:r>
        <w:fldChar w:fldCharType="separate"/>
      </w:r>
      <w:r>
        <w:t>27</w:t>
      </w:r>
      <w:r>
        <w:fldChar w:fldCharType="end"/>
      </w:r>
    </w:p>
    <w:p w14:paraId="1976084C" w14:textId="7E9316F3" w:rsidR="00416888" w:rsidRDefault="00416888" w:rsidP="00416888">
      <w:pPr>
        <w:pStyle w:val="TOC3"/>
        <w:rPr>
          <w:rFonts w:asciiTheme="minorHAnsi" w:eastAsiaTheme="minorEastAsia" w:hAnsiTheme="minorHAnsi" w:cstheme="minorBidi"/>
          <w:sz w:val="22"/>
          <w:szCs w:val="22"/>
          <w:lang w:eastAsia="en-GB"/>
        </w:rPr>
      </w:pPr>
      <w:r>
        <w:t>4.9.2</w:t>
      </w:r>
      <w:r>
        <w:tab/>
        <w:t>Potential solutions</w:t>
      </w:r>
      <w:r>
        <w:tab/>
      </w:r>
      <w:r>
        <w:fldChar w:fldCharType="begin"/>
      </w:r>
      <w:r>
        <w:instrText xml:space="preserve"> PAGEREF _Toc145498397 \h </w:instrText>
      </w:r>
      <w:r>
        <w:fldChar w:fldCharType="separate"/>
      </w:r>
      <w:r>
        <w:t>28</w:t>
      </w:r>
      <w:r>
        <w:fldChar w:fldCharType="end"/>
      </w:r>
    </w:p>
    <w:p w14:paraId="6029176F" w14:textId="359CFC04" w:rsidR="00416888" w:rsidRDefault="00416888" w:rsidP="00416888">
      <w:pPr>
        <w:pStyle w:val="TOC4"/>
        <w:rPr>
          <w:rFonts w:asciiTheme="minorHAnsi" w:eastAsiaTheme="minorEastAsia" w:hAnsiTheme="minorHAnsi" w:cstheme="minorBidi"/>
          <w:sz w:val="22"/>
          <w:szCs w:val="22"/>
          <w:lang w:eastAsia="en-GB"/>
        </w:rPr>
      </w:pPr>
      <w:r>
        <w:rPr>
          <w:lang w:eastAsia="zh-CN"/>
        </w:rPr>
        <w:t>4.9.2.1</w:t>
      </w:r>
      <w:r>
        <w:rPr>
          <w:lang w:eastAsia="zh-CN"/>
        </w:rPr>
        <w:tab/>
        <w:t>Management function description</w:t>
      </w:r>
      <w:r>
        <w:tab/>
      </w:r>
      <w:r>
        <w:fldChar w:fldCharType="begin"/>
      </w:r>
      <w:r>
        <w:instrText xml:space="preserve"> PAGEREF _Toc145498398 \h </w:instrText>
      </w:r>
      <w:r>
        <w:fldChar w:fldCharType="separate"/>
      </w:r>
      <w:r>
        <w:t>28</w:t>
      </w:r>
      <w:r>
        <w:fldChar w:fldCharType="end"/>
      </w:r>
    </w:p>
    <w:p w14:paraId="2374F6A3" w14:textId="6F8BBB3A" w:rsidR="00416888" w:rsidRDefault="00416888" w:rsidP="00416888">
      <w:pPr>
        <w:pStyle w:val="TOC4"/>
        <w:rPr>
          <w:rFonts w:asciiTheme="minorHAnsi" w:eastAsiaTheme="minorEastAsia" w:hAnsiTheme="minorHAnsi" w:cstheme="minorBidi"/>
          <w:sz w:val="22"/>
          <w:szCs w:val="22"/>
          <w:lang w:eastAsia="en-GB"/>
        </w:rPr>
      </w:pPr>
      <w:r>
        <w:rPr>
          <w:lang w:eastAsia="zh-CN"/>
        </w:rPr>
        <w:t>4.9.2.2</w:t>
      </w:r>
      <w:r>
        <w:rPr>
          <w:lang w:eastAsia="zh-CN"/>
        </w:rPr>
        <w:tab/>
        <w:t>Usage of CRUD operations and NRM fragment in SBMA</w:t>
      </w:r>
      <w:r>
        <w:tab/>
      </w:r>
      <w:r>
        <w:fldChar w:fldCharType="begin"/>
      </w:r>
      <w:r>
        <w:instrText xml:space="preserve"> PAGEREF _Toc145498399 \h </w:instrText>
      </w:r>
      <w:r>
        <w:fldChar w:fldCharType="separate"/>
      </w:r>
      <w:r>
        <w:t>28</w:t>
      </w:r>
      <w:r>
        <w:fldChar w:fldCharType="end"/>
      </w:r>
    </w:p>
    <w:p w14:paraId="5926819D" w14:textId="6B6B418A" w:rsidR="00416888" w:rsidRDefault="00416888" w:rsidP="00416888">
      <w:pPr>
        <w:pStyle w:val="TOC4"/>
        <w:rPr>
          <w:rFonts w:asciiTheme="minorHAnsi" w:eastAsiaTheme="minorEastAsia" w:hAnsiTheme="minorHAnsi" w:cstheme="minorBidi"/>
          <w:sz w:val="22"/>
          <w:szCs w:val="22"/>
          <w:lang w:eastAsia="en-GB"/>
        </w:rPr>
      </w:pPr>
      <w:r>
        <w:rPr>
          <w:lang w:eastAsia="zh-CN"/>
        </w:rPr>
        <w:t>4.9.2.3</w:t>
      </w:r>
      <w:r>
        <w:rPr>
          <w:lang w:eastAsia="zh-CN"/>
        </w:rPr>
        <w:tab/>
        <w:t>Notifications supported by management sets in SBMA</w:t>
      </w:r>
      <w:r>
        <w:tab/>
      </w:r>
      <w:r>
        <w:fldChar w:fldCharType="begin"/>
      </w:r>
      <w:r>
        <w:instrText xml:space="preserve"> PAGEREF _Toc145498400 \h </w:instrText>
      </w:r>
      <w:r>
        <w:fldChar w:fldCharType="separate"/>
      </w:r>
      <w:r>
        <w:t>29</w:t>
      </w:r>
      <w:r>
        <w:fldChar w:fldCharType="end"/>
      </w:r>
    </w:p>
    <w:p w14:paraId="354738EE" w14:textId="780CFA10" w:rsidR="00416888" w:rsidRDefault="00416888" w:rsidP="00416888">
      <w:pPr>
        <w:pStyle w:val="TOC2"/>
        <w:rPr>
          <w:rFonts w:asciiTheme="minorHAnsi" w:eastAsiaTheme="minorEastAsia" w:hAnsiTheme="minorHAnsi" w:cstheme="minorBidi"/>
          <w:sz w:val="22"/>
          <w:szCs w:val="22"/>
          <w:lang w:eastAsia="en-GB"/>
        </w:rPr>
      </w:pPr>
      <w:r>
        <w:t>4.10</w:t>
      </w:r>
      <w:r>
        <w:tab/>
        <w:t>Issue #10: Use of 32.401 in SBMA</w:t>
      </w:r>
      <w:r>
        <w:tab/>
      </w:r>
      <w:r>
        <w:fldChar w:fldCharType="begin"/>
      </w:r>
      <w:r>
        <w:instrText xml:space="preserve"> PAGEREF _Toc145498401 \h </w:instrText>
      </w:r>
      <w:r>
        <w:fldChar w:fldCharType="separate"/>
      </w:r>
      <w:r>
        <w:t>30</w:t>
      </w:r>
      <w:r>
        <w:fldChar w:fldCharType="end"/>
      </w:r>
    </w:p>
    <w:p w14:paraId="085FD496" w14:textId="13B1789E" w:rsidR="00416888" w:rsidRDefault="00416888" w:rsidP="00416888">
      <w:pPr>
        <w:pStyle w:val="TOC3"/>
        <w:rPr>
          <w:rFonts w:asciiTheme="minorHAnsi" w:eastAsiaTheme="minorEastAsia" w:hAnsiTheme="minorHAnsi" w:cstheme="minorBidi"/>
          <w:sz w:val="22"/>
          <w:szCs w:val="22"/>
          <w:lang w:eastAsia="en-GB"/>
        </w:rPr>
      </w:pPr>
      <w:r>
        <w:rPr>
          <w:lang w:eastAsia="ko-KR"/>
        </w:rPr>
        <w:t>4.10.1</w:t>
      </w:r>
      <w:r>
        <w:rPr>
          <w:lang w:eastAsia="ko-KR"/>
        </w:rPr>
        <w:tab/>
        <w:t>Description</w:t>
      </w:r>
      <w:r>
        <w:tab/>
      </w:r>
      <w:r>
        <w:fldChar w:fldCharType="begin"/>
      </w:r>
      <w:r>
        <w:instrText xml:space="preserve"> PAGEREF _Toc145498402 \h </w:instrText>
      </w:r>
      <w:r>
        <w:fldChar w:fldCharType="separate"/>
      </w:r>
      <w:r>
        <w:t>30</w:t>
      </w:r>
      <w:r>
        <w:fldChar w:fldCharType="end"/>
      </w:r>
    </w:p>
    <w:p w14:paraId="5F6B34F7" w14:textId="62049600" w:rsidR="00416888" w:rsidRDefault="00416888" w:rsidP="00416888">
      <w:pPr>
        <w:pStyle w:val="TOC3"/>
        <w:rPr>
          <w:rFonts w:asciiTheme="minorHAnsi" w:eastAsiaTheme="minorEastAsia" w:hAnsiTheme="minorHAnsi" w:cstheme="minorBidi"/>
          <w:sz w:val="22"/>
          <w:szCs w:val="22"/>
          <w:lang w:eastAsia="en-GB"/>
        </w:rPr>
      </w:pPr>
      <w:r>
        <w:t>4.10.2</w:t>
      </w:r>
      <w:r>
        <w:tab/>
        <w:t>Potential solutions</w:t>
      </w:r>
      <w:r>
        <w:tab/>
      </w:r>
      <w:r>
        <w:fldChar w:fldCharType="begin"/>
      </w:r>
      <w:r>
        <w:instrText xml:space="preserve"> PAGEREF _Toc145498403 \h </w:instrText>
      </w:r>
      <w:r>
        <w:fldChar w:fldCharType="separate"/>
      </w:r>
      <w:r>
        <w:t>30</w:t>
      </w:r>
      <w:r>
        <w:fldChar w:fldCharType="end"/>
      </w:r>
    </w:p>
    <w:p w14:paraId="2EDBC398" w14:textId="1DFD4FE3" w:rsidR="00416888" w:rsidRDefault="00416888" w:rsidP="00416888">
      <w:pPr>
        <w:pStyle w:val="TOC2"/>
        <w:rPr>
          <w:rFonts w:asciiTheme="minorHAnsi" w:eastAsiaTheme="minorEastAsia" w:hAnsiTheme="minorHAnsi" w:cstheme="minorBidi"/>
          <w:sz w:val="22"/>
          <w:szCs w:val="22"/>
          <w:lang w:eastAsia="en-GB"/>
        </w:rPr>
      </w:pPr>
      <w:r>
        <w:t>4.11</w:t>
      </w:r>
      <w:r>
        <w:tab/>
        <w:t>Issue #11: Use of 32.404 in SBMA</w:t>
      </w:r>
      <w:r>
        <w:tab/>
      </w:r>
      <w:r>
        <w:fldChar w:fldCharType="begin"/>
      </w:r>
      <w:r>
        <w:instrText xml:space="preserve"> PAGEREF _Toc145498404 \h </w:instrText>
      </w:r>
      <w:r>
        <w:fldChar w:fldCharType="separate"/>
      </w:r>
      <w:r>
        <w:t>30</w:t>
      </w:r>
      <w:r>
        <w:fldChar w:fldCharType="end"/>
      </w:r>
    </w:p>
    <w:p w14:paraId="3FEB6C38" w14:textId="6AD70DBB" w:rsidR="00416888" w:rsidRDefault="00416888" w:rsidP="00416888">
      <w:pPr>
        <w:pStyle w:val="TOC3"/>
        <w:rPr>
          <w:rFonts w:asciiTheme="minorHAnsi" w:eastAsiaTheme="minorEastAsia" w:hAnsiTheme="minorHAnsi" w:cstheme="minorBidi"/>
          <w:sz w:val="22"/>
          <w:szCs w:val="22"/>
          <w:lang w:eastAsia="en-GB"/>
        </w:rPr>
      </w:pPr>
      <w:r>
        <w:rPr>
          <w:lang w:eastAsia="ko-KR"/>
        </w:rPr>
        <w:t>4.11.1</w:t>
      </w:r>
      <w:r>
        <w:rPr>
          <w:lang w:eastAsia="ko-KR"/>
        </w:rPr>
        <w:tab/>
        <w:t>Description</w:t>
      </w:r>
      <w:r>
        <w:tab/>
      </w:r>
      <w:r>
        <w:fldChar w:fldCharType="begin"/>
      </w:r>
      <w:r>
        <w:instrText xml:space="preserve"> PAGEREF _Toc145498405 \h </w:instrText>
      </w:r>
      <w:r>
        <w:fldChar w:fldCharType="separate"/>
      </w:r>
      <w:r>
        <w:t>30</w:t>
      </w:r>
      <w:r>
        <w:fldChar w:fldCharType="end"/>
      </w:r>
    </w:p>
    <w:p w14:paraId="45A37D8E" w14:textId="65110FC8" w:rsidR="00416888" w:rsidRDefault="00416888" w:rsidP="00416888">
      <w:pPr>
        <w:pStyle w:val="TOC3"/>
        <w:rPr>
          <w:rFonts w:asciiTheme="minorHAnsi" w:eastAsiaTheme="minorEastAsia" w:hAnsiTheme="minorHAnsi" w:cstheme="minorBidi"/>
          <w:sz w:val="22"/>
          <w:szCs w:val="22"/>
          <w:lang w:eastAsia="en-GB"/>
        </w:rPr>
      </w:pPr>
      <w:r>
        <w:t>4.11.2</w:t>
      </w:r>
      <w:r>
        <w:tab/>
        <w:t>Potential solutions</w:t>
      </w:r>
      <w:r>
        <w:tab/>
      </w:r>
      <w:r>
        <w:fldChar w:fldCharType="begin"/>
      </w:r>
      <w:r>
        <w:instrText xml:space="preserve"> PAGEREF _Toc145498406 \h </w:instrText>
      </w:r>
      <w:r>
        <w:fldChar w:fldCharType="separate"/>
      </w:r>
      <w:r>
        <w:t>30</w:t>
      </w:r>
      <w:r>
        <w:fldChar w:fldCharType="end"/>
      </w:r>
    </w:p>
    <w:p w14:paraId="2C1488EE" w14:textId="79350097" w:rsidR="00416888" w:rsidRDefault="00416888" w:rsidP="00416888">
      <w:pPr>
        <w:pStyle w:val="TOC2"/>
        <w:rPr>
          <w:rFonts w:asciiTheme="minorHAnsi" w:eastAsiaTheme="minorEastAsia" w:hAnsiTheme="minorHAnsi" w:cstheme="minorBidi"/>
          <w:sz w:val="22"/>
          <w:szCs w:val="22"/>
          <w:lang w:eastAsia="en-GB"/>
        </w:rPr>
      </w:pPr>
      <w:r>
        <w:t>4.12</w:t>
      </w:r>
      <w:r w:rsidRPr="00C3257F">
        <w:rPr>
          <w:rFonts w:cs="Arial"/>
        </w:rPr>
        <w:tab/>
      </w:r>
      <w:r>
        <w:t>Issue#12: illustration of using MnS in management reference model in TS 32.101</w:t>
      </w:r>
      <w:r>
        <w:tab/>
      </w:r>
      <w:r>
        <w:fldChar w:fldCharType="begin"/>
      </w:r>
      <w:r>
        <w:instrText xml:space="preserve"> PAGEREF _Toc145498407 \h </w:instrText>
      </w:r>
      <w:r>
        <w:fldChar w:fldCharType="separate"/>
      </w:r>
      <w:r>
        <w:t>30</w:t>
      </w:r>
      <w:r>
        <w:fldChar w:fldCharType="end"/>
      </w:r>
    </w:p>
    <w:p w14:paraId="2AD5CBDC" w14:textId="09A68F1A" w:rsidR="00416888" w:rsidRDefault="00416888" w:rsidP="00416888">
      <w:pPr>
        <w:pStyle w:val="TOC3"/>
        <w:rPr>
          <w:rFonts w:asciiTheme="minorHAnsi" w:eastAsiaTheme="minorEastAsia" w:hAnsiTheme="minorHAnsi" w:cstheme="minorBidi"/>
          <w:sz w:val="22"/>
          <w:szCs w:val="22"/>
          <w:lang w:eastAsia="en-GB"/>
        </w:rPr>
      </w:pPr>
      <w:r>
        <w:t>4.12.1</w:t>
      </w:r>
      <w:r>
        <w:tab/>
        <w:t>Description</w:t>
      </w:r>
      <w:r>
        <w:tab/>
      </w:r>
      <w:r>
        <w:fldChar w:fldCharType="begin"/>
      </w:r>
      <w:r>
        <w:instrText xml:space="preserve"> PAGEREF _Toc145498408 \h </w:instrText>
      </w:r>
      <w:r>
        <w:fldChar w:fldCharType="separate"/>
      </w:r>
      <w:r>
        <w:t>30</w:t>
      </w:r>
      <w:r>
        <w:fldChar w:fldCharType="end"/>
      </w:r>
    </w:p>
    <w:p w14:paraId="66FA6FA4" w14:textId="255140B1" w:rsidR="00416888" w:rsidRDefault="00416888" w:rsidP="00416888">
      <w:pPr>
        <w:pStyle w:val="TOC3"/>
        <w:rPr>
          <w:rFonts w:asciiTheme="minorHAnsi" w:eastAsiaTheme="minorEastAsia" w:hAnsiTheme="minorHAnsi" w:cstheme="minorBidi"/>
          <w:sz w:val="22"/>
          <w:szCs w:val="22"/>
          <w:lang w:eastAsia="en-GB"/>
        </w:rPr>
      </w:pPr>
      <w:r>
        <w:t>4.12.2</w:t>
      </w:r>
      <w:r>
        <w:tab/>
        <w:t>Potential solutions</w:t>
      </w:r>
      <w:r>
        <w:tab/>
      </w:r>
      <w:r>
        <w:fldChar w:fldCharType="begin"/>
      </w:r>
      <w:r>
        <w:instrText xml:space="preserve"> PAGEREF _Toc145498409 \h </w:instrText>
      </w:r>
      <w:r>
        <w:fldChar w:fldCharType="separate"/>
      </w:r>
      <w:r>
        <w:t>32</w:t>
      </w:r>
      <w:r>
        <w:fldChar w:fldCharType="end"/>
      </w:r>
    </w:p>
    <w:p w14:paraId="3099D3AD" w14:textId="565B5CE6" w:rsidR="00416888" w:rsidRDefault="00416888" w:rsidP="00416888">
      <w:pPr>
        <w:pStyle w:val="TOC2"/>
        <w:rPr>
          <w:rFonts w:asciiTheme="minorHAnsi" w:eastAsiaTheme="minorEastAsia" w:hAnsiTheme="minorHAnsi" w:cstheme="minorBidi"/>
          <w:sz w:val="22"/>
          <w:szCs w:val="22"/>
          <w:lang w:eastAsia="en-GB"/>
        </w:rPr>
      </w:pPr>
      <w:r>
        <w:t>4.13</w:t>
      </w:r>
      <w:r>
        <w:tab/>
        <w:t>Issue #13: Analysis on IRP specification needs to support SBMA</w:t>
      </w:r>
      <w:r>
        <w:tab/>
      </w:r>
      <w:r>
        <w:fldChar w:fldCharType="begin"/>
      </w:r>
      <w:r>
        <w:instrText xml:space="preserve"> PAGEREF _Toc145498410 \h </w:instrText>
      </w:r>
      <w:r>
        <w:fldChar w:fldCharType="separate"/>
      </w:r>
      <w:r>
        <w:t>32</w:t>
      </w:r>
      <w:r>
        <w:fldChar w:fldCharType="end"/>
      </w:r>
    </w:p>
    <w:p w14:paraId="185A594F" w14:textId="69DF107C" w:rsidR="00416888" w:rsidRDefault="00416888" w:rsidP="00416888">
      <w:pPr>
        <w:pStyle w:val="TOC3"/>
        <w:rPr>
          <w:rFonts w:asciiTheme="minorHAnsi" w:eastAsiaTheme="minorEastAsia" w:hAnsiTheme="minorHAnsi" w:cstheme="minorBidi"/>
          <w:sz w:val="22"/>
          <w:szCs w:val="22"/>
          <w:lang w:eastAsia="en-GB"/>
        </w:rPr>
      </w:pPr>
      <w:r>
        <w:rPr>
          <w:lang w:eastAsia="ko-KR"/>
        </w:rPr>
        <w:t>4.13.1</w:t>
      </w:r>
      <w:r>
        <w:rPr>
          <w:lang w:eastAsia="ko-KR"/>
        </w:rPr>
        <w:tab/>
        <w:t>Description</w:t>
      </w:r>
      <w:r>
        <w:tab/>
      </w:r>
      <w:r>
        <w:fldChar w:fldCharType="begin"/>
      </w:r>
      <w:r>
        <w:instrText xml:space="preserve"> PAGEREF _Toc145498411 \h </w:instrText>
      </w:r>
      <w:r>
        <w:fldChar w:fldCharType="separate"/>
      </w:r>
      <w:r>
        <w:t>32</w:t>
      </w:r>
      <w:r>
        <w:fldChar w:fldCharType="end"/>
      </w:r>
    </w:p>
    <w:p w14:paraId="5D20EDC9" w14:textId="62FA8CEE" w:rsidR="00416888" w:rsidRDefault="00416888" w:rsidP="00416888">
      <w:pPr>
        <w:pStyle w:val="TOC3"/>
        <w:rPr>
          <w:rFonts w:asciiTheme="minorHAnsi" w:eastAsiaTheme="minorEastAsia" w:hAnsiTheme="minorHAnsi" w:cstheme="minorBidi"/>
          <w:sz w:val="22"/>
          <w:szCs w:val="22"/>
          <w:lang w:eastAsia="en-GB"/>
        </w:rPr>
      </w:pPr>
      <w:r>
        <w:rPr>
          <w:lang w:eastAsia="ko-KR"/>
        </w:rPr>
        <w:t>4.13.2</w:t>
      </w:r>
      <w:r>
        <w:rPr>
          <w:lang w:eastAsia="ko-KR"/>
        </w:rPr>
        <w:tab/>
        <w:t>Potential solutions</w:t>
      </w:r>
      <w:r>
        <w:tab/>
      </w:r>
      <w:r>
        <w:fldChar w:fldCharType="begin"/>
      </w:r>
      <w:r>
        <w:instrText xml:space="preserve"> PAGEREF _Toc145498412 \h </w:instrText>
      </w:r>
      <w:r>
        <w:fldChar w:fldCharType="separate"/>
      </w:r>
      <w:r>
        <w:t>34</w:t>
      </w:r>
      <w:r>
        <w:fldChar w:fldCharType="end"/>
      </w:r>
    </w:p>
    <w:p w14:paraId="534F19CD" w14:textId="57DF280B" w:rsidR="00416888" w:rsidRDefault="00416888" w:rsidP="00416888">
      <w:pPr>
        <w:pStyle w:val="TOC2"/>
        <w:rPr>
          <w:rFonts w:asciiTheme="minorHAnsi" w:eastAsiaTheme="minorEastAsia" w:hAnsiTheme="minorHAnsi" w:cstheme="minorBidi"/>
          <w:sz w:val="22"/>
          <w:szCs w:val="22"/>
          <w:lang w:eastAsia="en-GB"/>
        </w:rPr>
      </w:pPr>
      <w:r>
        <w:t>4.14</w:t>
      </w:r>
      <w:r>
        <w:tab/>
        <w:t xml:space="preserve">Issue </w:t>
      </w:r>
      <w:r>
        <w:rPr>
          <w:lang w:eastAsia="zh-CN"/>
        </w:rPr>
        <w:t>#14</w:t>
      </w:r>
      <w:r>
        <w:t>: Providing a usage guide for SBMA series of specifications</w:t>
      </w:r>
      <w:r>
        <w:tab/>
      </w:r>
      <w:r>
        <w:fldChar w:fldCharType="begin"/>
      </w:r>
      <w:r>
        <w:instrText xml:space="preserve"> PAGEREF _Toc145498413 \h </w:instrText>
      </w:r>
      <w:r>
        <w:fldChar w:fldCharType="separate"/>
      </w:r>
      <w:r>
        <w:t>37</w:t>
      </w:r>
      <w:r>
        <w:fldChar w:fldCharType="end"/>
      </w:r>
    </w:p>
    <w:p w14:paraId="1C9DA8E3" w14:textId="2DC44602" w:rsidR="00416888" w:rsidRDefault="00416888" w:rsidP="00416888">
      <w:pPr>
        <w:pStyle w:val="TOC3"/>
        <w:rPr>
          <w:rFonts w:asciiTheme="minorHAnsi" w:eastAsiaTheme="minorEastAsia" w:hAnsiTheme="minorHAnsi" w:cstheme="minorBidi"/>
          <w:sz w:val="22"/>
          <w:szCs w:val="22"/>
          <w:lang w:eastAsia="en-GB"/>
        </w:rPr>
      </w:pPr>
      <w:r>
        <w:rPr>
          <w:lang w:eastAsia="ko-KR"/>
        </w:rPr>
        <w:t>4.14.1</w:t>
      </w:r>
      <w:r>
        <w:rPr>
          <w:lang w:eastAsia="ko-KR"/>
        </w:rPr>
        <w:tab/>
        <w:t>Description</w:t>
      </w:r>
      <w:r>
        <w:tab/>
      </w:r>
      <w:r>
        <w:fldChar w:fldCharType="begin"/>
      </w:r>
      <w:r>
        <w:instrText xml:space="preserve"> PAGEREF _Toc145498414 \h </w:instrText>
      </w:r>
      <w:r>
        <w:fldChar w:fldCharType="separate"/>
      </w:r>
      <w:r>
        <w:t>37</w:t>
      </w:r>
      <w:r>
        <w:fldChar w:fldCharType="end"/>
      </w:r>
    </w:p>
    <w:p w14:paraId="6764D704" w14:textId="735EEFF5" w:rsidR="00416888" w:rsidRDefault="00416888" w:rsidP="00416888">
      <w:pPr>
        <w:pStyle w:val="TOC3"/>
        <w:rPr>
          <w:rFonts w:asciiTheme="minorHAnsi" w:eastAsiaTheme="minorEastAsia" w:hAnsiTheme="minorHAnsi" w:cstheme="minorBidi"/>
          <w:sz w:val="22"/>
          <w:szCs w:val="22"/>
          <w:lang w:eastAsia="en-GB"/>
        </w:rPr>
      </w:pPr>
      <w:r>
        <w:rPr>
          <w:lang w:eastAsia="ko-KR"/>
        </w:rPr>
        <w:t>4.14.2</w:t>
      </w:r>
      <w:r>
        <w:rPr>
          <w:lang w:eastAsia="ko-KR"/>
        </w:rPr>
        <w:tab/>
        <w:t>Potential solutions</w:t>
      </w:r>
      <w:r>
        <w:tab/>
      </w:r>
      <w:r>
        <w:fldChar w:fldCharType="begin"/>
      </w:r>
      <w:r>
        <w:instrText xml:space="preserve"> PAGEREF _Toc145498415 \h </w:instrText>
      </w:r>
      <w:r>
        <w:fldChar w:fldCharType="separate"/>
      </w:r>
      <w:r>
        <w:t>37</w:t>
      </w:r>
      <w:r>
        <w:fldChar w:fldCharType="end"/>
      </w:r>
    </w:p>
    <w:p w14:paraId="2299AA64" w14:textId="585F5B0A" w:rsidR="00416888" w:rsidRDefault="00416888" w:rsidP="00416888">
      <w:pPr>
        <w:pStyle w:val="TOC2"/>
        <w:rPr>
          <w:rFonts w:asciiTheme="minorHAnsi" w:eastAsiaTheme="minorEastAsia" w:hAnsiTheme="minorHAnsi" w:cstheme="minorBidi"/>
          <w:sz w:val="22"/>
          <w:szCs w:val="22"/>
          <w:lang w:eastAsia="en-GB"/>
        </w:rPr>
      </w:pPr>
      <w:r>
        <w:t>4.15</w:t>
      </w:r>
      <w:r>
        <w:tab/>
        <w:t>Issue# 15: Extend 3GPP TS 32.300 to support SBMA</w:t>
      </w:r>
      <w:r>
        <w:tab/>
      </w:r>
      <w:r>
        <w:fldChar w:fldCharType="begin"/>
      </w:r>
      <w:r>
        <w:instrText xml:space="preserve"> PAGEREF _Toc145498416 \h </w:instrText>
      </w:r>
      <w:r>
        <w:fldChar w:fldCharType="separate"/>
      </w:r>
      <w:r>
        <w:t>37</w:t>
      </w:r>
      <w:r>
        <w:fldChar w:fldCharType="end"/>
      </w:r>
    </w:p>
    <w:p w14:paraId="7C2A946B" w14:textId="40A6C3F6" w:rsidR="00416888" w:rsidRDefault="00416888" w:rsidP="00416888">
      <w:pPr>
        <w:pStyle w:val="TOC3"/>
        <w:rPr>
          <w:rFonts w:asciiTheme="minorHAnsi" w:eastAsiaTheme="minorEastAsia" w:hAnsiTheme="minorHAnsi" w:cstheme="minorBidi"/>
          <w:sz w:val="22"/>
          <w:szCs w:val="22"/>
          <w:lang w:eastAsia="en-GB"/>
        </w:rPr>
      </w:pPr>
      <w:r>
        <w:rPr>
          <w:lang w:eastAsia="ko-KR"/>
        </w:rPr>
        <w:t>4.15.1</w:t>
      </w:r>
      <w:r>
        <w:rPr>
          <w:lang w:eastAsia="ko-KR"/>
        </w:rPr>
        <w:tab/>
        <w:t>Description</w:t>
      </w:r>
      <w:r>
        <w:tab/>
      </w:r>
      <w:r>
        <w:fldChar w:fldCharType="begin"/>
      </w:r>
      <w:r>
        <w:instrText xml:space="preserve"> PAGEREF _Toc145498417 \h </w:instrText>
      </w:r>
      <w:r>
        <w:fldChar w:fldCharType="separate"/>
      </w:r>
      <w:r>
        <w:t>37</w:t>
      </w:r>
      <w:r>
        <w:fldChar w:fldCharType="end"/>
      </w:r>
    </w:p>
    <w:p w14:paraId="088CC1C3" w14:textId="3D1A2312" w:rsidR="00416888" w:rsidRDefault="00416888" w:rsidP="00416888">
      <w:pPr>
        <w:pStyle w:val="TOC3"/>
        <w:rPr>
          <w:rFonts w:asciiTheme="minorHAnsi" w:eastAsiaTheme="minorEastAsia" w:hAnsiTheme="minorHAnsi" w:cstheme="minorBidi"/>
          <w:sz w:val="22"/>
          <w:szCs w:val="22"/>
          <w:lang w:eastAsia="en-GB"/>
        </w:rPr>
      </w:pPr>
      <w:r>
        <w:rPr>
          <w:lang w:eastAsia="ko-KR"/>
        </w:rPr>
        <w:t>4.15.2</w:t>
      </w:r>
      <w:r>
        <w:rPr>
          <w:lang w:eastAsia="ko-KR"/>
        </w:rPr>
        <w:tab/>
        <w:t>Potential solutions</w:t>
      </w:r>
      <w:r>
        <w:tab/>
      </w:r>
      <w:r>
        <w:fldChar w:fldCharType="begin"/>
      </w:r>
      <w:r>
        <w:instrText xml:space="preserve"> PAGEREF _Toc145498418 \h </w:instrText>
      </w:r>
      <w:r>
        <w:fldChar w:fldCharType="separate"/>
      </w:r>
      <w:r>
        <w:t>37</w:t>
      </w:r>
      <w:r>
        <w:fldChar w:fldCharType="end"/>
      </w:r>
    </w:p>
    <w:p w14:paraId="1AF2171B" w14:textId="1FF15CE8" w:rsidR="00416888" w:rsidRDefault="00416888" w:rsidP="00416888">
      <w:pPr>
        <w:pStyle w:val="TOC1"/>
        <w:rPr>
          <w:rFonts w:asciiTheme="minorHAnsi" w:eastAsiaTheme="minorEastAsia" w:hAnsiTheme="minorHAnsi" w:cstheme="minorBidi"/>
          <w:szCs w:val="22"/>
          <w:lang w:eastAsia="en-GB"/>
        </w:rPr>
      </w:pPr>
      <w:r>
        <w:t>5</w:t>
      </w:r>
      <w:r>
        <w:tab/>
        <w:t>Conclusion and Recommendation</w:t>
      </w:r>
      <w:r>
        <w:tab/>
      </w:r>
      <w:r>
        <w:fldChar w:fldCharType="begin"/>
      </w:r>
      <w:r>
        <w:instrText xml:space="preserve"> PAGEREF _Toc145498419 \h </w:instrText>
      </w:r>
      <w:r>
        <w:fldChar w:fldCharType="separate"/>
      </w:r>
      <w:r>
        <w:t>37</w:t>
      </w:r>
      <w:r>
        <w:fldChar w:fldCharType="end"/>
      </w:r>
    </w:p>
    <w:p w14:paraId="546D224D" w14:textId="712EB342" w:rsidR="00416888" w:rsidRDefault="00416888" w:rsidP="00416888">
      <w:pPr>
        <w:pStyle w:val="TOC2"/>
        <w:rPr>
          <w:rFonts w:asciiTheme="minorHAnsi" w:eastAsiaTheme="minorEastAsia" w:hAnsiTheme="minorHAnsi" w:cstheme="minorBidi"/>
          <w:sz w:val="22"/>
          <w:szCs w:val="22"/>
          <w:lang w:eastAsia="en-GB"/>
        </w:rPr>
      </w:pPr>
      <w:r>
        <w:t>5.1</w:t>
      </w:r>
      <w:r>
        <w:tab/>
        <w:t>Issue #1 Scope of specifications</w:t>
      </w:r>
      <w:r>
        <w:tab/>
      </w:r>
      <w:r>
        <w:fldChar w:fldCharType="begin"/>
      </w:r>
      <w:r>
        <w:instrText xml:space="preserve"> PAGEREF _Toc145498420 \h </w:instrText>
      </w:r>
      <w:r>
        <w:fldChar w:fldCharType="separate"/>
      </w:r>
      <w:r>
        <w:t>37</w:t>
      </w:r>
      <w:r>
        <w:fldChar w:fldCharType="end"/>
      </w:r>
    </w:p>
    <w:p w14:paraId="79C9C65A" w14:textId="39CF5AE9" w:rsidR="00416888" w:rsidRDefault="00416888" w:rsidP="00416888">
      <w:pPr>
        <w:pStyle w:val="TOC2"/>
        <w:rPr>
          <w:rFonts w:asciiTheme="minorHAnsi" w:eastAsiaTheme="minorEastAsia" w:hAnsiTheme="minorHAnsi" w:cstheme="minorBidi"/>
          <w:sz w:val="22"/>
          <w:szCs w:val="22"/>
          <w:lang w:eastAsia="en-GB"/>
        </w:rPr>
      </w:pPr>
      <w:r>
        <w:t>5.1.1</w:t>
      </w:r>
      <w:r>
        <w:tab/>
        <w:t>Solution #1-1 scope of 3GPP TS 28.533</w:t>
      </w:r>
      <w:r>
        <w:tab/>
      </w:r>
      <w:r>
        <w:fldChar w:fldCharType="begin"/>
      </w:r>
      <w:r>
        <w:instrText xml:space="preserve"> PAGEREF _Toc145498421 \h </w:instrText>
      </w:r>
      <w:r>
        <w:fldChar w:fldCharType="separate"/>
      </w:r>
      <w:r>
        <w:t>37</w:t>
      </w:r>
      <w:r>
        <w:fldChar w:fldCharType="end"/>
      </w:r>
    </w:p>
    <w:p w14:paraId="4CCB577E" w14:textId="2E590CAF" w:rsidR="00416888" w:rsidRDefault="00416888" w:rsidP="00416888">
      <w:pPr>
        <w:pStyle w:val="TOC2"/>
        <w:rPr>
          <w:rFonts w:asciiTheme="minorHAnsi" w:eastAsiaTheme="minorEastAsia" w:hAnsiTheme="minorHAnsi" w:cstheme="minorBidi"/>
          <w:sz w:val="22"/>
          <w:szCs w:val="22"/>
          <w:lang w:eastAsia="en-GB"/>
        </w:rPr>
      </w:pPr>
      <w:r>
        <w:t>5.1.2</w:t>
      </w:r>
      <w:r>
        <w:tab/>
        <w:t>Solution #1-2 SBMA for Generic NRM</w:t>
      </w:r>
      <w:r>
        <w:tab/>
      </w:r>
      <w:r>
        <w:fldChar w:fldCharType="begin"/>
      </w:r>
      <w:r>
        <w:instrText xml:space="preserve"> PAGEREF _Toc145498422 \h </w:instrText>
      </w:r>
      <w:r>
        <w:fldChar w:fldCharType="separate"/>
      </w:r>
      <w:r>
        <w:t>38</w:t>
      </w:r>
      <w:r>
        <w:fldChar w:fldCharType="end"/>
      </w:r>
    </w:p>
    <w:p w14:paraId="2FE84CB9" w14:textId="56329D5E" w:rsidR="00416888" w:rsidRDefault="00416888" w:rsidP="00416888">
      <w:pPr>
        <w:pStyle w:val="TOC3"/>
        <w:rPr>
          <w:rFonts w:asciiTheme="minorHAnsi" w:eastAsiaTheme="minorEastAsia" w:hAnsiTheme="minorHAnsi" w:cstheme="minorBidi"/>
          <w:sz w:val="22"/>
          <w:szCs w:val="22"/>
          <w:lang w:eastAsia="en-GB"/>
        </w:rPr>
      </w:pPr>
      <w:r>
        <w:rPr>
          <w:lang w:eastAsia="ko-KR"/>
        </w:rPr>
        <w:t>5.1.2.1</w:t>
      </w:r>
      <w:r>
        <w:rPr>
          <w:lang w:eastAsia="ko-KR"/>
        </w:rPr>
        <w:tab/>
      </w:r>
      <w:r>
        <w:t>Issue #1-2.a: No requirements specification generic NRM for SBMA</w:t>
      </w:r>
      <w:r>
        <w:tab/>
      </w:r>
      <w:r>
        <w:fldChar w:fldCharType="begin"/>
      </w:r>
      <w:r>
        <w:instrText xml:space="preserve"> PAGEREF _Toc145498423 \h </w:instrText>
      </w:r>
      <w:r>
        <w:fldChar w:fldCharType="separate"/>
      </w:r>
      <w:r>
        <w:t>38</w:t>
      </w:r>
      <w:r>
        <w:fldChar w:fldCharType="end"/>
      </w:r>
    </w:p>
    <w:p w14:paraId="7DD427C6" w14:textId="2218F3B7" w:rsidR="00416888" w:rsidRDefault="00416888" w:rsidP="00416888">
      <w:pPr>
        <w:pStyle w:val="TOC3"/>
        <w:rPr>
          <w:rFonts w:asciiTheme="minorHAnsi" w:eastAsiaTheme="minorEastAsia" w:hAnsiTheme="minorHAnsi" w:cstheme="minorBidi"/>
          <w:sz w:val="22"/>
          <w:szCs w:val="22"/>
          <w:lang w:eastAsia="en-GB"/>
        </w:rPr>
      </w:pPr>
      <w:r>
        <w:rPr>
          <w:lang w:eastAsia="ko-KR"/>
        </w:rPr>
        <w:t>5.1.2.2</w:t>
      </w:r>
      <w:r>
        <w:rPr>
          <w:lang w:eastAsia="ko-KR"/>
        </w:rPr>
        <w:tab/>
        <w:t>Issue #1-2.b: Scope of 3GPP 3GPP TS 28.622</w:t>
      </w:r>
      <w:r>
        <w:tab/>
      </w:r>
      <w:r>
        <w:fldChar w:fldCharType="begin"/>
      </w:r>
      <w:r>
        <w:instrText xml:space="preserve"> PAGEREF _Toc145498424 \h </w:instrText>
      </w:r>
      <w:r>
        <w:fldChar w:fldCharType="separate"/>
      </w:r>
      <w:r>
        <w:t>38</w:t>
      </w:r>
      <w:r>
        <w:fldChar w:fldCharType="end"/>
      </w:r>
    </w:p>
    <w:p w14:paraId="4F06DD93" w14:textId="6BEC5035" w:rsidR="00416888" w:rsidRDefault="00416888" w:rsidP="00416888">
      <w:pPr>
        <w:pStyle w:val="TOC3"/>
        <w:rPr>
          <w:rFonts w:asciiTheme="minorHAnsi" w:eastAsiaTheme="minorEastAsia" w:hAnsiTheme="minorHAnsi" w:cstheme="minorBidi"/>
          <w:sz w:val="22"/>
          <w:szCs w:val="22"/>
          <w:lang w:eastAsia="en-GB"/>
        </w:rPr>
      </w:pPr>
      <w:r>
        <w:rPr>
          <w:lang w:eastAsia="ko-KR"/>
        </w:rPr>
        <w:t>5.1.2.3</w:t>
      </w:r>
      <w:r>
        <w:rPr>
          <w:lang w:eastAsia="ko-KR"/>
        </w:rPr>
        <w:tab/>
        <w:t>Issue #1.2.c: No clear solution set definition for generic NRM in SBMA</w:t>
      </w:r>
      <w:r>
        <w:tab/>
      </w:r>
      <w:r>
        <w:fldChar w:fldCharType="begin"/>
      </w:r>
      <w:r>
        <w:instrText xml:space="preserve"> PAGEREF _Toc145498425 \h </w:instrText>
      </w:r>
      <w:r>
        <w:fldChar w:fldCharType="separate"/>
      </w:r>
      <w:r>
        <w:t>38</w:t>
      </w:r>
      <w:r>
        <w:fldChar w:fldCharType="end"/>
      </w:r>
    </w:p>
    <w:p w14:paraId="556F39FA" w14:textId="6EE75099" w:rsidR="00416888" w:rsidRDefault="00416888" w:rsidP="00416888">
      <w:pPr>
        <w:pStyle w:val="TOC2"/>
        <w:rPr>
          <w:rFonts w:asciiTheme="minorHAnsi" w:eastAsiaTheme="minorEastAsia" w:hAnsiTheme="minorHAnsi" w:cstheme="minorBidi"/>
          <w:sz w:val="22"/>
          <w:szCs w:val="22"/>
          <w:lang w:eastAsia="en-GB"/>
        </w:rPr>
      </w:pPr>
      <w:r>
        <w:t>5.1.3</w:t>
      </w:r>
      <w:r>
        <w:tab/>
        <w:t>Solution #1-3 scope of referred 3GPP TSs in 3GPP TS 28.533</w:t>
      </w:r>
      <w:r>
        <w:tab/>
      </w:r>
      <w:r>
        <w:fldChar w:fldCharType="begin"/>
      </w:r>
      <w:r>
        <w:instrText xml:space="preserve"> PAGEREF _Toc145498426 \h </w:instrText>
      </w:r>
      <w:r>
        <w:fldChar w:fldCharType="separate"/>
      </w:r>
      <w:r>
        <w:t>38</w:t>
      </w:r>
      <w:r>
        <w:fldChar w:fldCharType="end"/>
      </w:r>
    </w:p>
    <w:p w14:paraId="2710030A" w14:textId="519EAD2F" w:rsidR="00416888" w:rsidRDefault="00416888" w:rsidP="00416888">
      <w:pPr>
        <w:pStyle w:val="TOC2"/>
        <w:rPr>
          <w:rFonts w:asciiTheme="minorHAnsi" w:eastAsiaTheme="minorEastAsia" w:hAnsiTheme="minorHAnsi" w:cstheme="minorBidi"/>
          <w:sz w:val="22"/>
          <w:szCs w:val="22"/>
          <w:lang w:eastAsia="en-GB"/>
        </w:rPr>
      </w:pPr>
      <w:r>
        <w:t>5.1.4</w:t>
      </w:r>
      <w:r>
        <w:tab/>
        <w:t>Solution #1-4 new SBMA TS for Generic RAN NRM</w:t>
      </w:r>
      <w:r>
        <w:tab/>
      </w:r>
      <w:r>
        <w:fldChar w:fldCharType="begin"/>
      </w:r>
      <w:r>
        <w:instrText xml:space="preserve"> PAGEREF _Toc145498427 \h </w:instrText>
      </w:r>
      <w:r>
        <w:fldChar w:fldCharType="separate"/>
      </w:r>
      <w:r>
        <w:t>38</w:t>
      </w:r>
      <w:r>
        <w:fldChar w:fldCharType="end"/>
      </w:r>
    </w:p>
    <w:p w14:paraId="2C515A98" w14:textId="338DABCF" w:rsidR="00416888" w:rsidRDefault="00416888" w:rsidP="00416888">
      <w:pPr>
        <w:pStyle w:val="TOC2"/>
        <w:rPr>
          <w:rFonts w:asciiTheme="minorHAnsi" w:eastAsiaTheme="minorEastAsia" w:hAnsiTheme="minorHAnsi" w:cstheme="minorBidi"/>
          <w:sz w:val="22"/>
          <w:szCs w:val="22"/>
          <w:lang w:eastAsia="en-GB"/>
        </w:rPr>
      </w:pPr>
      <w:r>
        <w:t>5.2</w:t>
      </w:r>
      <w:r>
        <w:tab/>
        <w:t>Issue #2 Content errors</w:t>
      </w:r>
      <w:r>
        <w:tab/>
      </w:r>
      <w:r>
        <w:fldChar w:fldCharType="begin"/>
      </w:r>
      <w:r>
        <w:instrText xml:space="preserve"> PAGEREF _Toc145498428 \h </w:instrText>
      </w:r>
      <w:r>
        <w:fldChar w:fldCharType="separate"/>
      </w:r>
      <w:r>
        <w:t>38</w:t>
      </w:r>
      <w:r>
        <w:fldChar w:fldCharType="end"/>
      </w:r>
    </w:p>
    <w:p w14:paraId="480D4964" w14:textId="241F70F8" w:rsidR="00416888" w:rsidRDefault="00416888" w:rsidP="00416888">
      <w:pPr>
        <w:pStyle w:val="TOC2"/>
        <w:rPr>
          <w:rFonts w:asciiTheme="minorHAnsi" w:eastAsiaTheme="minorEastAsia" w:hAnsiTheme="minorHAnsi" w:cstheme="minorBidi"/>
          <w:sz w:val="22"/>
          <w:szCs w:val="22"/>
          <w:lang w:eastAsia="en-GB"/>
        </w:rPr>
      </w:pPr>
      <w:r>
        <w:t>5.3</w:t>
      </w:r>
      <w:r>
        <w:tab/>
        <w:t>Issue #3 Reference errors</w:t>
      </w:r>
      <w:r>
        <w:tab/>
      </w:r>
      <w:r>
        <w:fldChar w:fldCharType="begin"/>
      </w:r>
      <w:r>
        <w:instrText xml:space="preserve"> PAGEREF _Toc145498429 \h </w:instrText>
      </w:r>
      <w:r>
        <w:fldChar w:fldCharType="separate"/>
      </w:r>
      <w:r>
        <w:t>38</w:t>
      </w:r>
      <w:r>
        <w:fldChar w:fldCharType="end"/>
      </w:r>
    </w:p>
    <w:p w14:paraId="40C568CE" w14:textId="09975BBC" w:rsidR="00416888" w:rsidRDefault="00416888" w:rsidP="00416888">
      <w:pPr>
        <w:pStyle w:val="TOC2"/>
        <w:rPr>
          <w:rFonts w:asciiTheme="minorHAnsi" w:eastAsiaTheme="minorEastAsia" w:hAnsiTheme="minorHAnsi" w:cstheme="minorBidi"/>
          <w:sz w:val="22"/>
          <w:szCs w:val="22"/>
          <w:lang w:eastAsia="en-GB"/>
        </w:rPr>
      </w:pPr>
      <w:r>
        <w:t>5.3.1</w:t>
      </w:r>
      <w:r>
        <w:tab/>
        <w:t>Solution #3-1 Make not used references void</w:t>
      </w:r>
      <w:r>
        <w:tab/>
      </w:r>
      <w:r>
        <w:fldChar w:fldCharType="begin"/>
      </w:r>
      <w:r>
        <w:instrText xml:space="preserve"> PAGEREF _Toc145498430 \h </w:instrText>
      </w:r>
      <w:r>
        <w:fldChar w:fldCharType="separate"/>
      </w:r>
      <w:r>
        <w:t>38</w:t>
      </w:r>
      <w:r>
        <w:fldChar w:fldCharType="end"/>
      </w:r>
    </w:p>
    <w:p w14:paraId="70527AC1" w14:textId="35E94AAE" w:rsidR="00416888" w:rsidRDefault="00416888" w:rsidP="00416888">
      <w:pPr>
        <w:pStyle w:val="TOC2"/>
        <w:rPr>
          <w:rFonts w:asciiTheme="minorHAnsi" w:eastAsiaTheme="minorEastAsia" w:hAnsiTheme="minorHAnsi" w:cstheme="minorBidi"/>
          <w:sz w:val="22"/>
          <w:szCs w:val="22"/>
          <w:lang w:eastAsia="en-GB"/>
        </w:rPr>
      </w:pPr>
      <w:r>
        <w:t>5.4</w:t>
      </w:r>
      <w:r>
        <w:tab/>
        <w:t>Issue #4 SBMA supporting management of 5G SA and NSA scenarios</w:t>
      </w:r>
      <w:r>
        <w:tab/>
      </w:r>
      <w:r>
        <w:fldChar w:fldCharType="begin"/>
      </w:r>
      <w:r>
        <w:instrText xml:space="preserve"> PAGEREF _Toc145498431 \h </w:instrText>
      </w:r>
      <w:r>
        <w:fldChar w:fldCharType="separate"/>
      </w:r>
      <w:r>
        <w:t>38</w:t>
      </w:r>
      <w:r>
        <w:fldChar w:fldCharType="end"/>
      </w:r>
    </w:p>
    <w:p w14:paraId="273C28BD" w14:textId="02BE3376" w:rsidR="00416888" w:rsidRDefault="00416888" w:rsidP="00416888">
      <w:pPr>
        <w:pStyle w:val="TOC2"/>
        <w:rPr>
          <w:rFonts w:asciiTheme="minorHAnsi" w:eastAsiaTheme="minorEastAsia" w:hAnsiTheme="minorHAnsi" w:cstheme="minorBidi"/>
          <w:sz w:val="22"/>
          <w:szCs w:val="22"/>
          <w:lang w:eastAsia="en-GB"/>
        </w:rPr>
      </w:pPr>
      <w:r>
        <w:t>5.5</w:t>
      </w:r>
      <w:r>
        <w:tab/>
        <w:t xml:space="preserve">Issue </w:t>
      </w:r>
      <w:r>
        <w:rPr>
          <w:lang w:eastAsia="zh-CN"/>
        </w:rPr>
        <w:t>#</w:t>
      </w:r>
      <w:r>
        <w:t xml:space="preserve">5: </w:t>
      </w:r>
      <w:r>
        <w:rPr>
          <w:lang w:eastAsia="zh-CN"/>
        </w:rPr>
        <w:t>SBMA supporting management architecture and frameworks in other SDOs</w:t>
      </w:r>
      <w:r>
        <w:tab/>
      </w:r>
      <w:r>
        <w:fldChar w:fldCharType="begin"/>
      </w:r>
      <w:r>
        <w:instrText xml:space="preserve"> PAGEREF _Toc145498432 \h </w:instrText>
      </w:r>
      <w:r>
        <w:fldChar w:fldCharType="separate"/>
      </w:r>
      <w:r>
        <w:t>39</w:t>
      </w:r>
      <w:r>
        <w:fldChar w:fldCharType="end"/>
      </w:r>
    </w:p>
    <w:p w14:paraId="49F3A06B" w14:textId="196472DC" w:rsidR="00416888" w:rsidRDefault="00416888" w:rsidP="00416888">
      <w:pPr>
        <w:pStyle w:val="TOC2"/>
        <w:rPr>
          <w:rFonts w:asciiTheme="minorHAnsi" w:eastAsiaTheme="minorEastAsia" w:hAnsiTheme="minorHAnsi" w:cstheme="minorBidi"/>
          <w:sz w:val="22"/>
          <w:szCs w:val="22"/>
          <w:lang w:eastAsia="en-GB"/>
        </w:rPr>
      </w:pPr>
      <w:r>
        <w:t>5.6</w:t>
      </w:r>
      <w:r>
        <w:tab/>
        <w:t>Issue #6: Software management feature in SBMA for 5G</w:t>
      </w:r>
      <w:r>
        <w:tab/>
      </w:r>
      <w:r>
        <w:fldChar w:fldCharType="begin"/>
      </w:r>
      <w:r>
        <w:instrText xml:space="preserve"> PAGEREF _Toc145498433 \h </w:instrText>
      </w:r>
      <w:r>
        <w:fldChar w:fldCharType="separate"/>
      </w:r>
      <w:r>
        <w:t>39</w:t>
      </w:r>
      <w:r>
        <w:fldChar w:fldCharType="end"/>
      </w:r>
    </w:p>
    <w:p w14:paraId="225E06D5" w14:textId="68FCF1A3" w:rsidR="00416888" w:rsidRDefault="00416888" w:rsidP="00416888">
      <w:pPr>
        <w:pStyle w:val="TOC2"/>
        <w:rPr>
          <w:rFonts w:asciiTheme="minorHAnsi" w:eastAsiaTheme="minorEastAsia" w:hAnsiTheme="minorHAnsi" w:cstheme="minorBidi"/>
          <w:sz w:val="22"/>
          <w:szCs w:val="22"/>
          <w:lang w:eastAsia="en-GB"/>
        </w:rPr>
      </w:pPr>
      <w:r>
        <w:t>5.7</w:t>
      </w:r>
      <w:r>
        <w:tab/>
        <w:t xml:space="preserve">Issue #7 </w:t>
      </w:r>
      <w:r>
        <w:rPr>
          <w:lang w:eastAsia="zh-CN"/>
        </w:rPr>
        <w:t>Inventory missing in 5G</w:t>
      </w:r>
      <w:r>
        <w:tab/>
      </w:r>
      <w:r>
        <w:fldChar w:fldCharType="begin"/>
      </w:r>
      <w:r>
        <w:instrText xml:space="preserve"> PAGEREF _Toc145498434 \h </w:instrText>
      </w:r>
      <w:r>
        <w:fldChar w:fldCharType="separate"/>
      </w:r>
      <w:r>
        <w:t>39</w:t>
      </w:r>
      <w:r>
        <w:fldChar w:fldCharType="end"/>
      </w:r>
    </w:p>
    <w:p w14:paraId="0C38EAAE" w14:textId="7F2AC668" w:rsidR="00416888" w:rsidRDefault="00416888" w:rsidP="00416888">
      <w:pPr>
        <w:pStyle w:val="TOC2"/>
        <w:rPr>
          <w:rFonts w:asciiTheme="minorHAnsi" w:eastAsiaTheme="minorEastAsia" w:hAnsiTheme="minorHAnsi" w:cstheme="minorBidi"/>
          <w:sz w:val="22"/>
          <w:szCs w:val="22"/>
          <w:lang w:eastAsia="en-GB"/>
        </w:rPr>
      </w:pPr>
      <w:r w:rsidRPr="00C3257F">
        <w:t>5.8</w:t>
      </w:r>
      <w:r w:rsidRPr="00C3257F">
        <w:tab/>
        <w:t>Issue #8: Use of M</w:t>
      </w:r>
      <w:r w:rsidRPr="00C3257F">
        <w:rPr>
          <w:lang w:eastAsia="zh-CN"/>
        </w:rPr>
        <w:t>odels in SBMA</w:t>
      </w:r>
      <w:r>
        <w:tab/>
      </w:r>
      <w:r>
        <w:fldChar w:fldCharType="begin"/>
      </w:r>
      <w:r>
        <w:instrText xml:space="preserve"> PAGEREF _Toc145498435 \h </w:instrText>
      </w:r>
      <w:r>
        <w:fldChar w:fldCharType="separate"/>
      </w:r>
      <w:r>
        <w:t>39</w:t>
      </w:r>
      <w:r>
        <w:fldChar w:fldCharType="end"/>
      </w:r>
    </w:p>
    <w:p w14:paraId="7E8FCBC1" w14:textId="566E0F36" w:rsidR="00416888" w:rsidRDefault="00416888" w:rsidP="00416888">
      <w:pPr>
        <w:pStyle w:val="TOC2"/>
        <w:rPr>
          <w:rFonts w:asciiTheme="minorHAnsi" w:eastAsiaTheme="minorEastAsia" w:hAnsiTheme="minorHAnsi" w:cstheme="minorBidi"/>
          <w:sz w:val="22"/>
          <w:szCs w:val="22"/>
          <w:lang w:eastAsia="en-GB"/>
        </w:rPr>
      </w:pPr>
      <w:r>
        <w:t>5.9</w:t>
      </w:r>
      <w:r w:rsidRPr="00C3257F">
        <w:rPr>
          <w:rFonts w:cs="Arial"/>
        </w:rPr>
        <w:tab/>
      </w:r>
      <w:r>
        <w:t>Issue #9: Improvement on the management function description</w:t>
      </w:r>
      <w:r>
        <w:tab/>
      </w:r>
      <w:r>
        <w:fldChar w:fldCharType="begin"/>
      </w:r>
      <w:r>
        <w:instrText xml:space="preserve"> PAGEREF _Toc145498436 \h </w:instrText>
      </w:r>
      <w:r>
        <w:fldChar w:fldCharType="separate"/>
      </w:r>
      <w:r>
        <w:t>39</w:t>
      </w:r>
      <w:r>
        <w:fldChar w:fldCharType="end"/>
      </w:r>
    </w:p>
    <w:p w14:paraId="6D88B44E" w14:textId="5CFC82AA" w:rsidR="00416888" w:rsidRDefault="00416888" w:rsidP="00416888">
      <w:pPr>
        <w:pStyle w:val="TOC2"/>
        <w:rPr>
          <w:rFonts w:asciiTheme="minorHAnsi" w:eastAsiaTheme="minorEastAsia" w:hAnsiTheme="minorHAnsi" w:cstheme="minorBidi"/>
          <w:sz w:val="22"/>
          <w:szCs w:val="22"/>
          <w:lang w:eastAsia="en-GB"/>
        </w:rPr>
      </w:pPr>
      <w:r>
        <w:t>5.10</w:t>
      </w:r>
      <w:r>
        <w:tab/>
        <w:t>Issue #10: Use of 3GPP TS 32.401 in SBMA</w:t>
      </w:r>
      <w:r>
        <w:tab/>
      </w:r>
      <w:r>
        <w:fldChar w:fldCharType="begin"/>
      </w:r>
      <w:r>
        <w:instrText xml:space="preserve"> PAGEREF _Toc145498437 \h </w:instrText>
      </w:r>
      <w:r>
        <w:fldChar w:fldCharType="separate"/>
      </w:r>
      <w:r>
        <w:t>39</w:t>
      </w:r>
      <w:r>
        <w:fldChar w:fldCharType="end"/>
      </w:r>
    </w:p>
    <w:p w14:paraId="307A04A8" w14:textId="17137BEF" w:rsidR="00416888" w:rsidRDefault="00416888" w:rsidP="00416888">
      <w:pPr>
        <w:pStyle w:val="TOC2"/>
        <w:rPr>
          <w:rFonts w:asciiTheme="minorHAnsi" w:eastAsiaTheme="minorEastAsia" w:hAnsiTheme="minorHAnsi" w:cstheme="minorBidi"/>
          <w:sz w:val="22"/>
          <w:szCs w:val="22"/>
          <w:lang w:eastAsia="en-GB"/>
        </w:rPr>
      </w:pPr>
      <w:r>
        <w:t>5.11</w:t>
      </w:r>
      <w:r>
        <w:tab/>
        <w:t>Issue #11: Use of 3GPP TS 32.404 in SBMA</w:t>
      </w:r>
      <w:r>
        <w:tab/>
      </w:r>
      <w:r>
        <w:fldChar w:fldCharType="begin"/>
      </w:r>
      <w:r>
        <w:instrText xml:space="preserve"> PAGEREF _Toc145498438 \h </w:instrText>
      </w:r>
      <w:r>
        <w:fldChar w:fldCharType="separate"/>
      </w:r>
      <w:r>
        <w:t>39</w:t>
      </w:r>
      <w:r>
        <w:fldChar w:fldCharType="end"/>
      </w:r>
    </w:p>
    <w:p w14:paraId="54115F4C" w14:textId="771423FE" w:rsidR="00416888" w:rsidRDefault="00416888" w:rsidP="00416888">
      <w:pPr>
        <w:pStyle w:val="TOC2"/>
        <w:rPr>
          <w:rFonts w:asciiTheme="minorHAnsi" w:eastAsiaTheme="minorEastAsia" w:hAnsiTheme="minorHAnsi" w:cstheme="minorBidi"/>
          <w:sz w:val="22"/>
          <w:szCs w:val="22"/>
          <w:lang w:eastAsia="en-GB"/>
        </w:rPr>
      </w:pPr>
      <w:r>
        <w:t xml:space="preserve">5.12 </w:t>
      </w:r>
      <w:r w:rsidRPr="00C3257F">
        <w:rPr>
          <w:rFonts w:cs="Arial"/>
        </w:rPr>
        <w:tab/>
      </w:r>
      <w:r>
        <w:t>Issue#12: illustration of using MnS in management reference model in 3GPP TS 32.101</w:t>
      </w:r>
      <w:r>
        <w:tab/>
      </w:r>
      <w:r>
        <w:fldChar w:fldCharType="begin"/>
      </w:r>
      <w:r>
        <w:instrText xml:space="preserve"> PAGEREF _Toc145498439 \h </w:instrText>
      </w:r>
      <w:r>
        <w:fldChar w:fldCharType="separate"/>
      </w:r>
      <w:r>
        <w:t>39</w:t>
      </w:r>
      <w:r>
        <w:fldChar w:fldCharType="end"/>
      </w:r>
    </w:p>
    <w:p w14:paraId="3981BE47" w14:textId="07FDA450" w:rsidR="00416888" w:rsidRDefault="00416888" w:rsidP="00416888">
      <w:pPr>
        <w:pStyle w:val="TOC2"/>
        <w:rPr>
          <w:rFonts w:asciiTheme="minorHAnsi" w:eastAsiaTheme="minorEastAsia" w:hAnsiTheme="minorHAnsi" w:cstheme="minorBidi"/>
          <w:sz w:val="22"/>
          <w:szCs w:val="22"/>
          <w:lang w:eastAsia="en-GB"/>
        </w:rPr>
      </w:pPr>
      <w:r>
        <w:t>5.13</w:t>
      </w:r>
      <w:r>
        <w:tab/>
        <w:t>Issue #13: Analysis on management features for SBMA support</w:t>
      </w:r>
      <w:r>
        <w:tab/>
      </w:r>
      <w:r>
        <w:fldChar w:fldCharType="begin"/>
      </w:r>
      <w:r>
        <w:instrText xml:space="preserve"> PAGEREF _Toc145498440 \h </w:instrText>
      </w:r>
      <w:r>
        <w:fldChar w:fldCharType="separate"/>
      </w:r>
      <w:r>
        <w:t>40</w:t>
      </w:r>
      <w:r>
        <w:fldChar w:fldCharType="end"/>
      </w:r>
    </w:p>
    <w:p w14:paraId="416D7133" w14:textId="02D4C3E7" w:rsidR="00416888" w:rsidRDefault="00416888" w:rsidP="00416888">
      <w:pPr>
        <w:pStyle w:val="TOC2"/>
        <w:rPr>
          <w:rFonts w:asciiTheme="minorHAnsi" w:eastAsiaTheme="minorEastAsia" w:hAnsiTheme="minorHAnsi" w:cstheme="minorBidi"/>
          <w:sz w:val="22"/>
          <w:szCs w:val="22"/>
          <w:lang w:eastAsia="en-GB"/>
        </w:rPr>
      </w:pPr>
      <w:r>
        <w:t>5.14</w:t>
      </w:r>
      <w:r>
        <w:tab/>
        <w:t xml:space="preserve">Issue </w:t>
      </w:r>
      <w:r>
        <w:rPr>
          <w:lang w:eastAsia="zh-CN"/>
        </w:rPr>
        <w:t>#14</w:t>
      </w:r>
      <w:r>
        <w:t>: Providing overview for SBMA series of specifications</w:t>
      </w:r>
      <w:r>
        <w:tab/>
      </w:r>
      <w:r>
        <w:fldChar w:fldCharType="begin"/>
      </w:r>
      <w:r>
        <w:instrText xml:space="preserve"> PAGEREF _Toc145498441 \h </w:instrText>
      </w:r>
      <w:r>
        <w:fldChar w:fldCharType="separate"/>
      </w:r>
      <w:r>
        <w:t>41</w:t>
      </w:r>
      <w:r>
        <w:fldChar w:fldCharType="end"/>
      </w:r>
    </w:p>
    <w:p w14:paraId="1E9C8F57" w14:textId="4A0BEB3D" w:rsidR="00416888" w:rsidRDefault="00416888" w:rsidP="00416888">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145498442 \h </w:instrText>
      </w:r>
      <w:r>
        <w:fldChar w:fldCharType="separate"/>
      </w:r>
      <w:r>
        <w:t>42</w:t>
      </w:r>
      <w:r>
        <w:fldChar w:fldCharType="end"/>
      </w:r>
    </w:p>
    <w:p w14:paraId="4E3707C3" w14:textId="0E8D99A2" w:rsidR="0074026F" w:rsidRPr="004C20A9" w:rsidRDefault="00416888" w:rsidP="008331E0">
      <w:r>
        <w:fldChar w:fldCharType="end"/>
      </w:r>
      <w:r w:rsidR="00080512" w:rsidRPr="004C20A9">
        <w:br w:type="page"/>
      </w:r>
    </w:p>
    <w:p w14:paraId="3031AC11" w14:textId="77777777" w:rsidR="00080512" w:rsidRPr="004C20A9" w:rsidRDefault="00080512">
      <w:pPr>
        <w:pStyle w:val="Heading1"/>
      </w:pPr>
      <w:bookmarkStart w:id="16" w:name="foreword"/>
      <w:bookmarkStart w:id="17" w:name="_Toc145422572"/>
      <w:bookmarkStart w:id="18" w:name="_Toc145498328"/>
      <w:bookmarkEnd w:id="16"/>
      <w:r w:rsidRPr="004C20A9">
        <w:lastRenderedPageBreak/>
        <w:t>Foreword</w:t>
      </w:r>
      <w:bookmarkEnd w:id="17"/>
      <w:bookmarkEnd w:id="18"/>
    </w:p>
    <w:p w14:paraId="0DD43B80" w14:textId="11A12CC7" w:rsidR="00080512" w:rsidRPr="004C20A9" w:rsidRDefault="00080512">
      <w:r w:rsidRPr="004C20A9">
        <w:t xml:space="preserve">This Technical </w:t>
      </w:r>
      <w:bookmarkStart w:id="19" w:name="spectype3"/>
      <w:r w:rsidR="00602AEA" w:rsidRPr="004C20A9">
        <w:t>Report</w:t>
      </w:r>
      <w:bookmarkEnd w:id="19"/>
      <w:r w:rsidRPr="004C20A9">
        <w:t xml:space="preserve"> has been produced by the 3</w:t>
      </w:r>
      <w:r w:rsidR="00F04712" w:rsidRPr="004C20A9">
        <w:t>rd</w:t>
      </w:r>
      <w:r w:rsidRPr="004C20A9">
        <w:t xml:space="preserve"> Generation Partnership Project (3GPP).</w:t>
      </w:r>
    </w:p>
    <w:p w14:paraId="21FB6702" w14:textId="77777777" w:rsidR="00080512" w:rsidRPr="004C20A9" w:rsidRDefault="00080512">
      <w:r w:rsidRPr="004C20A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AB7278" w14:textId="77777777" w:rsidR="00080512" w:rsidRPr="004C20A9" w:rsidRDefault="00080512">
      <w:pPr>
        <w:pStyle w:val="B1"/>
      </w:pPr>
      <w:r w:rsidRPr="004C20A9">
        <w:t>Version x.y.z</w:t>
      </w:r>
    </w:p>
    <w:p w14:paraId="00534F06" w14:textId="77777777" w:rsidR="00080512" w:rsidRPr="004C20A9" w:rsidRDefault="00080512">
      <w:pPr>
        <w:pStyle w:val="B1"/>
      </w:pPr>
      <w:r w:rsidRPr="004C20A9">
        <w:t>where:</w:t>
      </w:r>
    </w:p>
    <w:p w14:paraId="170B3C19" w14:textId="77777777" w:rsidR="00080512" w:rsidRPr="004C20A9" w:rsidRDefault="00080512">
      <w:pPr>
        <w:pStyle w:val="B2"/>
      </w:pPr>
      <w:r w:rsidRPr="004C20A9">
        <w:t>x</w:t>
      </w:r>
      <w:r w:rsidRPr="004C20A9">
        <w:tab/>
        <w:t>the first digit:</w:t>
      </w:r>
    </w:p>
    <w:p w14:paraId="250D574A" w14:textId="77777777" w:rsidR="00080512" w:rsidRPr="004C20A9" w:rsidRDefault="00080512">
      <w:pPr>
        <w:pStyle w:val="B3"/>
      </w:pPr>
      <w:r w:rsidRPr="004C20A9">
        <w:t>1</w:t>
      </w:r>
      <w:r w:rsidRPr="004C20A9">
        <w:tab/>
        <w:t>presented to TSG for information;</w:t>
      </w:r>
    </w:p>
    <w:p w14:paraId="0BDA6951" w14:textId="77777777" w:rsidR="00080512" w:rsidRPr="004C20A9" w:rsidRDefault="00080512">
      <w:pPr>
        <w:pStyle w:val="B3"/>
      </w:pPr>
      <w:r w:rsidRPr="004C20A9">
        <w:t>2</w:t>
      </w:r>
      <w:r w:rsidRPr="004C20A9">
        <w:tab/>
        <w:t>presented to TSG for approval;</w:t>
      </w:r>
    </w:p>
    <w:p w14:paraId="5506ED4A" w14:textId="77777777" w:rsidR="00080512" w:rsidRPr="004C20A9" w:rsidRDefault="00080512">
      <w:pPr>
        <w:pStyle w:val="B3"/>
      </w:pPr>
      <w:r w:rsidRPr="004C20A9">
        <w:t>3</w:t>
      </w:r>
      <w:r w:rsidRPr="004C20A9">
        <w:tab/>
        <w:t>or greater indicates TSG approved document under change control.</w:t>
      </w:r>
    </w:p>
    <w:p w14:paraId="05CA17D0" w14:textId="77777777" w:rsidR="00080512" w:rsidRPr="004C20A9" w:rsidRDefault="00080512">
      <w:pPr>
        <w:pStyle w:val="B2"/>
      </w:pPr>
      <w:r w:rsidRPr="004C20A9">
        <w:t>y</w:t>
      </w:r>
      <w:r w:rsidRPr="004C20A9">
        <w:tab/>
        <w:t>the second digit is incremented for all changes of substance, i.e. technical enhancements, corrections, updates, etc.</w:t>
      </w:r>
    </w:p>
    <w:p w14:paraId="35003791" w14:textId="77777777" w:rsidR="00080512" w:rsidRPr="004C20A9" w:rsidRDefault="00080512">
      <w:pPr>
        <w:pStyle w:val="B2"/>
      </w:pPr>
      <w:r w:rsidRPr="004C20A9">
        <w:t>z</w:t>
      </w:r>
      <w:r w:rsidRPr="004C20A9">
        <w:tab/>
        <w:t>the third digit is incremented when editorial only changes have been incorporated in the document.</w:t>
      </w:r>
    </w:p>
    <w:p w14:paraId="0B76276A" w14:textId="77777777" w:rsidR="007E4B12" w:rsidRPr="004C20A9" w:rsidRDefault="007E4B12" w:rsidP="007E4B12">
      <w:r w:rsidRPr="004C20A9">
        <w:t>In the present document, modal verbs have the following meanings:</w:t>
      </w:r>
    </w:p>
    <w:p w14:paraId="4ED2C9F9" w14:textId="6095F3FC" w:rsidR="007E4B12" w:rsidRPr="004C20A9" w:rsidRDefault="007E4B12" w:rsidP="007E4B12">
      <w:pPr>
        <w:pStyle w:val="EX"/>
      </w:pPr>
      <w:r w:rsidRPr="004C20A9">
        <w:rPr>
          <w:b/>
        </w:rPr>
        <w:t>shall</w:t>
      </w:r>
      <w:r w:rsidRPr="004C20A9">
        <w:tab/>
        <w:t>indicates a mandatory requirement to do something</w:t>
      </w:r>
    </w:p>
    <w:p w14:paraId="079B45B4" w14:textId="77777777" w:rsidR="007E4B12" w:rsidRPr="004C20A9" w:rsidRDefault="007E4B12" w:rsidP="007E4B12">
      <w:pPr>
        <w:pStyle w:val="EX"/>
      </w:pPr>
      <w:r w:rsidRPr="004C20A9">
        <w:rPr>
          <w:b/>
        </w:rPr>
        <w:t>shall not</w:t>
      </w:r>
      <w:r w:rsidRPr="004C20A9">
        <w:tab/>
        <w:t>indicates an interdiction (prohibition) to do something</w:t>
      </w:r>
    </w:p>
    <w:p w14:paraId="6ACDC19C" w14:textId="77777777" w:rsidR="007E4B12" w:rsidRPr="004C20A9" w:rsidRDefault="007E4B12" w:rsidP="007E4B12">
      <w:r w:rsidRPr="004C20A9">
        <w:t>The constructions "shall" and "shall not" are confined to the context of normative provisions, and do not appear in Technical Reports.</w:t>
      </w:r>
    </w:p>
    <w:p w14:paraId="728978DA" w14:textId="77777777" w:rsidR="007E4B12" w:rsidRPr="004C20A9" w:rsidRDefault="007E4B12" w:rsidP="007E4B12">
      <w:r w:rsidRPr="004C20A9">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EEE34B7" w14:textId="77777777" w:rsidR="007E4B12" w:rsidRPr="004C20A9" w:rsidRDefault="007E4B12" w:rsidP="007E4B12">
      <w:pPr>
        <w:pStyle w:val="EX"/>
      </w:pPr>
      <w:r w:rsidRPr="004C20A9">
        <w:rPr>
          <w:b/>
        </w:rPr>
        <w:t>should</w:t>
      </w:r>
      <w:r w:rsidRPr="004C20A9">
        <w:tab/>
      </w:r>
      <w:r w:rsidRPr="004C20A9">
        <w:tab/>
        <w:t>indicates a recommendation to do something</w:t>
      </w:r>
    </w:p>
    <w:p w14:paraId="33690B27" w14:textId="77777777" w:rsidR="007E4B12" w:rsidRPr="004C20A9" w:rsidRDefault="007E4B12" w:rsidP="007E4B12">
      <w:pPr>
        <w:pStyle w:val="EX"/>
      </w:pPr>
      <w:r w:rsidRPr="004C20A9">
        <w:rPr>
          <w:b/>
        </w:rPr>
        <w:t>should not</w:t>
      </w:r>
      <w:r w:rsidRPr="004C20A9">
        <w:tab/>
        <w:t>indicates a recommendation not to do something</w:t>
      </w:r>
    </w:p>
    <w:p w14:paraId="5FDD9342" w14:textId="00AC45DF" w:rsidR="007E4B12" w:rsidRPr="004C20A9" w:rsidRDefault="007E4B12" w:rsidP="007E4B12">
      <w:pPr>
        <w:pStyle w:val="EX"/>
      </w:pPr>
      <w:r w:rsidRPr="004C20A9">
        <w:rPr>
          <w:b/>
        </w:rPr>
        <w:t>may</w:t>
      </w:r>
      <w:r w:rsidRPr="004C20A9">
        <w:tab/>
        <w:t>indicates permission to do something</w:t>
      </w:r>
    </w:p>
    <w:p w14:paraId="52673EBD" w14:textId="77777777" w:rsidR="007E4B12" w:rsidRPr="004C20A9" w:rsidRDefault="007E4B12" w:rsidP="007E4B12">
      <w:pPr>
        <w:pStyle w:val="EX"/>
      </w:pPr>
      <w:r w:rsidRPr="004C20A9">
        <w:rPr>
          <w:b/>
        </w:rPr>
        <w:t>need not</w:t>
      </w:r>
      <w:r w:rsidRPr="004C20A9">
        <w:tab/>
        <w:t>indicates permission not to do something</w:t>
      </w:r>
    </w:p>
    <w:p w14:paraId="5DDECAD9" w14:textId="77777777" w:rsidR="007E4B12" w:rsidRPr="004C20A9" w:rsidRDefault="007E4B12" w:rsidP="007E4B12">
      <w:r w:rsidRPr="004C20A9">
        <w:t>The construction "may not" is ambiguous and is not used in normative elements. The unambiguous constructions "might not" or "shall not" are used instead, depending upon the meaning intended.</w:t>
      </w:r>
    </w:p>
    <w:p w14:paraId="4718E024" w14:textId="474E713B" w:rsidR="007E4B12" w:rsidRPr="004C20A9" w:rsidRDefault="007E4B12" w:rsidP="007E4B12">
      <w:pPr>
        <w:pStyle w:val="EX"/>
      </w:pPr>
      <w:r w:rsidRPr="004C20A9">
        <w:rPr>
          <w:b/>
        </w:rPr>
        <w:t>can</w:t>
      </w:r>
      <w:r w:rsidRPr="004C20A9">
        <w:tab/>
        <w:t>indicates that something is possible</w:t>
      </w:r>
    </w:p>
    <w:p w14:paraId="205BA1D7" w14:textId="52C96539" w:rsidR="007E4B12" w:rsidRPr="004C20A9" w:rsidRDefault="007E4B12" w:rsidP="007E4B12">
      <w:pPr>
        <w:pStyle w:val="EX"/>
      </w:pPr>
      <w:r w:rsidRPr="004C20A9">
        <w:rPr>
          <w:b/>
        </w:rPr>
        <w:t>cannot</w:t>
      </w:r>
      <w:r w:rsidRPr="004C20A9">
        <w:tab/>
        <w:t>indicates that something is impossible</w:t>
      </w:r>
    </w:p>
    <w:p w14:paraId="765C89FF" w14:textId="77777777" w:rsidR="007E4B12" w:rsidRPr="004C20A9" w:rsidRDefault="007E4B12" w:rsidP="007E4B12">
      <w:r w:rsidRPr="004C20A9">
        <w:t>The constructions "can" and "cannot" are not substitutes for "may" and "need not".</w:t>
      </w:r>
    </w:p>
    <w:p w14:paraId="5726F41F" w14:textId="1D318840" w:rsidR="007E4B12" w:rsidRPr="004C20A9" w:rsidRDefault="007E4B12" w:rsidP="007E4B12">
      <w:pPr>
        <w:pStyle w:val="EX"/>
      </w:pPr>
      <w:r w:rsidRPr="004C20A9">
        <w:rPr>
          <w:b/>
        </w:rPr>
        <w:t>will</w:t>
      </w:r>
      <w:r w:rsidRPr="004C20A9">
        <w:tab/>
        <w:t>indicates that something is certain or expected to happen as a result of action taken by an agency the behaviour of which is outside the scope of the present document</w:t>
      </w:r>
    </w:p>
    <w:p w14:paraId="0C70261A" w14:textId="53722F0C" w:rsidR="007E4B12" w:rsidRPr="004C20A9" w:rsidRDefault="007E4B12" w:rsidP="007E4B12">
      <w:pPr>
        <w:pStyle w:val="EX"/>
      </w:pPr>
      <w:r w:rsidRPr="004C20A9">
        <w:rPr>
          <w:b/>
        </w:rPr>
        <w:t>will not</w:t>
      </w:r>
      <w:r w:rsidRPr="004C20A9">
        <w:tab/>
        <w:t>indicates that something is certain or expected not to happen as a result of action taken by an agency the behaviour of which is outside the scope of the present document</w:t>
      </w:r>
    </w:p>
    <w:p w14:paraId="457268F2" w14:textId="77777777" w:rsidR="007E4B12" w:rsidRPr="004C20A9" w:rsidRDefault="007E4B12" w:rsidP="007E4B12">
      <w:pPr>
        <w:pStyle w:val="EX"/>
      </w:pPr>
      <w:r w:rsidRPr="004C20A9">
        <w:rPr>
          <w:b/>
        </w:rPr>
        <w:t>might</w:t>
      </w:r>
      <w:r w:rsidRPr="004C20A9">
        <w:tab/>
        <w:t>indicates a likelihood that something will happen as a result of action taken by some agency the behaviour of which is outside the scope of the present document</w:t>
      </w:r>
    </w:p>
    <w:p w14:paraId="5130D9EA" w14:textId="77777777" w:rsidR="007E4B12" w:rsidRPr="004C20A9" w:rsidRDefault="007E4B12" w:rsidP="007E4B12">
      <w:pPr>
        <w:pStyle w:val="EX"/>
      </w:pPr>
      <w:r w:rsidRPr="004C20A9">
        <w:rPr>
          <w:b/>
        </w:rPr>
        <w:lastRenderedPageBreak/>
        <w:t>might not</w:t>
      </w:r>
      <w:r w:rsidRPr="004C20A9">
        <w:tab/>
        <w:t>indicates a likelihood that something will not happen as a result of action taken by some agency the behaviour of which is outside the scope of the present document</w:t>
      </w:r>
    </w:p>
    <w:p w14:paraId="5A24C338" w14:textId="77777777" w:rsidR="007E4B12" w:rsidRPr="004C20A9" w:rsidRDefault="007E4B12" w:rsidP="007E4B12">
      <w:r w:rsidRPr="004C20A9">
        <w:t>In addition:</w:t>
      </w:r>
    </w:p>
    <w:p w14:paraId="4F6213AF" w14:textId="77777777" w:rsidR="007E4B12" w:rsidRPr="004C20A9" w:rsidRDefault="007E4B12" w:rsidP="007E4B12">
      <w:pPr>
        <w:pStyle w:val="EX"/>
      </w:pPr>
      <w:r w:rsidRPr="004C20A9">
        <w:rPr>
          <w:b/>
        </w:rPr>
        <w:t>is</w:t>
      </w:r>
      <w:r w:rsidRPr="004C20A9">
        <w:tab/>
        <w:t>(or any other verb in the indicative mood) indicates a statement of fact</w:t>
      </w:r>
    </w:p>
    <w:p w14:paraId="009A0056" w14:textId="77777777" w:rsidR="007E4B12" w:rsidRPr="004C20A9" w:rsidRDefault="007E4B12" w:rsidP="007E4B12">
      <w:pPr>
        <w:pStyle w:val="EX"/>
      </w:pPr>
      <w:r w:rsidRPr="004C20A9">
        <w:rPr>
          <w:b/>
        </w:rPr>
        <w:t>is not</w:t>
      </w:r>
      <w:r w:rsidRPr="004C20A9">
        <w:tab/>
        <w:t>(or any other negative verb in the indicative mood) indicates a statement of fact</w:t>
      </w:r>
    </w:p>
    <w:p w14:paraId="2F0B9BF7" w14:textId="77777777" w:rsidR="007E4B12" w:rsidRPr="004C20A9" w:rsidRDefault="007E4B12" w:rsidP="007E4B12">
      <w:r w:rsidRPr="004C20A9">
        <w:t>The constructions "is" and "is not" do not indicate requirements.</w:t>
      </w:r>
    </w:p>
    <w:p w14:paraId="4098F990" w14:textId="1B9FFD0A" w:rsidR="00774DA4" w:rsidRPr="004C20A9" w:rsidRDefault="00774DA4" w:rsidP="00A27486"/>
    <w:p w14:paraId="4A9AEDFF" w14:textId="77777777" w:rsidR="00080512" w:rsidRPr="004C20A9" w:rsidRDefault="00080512" w:rsidP="00410F99">
      <w:pPr>
        <w:pStyle w:val="Heading1"/>
      </w:pPr>
      <w:bookmarkStart w:id="20" w:name="introduction"/>
      <w:bookmarkEnd w:id="20"/>
      <w:r w:rsidRPr="004C20A9">
        <w:br w:type="page"/>
      </w:r>
      <w:bookmarkStart w:id="21" w:name="scope"/>
      <w:bookmarkStart w:id="22" w:name="_Toc145422573"/>
      <w:bookmarkStart w:id="23" w:name="_Toc145498329"/>
      <w:bookmarkEnd w:id="21"/>
      <w:r w:rsidRPr="004C20A9">
        <w:lastRenderedPageBreak/>
        <w:t>1</w:t>
      </w:r>
      <w:r w:rsidRPr="004C20A9">
        <w:tab/>
        <w:t>Scope</w:t>
      </w:r>
      <w:bookmarkEnd w:id="22"/>
      <w:bookmarkEnd w:id="23"/>
    </w:p>
    <w:p w14:paraId="58B77559" w14:textId="0C433B15" w:rsidR="00080512" w:rsidRPr="004C20A9" w:rsidRDefault="004F5A34">
      <w:r w:rsidRPr="004C20A9">
        <w:t>The present document studies on the potential enhancement of service based management architecture based on the existing 5G service</w:t>
      </w:r>
      <w:r w:rsidR="00143C79" w:rsidRPr="004C20A9">
        <w:t xml:space="preserve"> </w:t>
      </w:r>
      <w:r w:rsidRPr="004C20A9">
        <w:t>based management architecture.</w:t>
      </w:r>
    </w:p>
    <w:p w14:paraId="111DB96B" w14:textId="77777777" w:rsidR="00080512" w:rsidRPr="004C20A9" w:rsidRDefault="00080512">
      <w:pPr>
        <w:pStyle w:val="Heading1"/>
      </w:pPr>
      <w:bookmarkStart w:id="24" w:name="references"/>
      <w:bookmarkStart w:id="25" w:name="_Toc145422574"/>
      <w:bookmarkStart w:id="26" w:name="_Toc145498330"/>
      <w:bookmarkEnd w:id="24"/>
      <w:r w:rsidRPr="004C20A9">
        <w:t>2</w:t>
      </w:r>
      <w:r w:rsidRPr="004C20A9">
        <w:tab/>
        <w:t>References</w:t>
      </w:r>
      <w:bookmarkEnd w:id="25"/>
      <w:bookmarkEnd w:id="26"/>
    </w:p>
    <w:p w14:paraId="3C5EE86E" w14:textId="77777777" w:rsidR="00080512" w:rsidRPr="004C20A9" w:rsidRDefault="00080512">
      <w:r w:rsidRPr="004C20A9">
        <w:t>The following documents contain provisions which, through reference in this text, constitute provisions of the present document.</w:t>
      </w:r>
    </w:p>
    <w:p w14:paraId="2007A465" w14:textId="77777777" w:rsidR="00080512" w:rsidRPr="004C20A9" w:rsidRDefault="00051834" w:rsidP="00051834">
      <w:pPr>
        <w:pStyle w:val="B1"/>
      </w:pPr>
      <w:r w:rsidRPr="004C20A9">
        <w:t>-</w:t>
      </w:r>
      <w:r w:rsidRPr="004C20A9">
        <w:tab/>
      </w:r>
      <w:r w:rsidR="00080512" w:rsidRPr="004C20A9">
        <w:t>References are either specific (identified by date of publication, edition numbe</w:t>
      </w:r>
      <w:r w:rsidR="00DC4DA2" w:rsidRPr="004C20A9">
        <w:t>r, version number, etc.) or non</w:t>
      </w:r>
      <w:r w:rsidR="00DC4DA2" w:rsidRPr="004C20A9">
        <w:noBreakHyphen/>
      </w:r>
      <w:r w:rsidR="00080512" w:rsidRPr="004C20A9">
        <w:t>specific.</w:t>
      </w:r>
    </w:p>
    <w:p w14:paraId="603A87C3" w14:textId="77777777" w:rsidR="00080512" w:rsidRPr="004C20A9" w:rsidRDefault="00051834" w:rsidP="00051834">
      <w:pPr>
        <w:pStyle w:val="B1"/>
      </w:pPr>
      <w:r w:rsidRPr="004C20A9">
        <w:t>-</w:t>
      </w:r>
      <w:r w:rsidRPr="004C20A9">
        <w:tab/>
      </w:r>
      <w:r w:rsidR="00080512" w:rsidRPr="004C20A9">
        <w:t>For a specific reference, subsequent revisions do not apply.</w:t>
      </w:r>
    </w:p>
    <w:p w14:paraId="40773236" w14:textId="77777777" w:rsidR="00080512" w:rsidRPr="004C20A9" w:rsidRDefault="00051834" w:rsidP="00051834">
      <w:pPr>
        <w:pStyle w:val="B1"/>
      </w:pPr>
      <w:r w:rsidRPr="004C20A9">
        <w:t>-</w:t>
      </w:r>
      <w:r w:rsidRPr="004C20A9">
        <w:tab/>
      </w:r>
      <w:r w:rsidR="00080512" w:rsidRPr="004C20A9">
        <w:t>For a non-specific reference, the latest version applies. In the case of a reference to a 3GPP document (including a GSM document), a non-specific reference implicitly refers to the latest version of that document</w:t>
      </w:r>
      <w:r w:rsidR="00080512" w:rsidRPr="004C20A9">
        <w:rPr>
          <w:i/>
        </w:rPr>
        <w:t xml:space="preserve"> in the same Release as the present document</w:t>
      </w:r>
      <w:r w:rsidR="00080512" w:rsidRPr="004C20A9">
        <w:t>.</w:t>
      </w:r>
    </w:p>
    <w:p w14:paraId="37CE0A73" w14:textId="04E6DEE6" w:rsidR="00EC4A25" w:rsidRPr="004C20A9" w:rsidRDefault="00EC4A25" w:rsidP="00EC4A25">
      <w:pPr>
        <w:pStyle w:val="EX"/>
      </w:pPr>
      <w:r w:rsidRPr="004C20A9">
        <w:t>[1]</w:t>
      </w:r>
      <w:r w:rsidRPr="004C20A9">
        <w:tab/>
        <w:t>3GPP TR 21.905: "Vocabulary for 3GPP Specifications".</w:t>
      </w:r>
    </w:p>
    <w:p w14:paraId="00A46F3C" w14:textId="7D58914E" w:rsidR="00B779AB" w:rsidRPr="004C20A9" w:rsidRDefault="00B779AB" w:rsidP="00B779AB">
      <w:pPr>
        <w:pStyle w:val="EX"/>
      </w:pPr>
      <w:r w:rsidRPr="004C20A9">
        <w:t>[2]</w:t>
      </w:r>
      <w:r w:rsidRPr="004C20A9">
        <w:tab/>
      </w:r>
      <w:bookmarkStart w:id="27" w:name="OLE_LINK86"/>
      <w:r w:rsidRPr="004C20A9">
        <w:t>3GPP TS 28.5</w:t>
      </w:r>
      <w:r w:rsidRPr="004C20A9">
        <w:rPr>
          <w:rFonts w:hint="eastAsia"/>
          <w:lang w:eastAsia="zh-CN"/>
        </w:rPr>
        <w:t xml:space="preserve">33: </w:t>
      </w:r>
      <w:r w:rsidRPr="004C20A9">
        <w:t>"</w:t>
      </w:r>
      <w:r w:rsidRPr="004C20A9">
        <w:rPr>
          <w:lang w:eastAsia="zh-CN"/>
        </w:rPr>
        <w:t>Management and orchestration; Architecture framework</w:t>
      </w:r>
      <w:r w:rsidRPr="004C20A9">
        <w:t>".</w:t>
      </w:r>
    </w:p>
    <w:p w14:paraId="3F4C0D30" w14:textId="443C6E94" w:rsidR="00B779AB" w:rsidRPr="004C20A9" w:rsidRDefault="00B779AB" w:rsidP="00B779AB">
      <w:pPr>
        <w:pStyle w:val="EX"/>
        <w:rPr>
          <w:rFonts w:cs="Arial"/>
          <w:lang w:eastAsia="zh-CN"/>
        </w:rPr>
      </w:pPr>
      <w:bookmarkStart w:id="28" w:name="OLE_LINK83"/>
      <w:r w:rsidRPr="004C20A9">
        <w:rPr>
          <w:rFonts w:cs="Arial"/>
          <w:lang w:eastAsia="zh-CN"/>
        </w:rPr>
        <w:t>[3]</w:t>
      </w:r>
      <w:r w:rsidRPr="004C20A9">
        <w:rPr>
          <w:rFonts w:cs="Arial"/>
          <w:lang w:eastAsia="zh-CN"/>
        </w:rPr>
        <w:tab/>
        <w:t>3</w:t>
      </w:r>
      <w:r w:rsidRPr="004C20A9">
        <w:t>GPP TS 32.101: "Telecommunication management; Principles and high level requirements".</w:t>
      </w:r>
    </w:p>
    <w:bookmarkEnd w:id="27"/>
    <w:p w14:paraId="63A2D3B6" w14:textId="6BD2374E" w:rsidR="00B779AB" w:rsidRPr="004C20A9" w:rsidRDefault="00B779AB" w:rsidP="00B779AB">
      <w:pPr>
        <w:pStyle w:val="EX"/>
        <w:rPr>
          <w:rFonts w:cs="Arial"/>
          <w:b/>
          <w:lang w:eastAsia="zh-CN"/>
        </w:rPr>
      </w:pPr>
      <w:r w:rsidRPr="004C20A9">
        <w:rPr>
          <w:rFonts w:cs="Arial"/>
          <w:lang w:eastAsia="zh-CN"/>
        </w:rPr>
        <w:t>[4]</w:t>
      </w:r>
      <w:r w:rsidRPr="004C20A9">
        <w:rPr>
          <w:rFonts w:cs="Arial"/>
          <w:lang w:eastAsia="zh-CN"/>
        </w:rPr>
        <w:tab/>
        <w:t>3</w:t>
      </w:r>
      <w:r w:rsidRPr="004C20A9">
        <w:t>GPP TS 38.300: "</w:t>
      </w:r>
      <w:bookmarkEnd w:id="28"/>
      <w:r w:rsidRPr="004C20A9">
        <w:t>NR; NR and NG-RAN Overall Description; Stage 2".</w:t>
      </w:r>
    </w:p>
    <w:p w14:paraId="78A0DA49" w14:textId="45D12D26" w:rsidR="00B779AB" w:rsidRPr="004C20A9" w:rsidRDefault="00B779AB" w:rsidP="00B779AB">
      <w:pPr>
        <w:pStyle w:val="EX"/>
      </w:pPr>
      <w:r w:rsidRPr="004C20A9">
        <w:rPr>
          <w:rFonts w:cs="Arial"/>
          <w:lang w:eastAsia="zh-CN"/>
        </w:rPr>
        <w:t>[5]</w:t>
      </w:r>
      <w:r w:rsidRPr="004C20A9">
        <w:rPr>
          <w:rFonts w:cs="Arial"/>
          <w:lang w:eastAsia="zh-CN"/>
        </w:rPr>
        <w:tab/>
        <w:t>3GPP TS 37.340</w:t>
      </w:r>
      <w:r w:rsidRPr="004C20A9">
        <w:t>: "</w:t>
      </w:r>
      <w:r w:rsidRPr="004C20A9">
        <w:rPr>
          <w:rFonts w:cs="Arial"/>
          <w:lang w:eastAsia="zh-CN"/>
        </w:rPr>
        <w:t>Evolved Universal Terrestrial Radio Access (E-UTRA) and NR; Multi-connectivity; Stage 2</w:t>
      </w:r>
      <w:r w:rsidRPr="004C20A9">
        <w:t>".</w:t>
      </w:r>
    </w:p>
    <w:p w14:paraId="4DE3154F" w14:textId="5246697C" w:rsidR="00B779AB" w:rsidRPr="004C20A9" w:rsidRDefault="00B779AB" w:rsidP="00B779AB">
      <w:pPr>
        <w:pStyle w:val="EX"/>
        <w:rPr>
          <w:rFonts w:cs="Arial"/>
          <w:lang w:eastAsia="zh-CN"/>
        </w:rPr>
      </w:pPr>
      <w:r w:rsidRPr="004C20A9">
        <w:t>[6]</w:t>
      </w:r>
      <w:r w:rsidRPr="004C20A9">
        <w:tab/>
      </w:r>
      <w:r w:rsidRPr="004C20A9">
        <w:rPr>
          <w:rFonts w:cs="Arial"/>
          <w:lang w:eastAsia="zh-CN"/>
        </w:rPr>
        <w:t>ETSI GS ZSM 002</w:t>
      </w:r>
      <w:r w:rsidRPr="004C20A9">
        <w:t xml:space="preserve">: </w:t>
      </w:r>
      <w:r w:rsidR="007E4B12" w:rsidRPr="004C20A9">
        <w:t>"</w:t>
      </w:r>
      <w:r w:rsidRPr="004C20A9">
        <w:rPr>
          <w:rFonts w:cs="Arial"/>
          <w:lang w:eastAsia="zh-CN"/>
        </w:rPr>
        <w:t>Zero-touch network and Service Management (ZSM); Reference Architecture</w:t>
      </w:r>
      <w:r w:rsidR="007E4B12" w:rsidRPr="004C20A9">
        <w:t>"</w:t>
      </w:r>
      <w:r w:rsidRPr="004C20A9">
        <w:rPr>
          <w:rFonts w:cs="Arial"/>
          <w:lang w:eastAsia="zh-CN"/>
        </w:rPr>
        <w:t>.</w:t>
      </w:r>
    </w:p>
    <w:p w14:paraId="3B994531" w14:textId="230BF3D3" w:rsidR="00786BE2" w:rsidRPr="004C20A9" w:rsidRDefault="00420255" w:rsidP="00786BE2">
      <w:pPr>
        <w:pStyle w:val="EX"/>
      </w:pPr>
      <w:r w:rsidRPr="004C20A9">
        <w:t>[7]</w:t>
      </w:r>
      <w:r w:rsidR="00786BE2" w:rsidRPr="004C20A9">
        <w:tab/>
        <w:t>3GPP TS 28.510: "</w:t>
      </w:r>
      <w:r w:rsidR="007E4B12" w:rsidRPr="004C20A9">
        <w:t xml:space="preserve">Telecommunication management; </w:t>
      </w:r>
      <w:r w:rsidR="00786BE2" w:rsidRPr="004C20A9">
        <w:t>Configuration Management (CM) for mobile networks that include virtualized network functions; Requirements".</w:t>
      </w:r>
    </w:p>
    <w:p w14:paraId="02003681" w14:textId="51A3FA0F" w:rsidR="00786BE2" w:rsidRPr="004C20A9" w:rsidRDefault="00420255" w:rsidP="00786BE2">
      <w:pPr>
        <w:pStyle w:val="EX"/>
      </w:pPr>
      <w:r w:rsidRPr="004C20A9">
        <w:t>[8]</w:t>
      </w:r>
      <w:r w:rsidR="00786BE2" w:rsidRPr="004C20A9">
        <w:tab/>
        <w:t>3GPP TS 28.511: "</w:t>
      </w:r>
      <w:r w:rsidR="007E4B12" w:rsidRPr="004C20A9">
        <w:t xml:space="preserve">Telecommunication management; </w:t>
      </w:r>
      <w:r w:rsidR="00786BE2" w:rsidRPr="004C20A9">
        <w:t>Configuration Management (CM) for mobile networks that include virtualized network functions; Procedures".</w:t>
      </w:r>
    </w:p>
    <w:p w14:paraId="5D37B433" w14:textId="555A1AE9" w:rsidR="00786BE2" w:rsidRPr="004C20A9" w:rsidRDefault="00420255" w:rsidP="00786BE2">
      <w:pPr>
        <w:pStyle w:val="EX"/>
      </w:pPr>
      <w:r w:rsidRPr="004C20A9">
        <w:t>[9]</w:t>
      </w:r>
      <w:r w:rsidR="00786BE2" w:rsidRPr="004C20A9">
        <w:tab/>
        <w:t>3GPP TS 28.512: "</w:t>
      </w:r>
      <w:r w:rsidR="007E4B12" w:rsidRPr="004C20A9">
        <w:t xml:space="preserve">Telecommunication management; </w:t>
      </w:r>
      <w:r w:rsidR="00786BE2" w:rsidRPr="004C20A9">
        <w:t>Configuration Management (CM) for mobile networks that include virtualized network functions; Stage 2".</w:t>
      </w:r>
    </w:p>
    <w:p w14:paraId="3D08F15B" w14:textId="2FAD0BD6" w:rsidR="00786BE2" w:rsidRPr="004C20A9" w:rsidRDefault="00420255" w:rsidP="00786BE2">
      <w:pPr>
        <w:pStyle w:val="EX"/>
      </w:pPr>
      <w:r w:rsidRPr="004C20A9">
        <w:t>[10]</w:t>
      </w:r>
      <w:r w:rsidR="00786BE2" w:rsidRPr="004C20A9">
        <w:tab/>
        <w:t>3GPP TS 28.513: "</w:t>
      </w:r>
      <w:r w:rsidR="007E4B12" w:rsidRPr="004C20A9">
        <w:t xml:space="preserve">Telecommunication management; </w:t>
      </w:r>
      <w:r w:rsidR="00786BE2" w:rsidRPr="004C20A9">
        <w:t>Configuration Management (CM) for mobile networks that include virtualized network functions; Stage 3".</w:t>
      </w:r>
    </w:p>
    <w:p w14:paraId="1B1FFEF6" w14:textId="6D5F0F64" w:rsidR="00786BE2" w:rsidRPr="004C20A9" w:rsidRDefault="00420255" w:rsidP="00786BE2">
      <w:pPr>
        <w:pStyle w:val="EX"/>
      </w:pPr>
      <w:r w:rsidRPr="004C20A9">
        <w:t>[11]</w:t>
      </w:r>
      <w:r w:rsidR="00786BE2" w:rsidRPr="004C20A9">
        <w:tab/>
        <w:t>3GPP TS 28.515: "</w:t>
      </w:r>
      <w:r w:rsidR="007E4B12" w:rsidRPr="004C20A9">
        <w:t xml:space="preserve">Telecommunication management; </w:t>
      </w:r>
      <w:r w:rsidR="00786BE2" w:rsidRPr="004C20A9">
        <w:t>Fault Management (FM) for mobile networks that include virtualized network functions; Requirements".</w:t>
      </w:r>
    </w:p>
    <w:p w14:paraId="3584E11C" w14:textId="2006E1B7" w:rsidR="00786BE2" w:rsidRPr="004C20A9" w:rsidRDefault="00420255" w:rsidP="00786BE2">
      <w:pPr>
        <w:pStyle w:val="EX"/>
      </w:pPr>
      <w:r w:rsidRPr="004C20A9">
        <w:t>[12]</w:t>
      </w:r>
      <w:r w:rsidR="00786BE2" w:rsidRPr="004C20A9">
        <w:tab/>
        <w:t>3GPP TS 28.516: "</w:t>
      </w:r>
      <w:r w:rsidR="007E4B12" w:rsidRPr="004C20A9">
        <w:t xml:space="preserve">Telecommunication management; </w:t>
      </w:r>
      <w:r w:rsidR="00786BE2" w:rsidRPr="004C20A9">
        <w:t>Fault Management (FM) for mobile networks that include virtualized network functions; Procedures".</w:t>
      </w:r>
    </w:p>
    <w:p w14:paraId="45BCBC6C" w14:textId="2CCBCB35" w:rsidR="00786BE2" w:rsidRPr="004C20A9" w:rsidRDefault="00420255" w:rsidP="00786BE2">
      <w:pPr>
        <w:pStyle w:val="EX"/>
      </w:pPr>
      <w:r w:rsidRPr="004C20A9">
        <w:t>[13]</w:t>
      </w:r>
      <w:r w:rsidR="00786BE2" w:rsidRPr="004C20A9">
        <w:tab/>
        <w:t>3GPP TS 28.517: "</w:t>
      </w:r>
      <w:r w:rsidR="007E4B12" w:rsidRPr="004C20A9">
        <w:t xml:space="preserve">Telecommunication management; </w:t>
      </w:r>
      <w:r w:rsidR="00786BE2" w:rsidRPr="004C20A9">
        <w:t>Fault Management (FM) for mobile networks that include virtualized network functions; Stage 2".</w:t>
      </w:r>
    </w:p>
    <w:p w14:paraId="74955F7C" w14:textId="0D412CD7" w:rsidR="00786BE2" w:rsidRPr="004C20A9" w:rsidRDefault="00420255" w:rsidP="00786BE2">
      <w:pPr>
        <w:pStyle w:val="EX"/>
      </w:pPr>
      <w:r w:rsidRPr="004C20A9">
        <w:t>[14]</w:t>
      </w:r>
      <w:r w:rsidR="00786BE2" w:rsidRPr="004C20A9">
        <w:tab/>
        <w:t>3GPP TS 28.518: "</w:t>
      </w:r>
      <w:r w:rsidR="007E4B12" w:rsidRPr="004C20A9">
        <w:t xml:space="preserve">Telecommunication management; </w:t>
      </w:r>
      <w:r w:rsidR="00786BE2" w:rsidRPr="004C20A9">
        <w:t>Fault Management (FM) for mobile networks that include virtualized network functions; Stage 3".</w:t>
      </w:r>
    </w:p>
    <w:p w14:paraId="217D199A" w14:textId="596AAC61" w:rsidR="00786BE2" w:rsidRPr="004C20A9" w:rsidRDefault="00420255" w:rsidP="00786BE2">
      <w:pPr>
        <w:pStyle w:val="EX"/>
      </w:pPr>
      <w:r w:rsidRPr="004C20A9">
        <w:t>[15]</w:t>
      </w:r>
      <w:r w:rsidR="00786BE2" w:rsidRPr="004C20A9">
        <w:tab/>
        <w:t>3GPP TS 28.520: "</w:t>
      </w:r>
      <w:r w:rsidR="007E4B12" w:rsidRPr="004C20A9">
        <w:t xml:space="preserve">Telecommunication management; </w:t>
      </w:r>
      <w:r w:rsidR="00786BE2" w:rsidRPr="004C20A9">
        <w:t>Performance Management (PM) for mobile networks that include virtualized network functions; Requirements".</w:t>
      </w:r>
    </w:p>
    <w:p w14:paraId="574BDEAB" w14:textId="1BF7719B" w:rsidR="00786BE2" w:rsidRPr="004C20A9" w:rsidRDefault="00420255" w:rsidP="00786BE2">
      <w:pPr>
        <w:pStyle w:val="EX"/>
      </w:pPr>
      <w:r w:rsidRPr="004C20A9">
        <w:t>[16]</w:t>
      </w:r>
      <w:r w:rsidR="00786BE2" w:rsidRPr="004C20A9">
        <w:tab/>
        <w:t>3GPP TS 28.521: "</w:t>
      </w:r>
      <w:r w:rsidR="007E4B12" w:rsidRPr="004C20A9">
        <w:t xml:space="preserve">Telecommunication management; </w:t>
      </w:r>
      <w:r w:rsidR="00786BE2" w:rsidRPr="004C20A9">
        <w:t>Performance Management (PM) for mobile networks that include virtualized network functions; Procedures".</w:t>
      </w:r>
    </w:p>
    <w:p w14:paraId="14AA2908" w14:textId="542399A7" w:rsidR="00786BE2" w:rsidRPr="004C20A9" w:rsidRDefault="00420255" w:rsidP="00786BE2">
      <w:pPr>
        <w:pStyle w:val="EX"/>
      </w:pPr>
      <w:r w:rsidRPr="004C20A9">
        <w:lastRenderedPageBreak/>
        <w:t>[17]</w:t>
      </w:r>
      <w:r w:rsidR="00786BE2" w:rsidRPr="004C20A9">
        <w:tab/>
        <w:t>3GPP TS 28.522: "</w:t>
      </w:r>
      <w:r w:rsidR="007E4B12" w:rsidRPr="004C20A9">
        <w:t xml:space="preserve">Telecommunication management; </w:t>
      </w:r>
      <w:r w:rsidR="00786BE2" w:rsidRPr="004C20A9">
        <w:t>Performance Management (PM) for mobile networks that include virtualized network functions; Stage 2".</w:t>
      </w:r>
    </w:p>
    <w:p w14:paraId="5EF4C264" w14:textId="624B81C8" w:rsidR="00786BE2" w:rsidRPr="004C20A9" w:rsidRDefault="00144B73" w:rsidP="00786BE2">
      <w:pPr>
        <w:pStyle w:val="EX"/>
      </w:pPr>
      <w:r w:rsidRPr="004C20A9">
        <w:t>[18]</w:t>
      </w:r>
      <w:r w:rsidR="00786BE2" w:rsidRPr="004C20A9">
        <w:tab/>
        <w:t>3GPP TS 28.523: "</w:t>
      </w:r>
      <w:r w:rsidR="007E4B12" w:rsidRPr="004C20A9">
        <w:t xml:space="preserve">Telecommunication management; </w:t>
      </w:r>
      <w:r w:rsidR="00786BE2" w:rsidRPr="004C20A9">
        <w:t>Performance Management (PM) for mobile networks that include virtualized network functions; Stage 3".</w:t>
      </w:r>
    </w:p>
    <w:p w14:paraId="6ED24FCA" w14:textId="1F3F1C34" w:rsidR="00786BE2" w:rsidRPr="004C20A9" w:rsidRDefault="00144B73" w:rsidP="00786BE2">
      <w:pPr>
        <w:pStyle w:val="EX"/>
      </w:pPr>
      <w:r w:rsidRPr="004C20A9">
        <w:t>[19]</w:t>
      </w:r>
      <w:r w:rsidR="00786BE2" w:rsidRPr="004C20A9">
        <w:tab/>
        <w:t>3GPP TS 28.525: "</w:t>
      </w:r>
      <w:r w:rsidR="007E4B12" w:rsidRPr="004C20A9">
        <w:t xml:space="preserve">Telecommunication management; </w:t>
      </w:r>
      <w:r w:rsidR="00786BE2" w:rsidRPr="004C20A9">
        <w:t>Life Cycle Management (LCM) for mobile networks that include virtualized network functions; Requirements".</w:t>
      </w:r>
    </w:p>
    <w:p w14:paraId="154BF3F1" w14:textId="32D17429" w:rsidR="00786BE2" w:rsidRPr="004C20A9" w:rsidRDefault="00144B73" w:rsidP="00786BE2">
      <w:pPr>
        <w:pStyle w:val="EX"/>
      </w:pPr>
      <w:r w:rsidRPr="004C20A9">
        <w:t>[20]</w:t>
      </w:r>
      <w:r w:rsidR="00786BE2" w:rsidRPr="004C20A9">
        <w:tab/>
        <w:t>3GPP TS 28.526: "</w:t>
      </w:r>
      <w:r w:rsidR="007E4B12" w:rsidRPr="004C20A9">
        <w:t xml:space="preserve">Telecommunication management; </w:t>
      </w:r>
      <w:r w:rsidR="00786BE2" w:rsidRPr="004C20A9">
        <w:t>Life Cycle Management (LCM) for mobile networks that include virtualized network functions; Procedures".</w:t>
      </w:r>
    </w:p>
    <w:p w14:paraId="1DDA2C42" w14:textId="57F70FCF" w:rsidR="00786BE2" w:rsidRPr="004C20A9" w:rsidRDefault="00144B73" w:rsidP="00786BE2">
      <w:pPr>
        <w:pStyle w:val="EX"/>
      </w:pPr>
      <w:r w:rsidRPr="004C20A9">
        <w:t>[21]</w:t>
      </w:r>
      <w:r w:rsidR="00786BE2" w:rsidRPr="004C20A9">
        <w:tab/>
        <w:t>3GPP TS 28.527: "</w:t>
      </w:r>
      <w:r w:rsidR="007E4B12" w:rsidRPr="004C20A9">
        <w:t xml:space="preserve">Telecommunication management; </w:t>
      </w:r>
      <w:r w:rsidR="00786BE2" w:rsidRPr="004C20A9">
        <w:t>Life Cycle Management (LCM) for mobile networks that include virtualized network functions; Stage 2".</w:t>
      </w:r>
    </w:p>
    <w:p w14:paraId="55E0B34C" w14:textId="57382470" w:rsidR="00786BE2" w:rsidRPr="004C20A9" w:rsidRDefault="00144B73" w:rsidP="00786BE2">
      <w:pPr>
        <w:pStyle w:val="EX"/>
      </w:pPr>
      <w:r w:rsidRPr="004C20A9">
        <w:t>[22]</w:t>
      </w:r>
      <w:r w:rsidR="00786BE2" w:rsidRPr="004C20A9">
        <w:tab/>
        <w:t>3GPP TS 28.528: "</w:t>
      </w:r>
      <w:r w:rsidR="007E4B12" w:rsidRPr="004C20A9">
        <w:t xml:space="preserve">Telecommunication management; </w:t>
      </w:r>
      <w:r w:rsidR="00786BE2" w:rsidRPr="004C20A9">
        <w:t>Life Cycle Management (LCM) for mobile networks that include virtualized network functions; Stage 3".</w:t>
      </w:r>
    </w:p>
    <w:p w14:paraId="284B43DA" w14:textId="2155DAD5" w:rsidR="00786BE2" w:rsidRPr="004C20A9" w:rsidRDefault="00144B73" w:rsidP="00786BE2">
      <w:pPr>
        <w:pStyle w:val="EX"/>
      </w:pPr>
      <w:r w:rsidRPr="004C20A9">
        <w:t>[23]</w:t>
      </w:r>
      <w:r w:rsidR="00786BE2" w:rsidRPr="004C20A9">
        <w:tab/>
        <w:t>3GPP TS 28.622: "</w:t>
      </w:r>
      <w:r w:rsidR="007E4B12" w:rsidRPr="004C20A9">
        <w:t xml:space="preserve">Telecommunication management; </w:t>
      </w:r>
      <w:r w:rsidR="00786BE2" w:rsidRPr="004C20A9">
        <w:t>Generic Network Resource Model (NRM) Integration Reference Point (IRP); Information Service (IS)".</w:t>
      </w:r>
    </w:p>
    <w:p w14:paraId="6A76C27B" w14:textId="1D34DBC1" w:rsidR="00786BE2" w:rsidRPr="004C20A9" w:rsidRDefault="00144B73" w:rsidP="00786BE2">
      <w:pPr>
        <w:pStyle w:val="EX"/>
      </w:pPr>
      <w:r w:rsidRPr="004C20A9">
        <w:t>[24]</w:t>
      </w:r>
      <w:r w:rsidR="00786BE2" w:rsidRPr="004C20A9">
        <w:tab/>
        <w:t>3GPP TS 32.103: "</w:t>
      </w:r>
      <w:r w:rsidR="007E4B12" w:rsidRPr="004C20A9">
        <w:t xml:space="preserve">Telecommunication management; </w:t>
      </w:r>
      <w:r w:rsidR="00786BE2" w:rsidRPr="004C20A9">
        <w:t>Integration Reference Point (IRP) overview and usage guide".</w:t>
      </w:r>
    </w:p>
    <w:p w14:paraId="2C86EE35" w14:textId="459F330A" w:rsidR="00420255" w:rsidRPr="004C20A9" w:rsidRDefault="00144B73" w:rsidP="00786BE2">
      <w:pPr>
        <w:pStyle w:val="EX"/>
      </w:pPr>
      <w:r w:rsidRPr="004C20A9">
        <w:t>[25]</w:t>
      </w:r>
      <w:r w:rsidR="00420255" w:rsidRPr="004C20A9">
        <w:tab/>
        <w:t>3GPP TS 28.537: "</w:t>
      </w:r>
      <w:r w:rsidR="007E4B12" w:rsidRPr="004C20A9">
        <w:t xml:space="preserve">Management and orchestration; </w:t>
      </w:r>
      <w:r w:rsidR="00420255" w:rsidRPr="004C20A9">
        <w:t>Management capabilities".</w:t>
      </w:r>
    </w:p>
    <w:p w14:paraId="292ABAA2" w14:textId="02C0AD82" w:rsidR="00786BE2" w:rsidRPr="004C20A9" w:rsidRDefault="00144B73" w:rsidP="00786BE2">
      <w:pPr>
        <w:pStyle w:val="EX"/>
      </w:pPr>
      <w:r w:rsidRPr="004C20A9">
        <w:t>[26]</w:t>
      </w:r>
      <w:r w:rsidR="00786BE2" w:rsidRPr="004C20A9">
        <w:tab/>
        <w:t>3GPP TS 32.425: "</w:t>
      </w:r>
      <w:r w:rsidR="007E4B12" w:rsidRPr="004C20A9">
        <w:t xml:space="preserve">Telecommunication management; Performance Management (PM); </w:t>
      </w:r>
      <w:r w:rsidR="00786BE2" w:rsidRPr="004C20A9">
        <w:t>Performance measurements Evolved Universal Terrestrial Radio Access Network (E-UTRAN</w:t>
      </w:r>
      <w:r w:rsidR="007E4B12" w:rsidRPr="004C20A9">
        <w:t>)</w:t>
      </w:r>
      <w:r w:rsidR="00786BE2" w:rsidRPr="004C20A9">
        <w:t>".</w:t>
      </w:r>
    </w:p>
    <w:p w14:paraId="6746B037" w14:textId="02FF1C58" w:rsidR="00786BE2" w:rsidRPr="004C20A9" w:rsidRDefault="00402A6C" w:rsidP="00786BE2">
      <w:pPr>
        <w:pStyle w:val="EX"/>
      </w:pPr>
      <w:r w:rsidRPr="004C20A9">
        <w:t>[27]</w:t>
      </w:r>
      <w:r w:rsidR="00786BE2" w:rsidRPr="004C20A9">
        <w:tab/>
        <w:t>3GPP TS 28.552: "</w:t>
      </w:r>
      <w:r w:rsidR="007E4B12" w:rsidRPr="004C20A9">
        <w:t xml:space="preserve">Management and orchestration; </w:t>
      </w:r>
      <w:r w:rsidR="00786BE2" w:rsidRPr="004C20A9">
        <w:t>5G performance measurements".</w:t>
      </w:r>
    </w:p>
    <w:p w14:paraId="1DE3263E" w14:textId="39B56AA5" w:rsidR="00786BE2" w:rsidRPr="004C20A9" w:rsidRDefault="00402A6C" w:rsidP="00786BE2">
      <w:pPr>
        <w:pStyle w:val="EX"/>
      </w:pPr>
      <w:r w:rsidRPr="004C20A9">
        <w:t>[28]</w:t>
      </w:r>
      <w:r w:rsidR="00786BE2" w:rsidRPr="004C20A9">
        <w:tab/>
        <w:t>3GPP TS 28.500</w:t>
      </w:r>
      <w:r w:rsidR="007E4B12" w:rsidRPr="004C20A9">
        <w:t>:</w:t>
      </w:r>
      <w:r w:rsidR="00786BE2" w:rsidRPr="004C20A9">
        <w:t xml:space="preserve"> "</w:t>
      </w:r>
      <w:r w:rsidR="007E4B12" w:rsidRPr="004C20A9">
        <w:t>Telecommunication management; Management concept, architecture and requirements for mobile networks that include virtualized network functions</w:t>
      </w:r>
      <w:r w:rsidR="00786BE2" w:rsidRPr="004C20A9">
        <w:t>".</w:t>
      </w:r>
    </w:p>
    <w:p w14:paraId="2E3EE075" w14:textId="6D8AD47E" w:rsidR="00786BE2" w:rsidRPr="004C20A9" w:rsidRDefault="00402A6C" w:rsidP="00786BE2">
      <w:pPr>
        <w:pStyle w:val="EX"/>
      </w:pPr>
      <w:r w:rsidRPr="004C20A9">
        <w:t>[29]</w:t>
      </w:r>
      <w:r w:rsidR="00786BE2" w:rsidRPr="004C20A9">
        <w:tab/>
        <w:t>3GPP TS 32.111-2: "Telecommunication management; Fault Management; Part 2: Alarm Integration Reference Point (IRP): Information Service (IS)".</w:t>
      </w:r>
    </w:p>
    <w:p w14:paraId="3D35AA5E" w14:textId="23DA3CBA" w:rsidR="00786BE2" w:rsidRPr="004C20A9" w:rsidRDefault="00402A6C" w:rsidP="00786BE2">
      <w:pPr>
        <w:pStyle w:val="EX"/>
      </w:pPr>
      <w:r w:rsidRPr="004C20A9">
        <w:t>[30]</w:t>
      </w:r>
      <w:r w:rsidR="00786BE2" w:rsidRPr="004C20A9">
        <w:tab/>
        <w:t>3GPP TS 32.662: "Telecommunication management; Configuration Management (CM); Kernel CM Information Service (IS)".</w:t>
      </w:r>
    </w:p>
    <w:p w14:paraId="76DFA283" w14:textId="56B22AE8" w:rsidR="00CD0BCC" w:rsidRPr="004C20A9" w:rsidRDefault="00CD0BCC" w:rsidP="00CD0BCC">
      <w:pPr>
        <w:pStyle w:val="EX"/>
      </w:pPr>
      <w:r w:rsidRPr="004C20A9">
        <w:t>[</w:t>
      </w:r>
      <w:r w:rsidR="004370D2" w:rsidRPr="004C20A9">
        <w:t>31</w:t>
      </w:r>
      <w:r w:rsidRPr="004C20A9">
        <w:t>]</w:t>
      </w:r>
      <w:r w:rsidRPr="004C20A9">
        <w:tab/>
        <w:t>3GPP TS 32.531: "Telecommunication management; Software management (SwM); Concepts and Integration Reference Point (IRP) Requirements".</w:t>
      </w:r>
    </w:p>
    <w:p w14:paraId="7C6A8395" w14:textId="3F4EB6A9" w:rsidR="00CD0BCC" w:rsidRPr="004C20A9" w:rsidRDefault="00CD0BCC" w:rsidP="00CD0BCC">
      <w:pPr>
        <w:pStyle w:val="EX"/>
      </w:pPr>
      <w:r w:rsidRPr="004C20A9">
        <w:t>[</w:t>
      </w:r>
      <w:r w:rsidR="004370D2" w:rsidRPr="004C20A9">
        <w:t>32</w:t>
      </w:r>
      <w:r w:rsidRPr="004C20A9">
        <w:t>]</w:t>
      </w:r>
      <w:r w:rsidRPr="004C20A9">
        <w:tab/>
        <w:t>3GPP TS 32.532: "Telecommunication management; Software management (SwM); Integration Reference Point (IRP); Information Service (IS)".</w:t>
      </w:r>
    </w:p>
    <w:p w14:paraId="1D46DF0C" w14:textId="034214C0" w:rsidR="00CD0BCC" w:rsidRPr="004C20A9" w:rsidRDefault="004370D2" w:rsidP="00CD0BCC">
      <w:pPr>
        <w:pStyle w:val="EX"/>
      </w:pPr>
      <w:r w:rsidRPr="004C20A9">
        <w:t>[33</w:t>
      </w:r>
      <w:r w:rsidR="00CD0BCC" w:rsidRPr="004C20A9">
        <w:t>]</w:t>
      </w:r>
      <w:r w:rsidR="00CD0BCC" w:rsidRPr="004C20A9">
        <w:tab/>
        <w:t>3GPP TS 32.53</w:t>
      </w:r>
      <w:r w:rsidR="007E4B12" w:rsidRPr="004C20A9">
        <w:t>3</w:t>
      </w:r>
      <w:r w:rsidR="00CD0BCC" w:rsidRPr="004C20A9">
        <w:t>: "</w:t>
      </w:r>
      <w:r w:rsidR="007E4B12" w:rsidRPr="004C20A9">
        <w:t>Telecommunication management; Software management (SwM); Integration Reference Point (IRP); Common Object Request Broker Architecture (CORBA) Solution Set (SS)</w:t>
      </w:r>
      <w:r w:rsidR="00CD0BCC" w:rsidRPr="004C20A9">
        <w:t>".</w:t>
      </w:r>
    </w:p>
    <w:p w14:paraId="600776A5" w14:textId="2C893D00" w:rsidR="00917AF0" w:rsidRPr="004C20A9" w:rsidRDefault="00917AF0" w:rsidP="00917AF0">
      <w:pPr>
        <w:pStyle w:val="EX"/>
      </w:pPr>
      <w:r w:rsidRPr="004C20A9">
        <w:t>[34]</w:t>
      </w:r>
      <w:r w:rsidRPr="004C20A9">
        <w:tab/>
        <w:t>3GPP TS 28.631: "Telecommunication management; Inventory Management (IM) Network Resource Model (NRM) Integration Reference Point (IRP); Requirements".</w:t>
      </w:r>
    </w:p>
    <w:p w14:paraId="195F9380" w14:textId="11FBA704" w:rsidR="00917AF0" w:rsidRPr="004C20A9" w:rsidRDefault="00917AF0" w:rsidP="00917AF0">
      <w:pPr>
        <w:pStyle w:val="EX"/>
      </w:pPr>
      <w:r w:rsidRPr="004C20A9">
        <w:t>[35]</w:t>
      </w:r>
      <w:r w:rsidRPr="004C20A9">
        <w:tab/>
        <w:t>3GPP TS 28.632: "Telecommunication management; Inventory Management (IM) Network Resource Model (NRM) Integration Reference Point (IRP); Information Service (IS)".</w:t>
      </w:r>
    </w:p>
    <w:p w14:paraId="02AA5D23" w14:textId="42A8282D" w:rsidR="00917AF0" w:rsidRPr="004C20A9" w:rsidRDefault="00917AF0" w:rsidP="00917AF0">
      <w:pPr>
        <w:pStyle w:val="EX"/>
      </w:pPr>
      <w:r w:rsidRPr="004C20A9">
        <w:t>[36]</w:t>
      </w:r>
      <w:r w:rsidRPr="004C20A9">
        <w:tab/>
        <w:t>3GPP TS 28.633: "Telecommunication management; Inventory Management (IM) Network Resource Model (NRM) Integration Reference Point (IRP); Solution Set (SS) definitions".</w:t>
      </w:r>
    </w:p>
    <w:p w14:paraId="026831A1" w14:textId="05B88C8F" w:rsidR="00917AF0" w:rsidRPr="00CD6933" w:rsidRDefault="00917AF0" w:rsidP="00917AF0">
      <w:pPr>
        <w:pStyle w:val="EX"/>
        <w:rPr>
          <w:lang w:val="fr-FR"/>
        </w:rPr>
      </w:pPr>
      <w:r w:rsidRPr="00CD6933">
        <w:rPr>
          <w:lang w:val="fr-FR"/>
        </w:rPr>
        <w:t>[37]</w:t>
      </w:r>
      <w:r w:rsidRPr="00CD6933">
        <w:rPr>
          <w:lang w:val="fr-FR"/>
        </w:rPr>
        <w:tab/>
        <w:t>3GPP TS 32.156 "Telecommunication management; Fixed Mobile Convergence (FMC); Model repertoire".</w:t>
      </w:r>
    </w:p>
    <w:p w14:paraId="25C599F5" w14:textId="55B6C918" w:rsidR="00626112" w:rsidRPr="00CD6933" w:rsidRDefault="00626112" w:rsidP="00626112">
      <w:pPr>
        <w:pStyle w:val="EX"/>
        <w:rPr>
          <w:lang w:val="fr-FR"/>
        </w:rPr>
      </w:pPr>
      <w:r w:rsidRPr="00CD6933">
        <w:rPr>
          <w:lang w:val="fr-FR"/>
        </w:rPr>
        <w:t>[</w:t>
      </w:r>
      <w:r w:rsidR="004511F1" w:rsidRPr="00CD6933">
        <w:rPr>
          <w:lang w:val="fr-FR"/>
        </w:rPr>
        <w:t>38</w:t>
      </w:r>
      <w:r w:rsidRPr="00CD6933">
        <w:rPr>
          <w:lang w:val="fr-FR"/>
        </w:rPr>
        <w:t>]</w:t>
      </w:r>
      <w:r w:rsidRPr="00CD6933">
        <w:rPr>
          <w:lang w:val="fr-FR"/>
        </w:rPr>
        <w:tab/>
        <w:t>3GPP TS 32.401</w:t>
      </w:r>
      <w:r w:rsidR="005D3955" w:rsidRPr="00CD6933">
        <w:rPr>
          <w:lang w:val="fr-FR"/>
        </w:rPr>
        <w:t>:</w:t>
      </w:r>
      <w:r w:rsidRPr="00CD6933">
        <w:rPr>
          <w:lang w:val="fr-FR"/>
        </w:rPr>
        <w:t xml:space="preserve"> "Telecommunication management; Performance Management (PM); Concept and requirements".</w:t>
      </w:r>
    </w:p>
    <w:p w14:paraId="28AFFFDB" w14:textId="192BBC38" w:rsidR="00626112" w:rsidRPr="00CD6933" w:rsidRDefault="00626112" w:rsidP="00626112">
      <w:pPr>
        <w:pStyle w:val="EX"/>
        <w:rPr>
          <w:lang w:val="fr-FR"/>
        </w:rPr>
      </w:pPr>
      <w:r w:rsidRPr="00CD6933">
        <w:rPr>
          <w:lang w:val="fr-FR"/>
        </w:rPr>
        <w:lastRenderedPageBreak/>
        <w:t>[</w:t>
      </w:r>
      <w:r w:rsidR="00F60DDE" w:rsidRPr="00CD6933">
        <w:rPr>
          <w:lang w:val="fr-FR"/>
        </w:rPr>
        <w:t>39</w:t>
      </w:r>
      <w:r w:rsidRPr="00CD6933">
        <w:rPr>
          <w:lang w:val="fr-FR"/>
        </w:rPr>
        <w:t>]</w:t>
      </w:r>
      <w:r w:rsidRPr="00CD6933">
        <w:rPr>
          <w:lang w:val="fr-FR"/>
        </w:rPr>
        <w:tab/>
        <w:t>3GPP TS 32.404</w:t>
      </w:r>
      <w:r w:rsidR="005D3955" w:rsidRPr="00CD6933">
        <w:rPr>
          <w:lang w:val="fr-FR"/>
        </w:rPr>
        <w:t>:</w:t>
      </w:r>
      <w:r w:rsidRPr="00CD6933">
        <w:rPr>
          <w:lang w:val="fr-FR"/>
        </w:rPr>
        <w:t xml:space="preserve"> "Telecommunication management; Performance Management (PM); Performance measurements; Definitions and template".</w:t>
      </w:r>
    </w:p>
    <w:p w14:paraId="434CD412" w14:textId="63B6D7C5" w:rsidR="00E7685B" w:rsidRPr="004C20A9" w:rsidRDefault="005064D7" w:rsidP="00626112">
      <w:pPr>
        <w:pStyle w:val="EX"/>
      </w:pPr>
      <w:r w:rsidRPr="004C20A9">
        <w:t>[40]</w:t>
      </w:r>
      <w:r w:rsidRPr="004C20A9">
        <w:tab/>
      </w:r>
      <w:r w:rsidR="00C96057" w:rsidRPr="004C20A9">
        <w:t>3GPP TS</w:t>
      </w:r>
      <w:r w:rsidR="005D3955" w:rsidRPr="004C20A9">
        <w:t xml:space="preserve"> </w:t>
      </w:r>
      <w:r w:rsidR="00A3762E" w:rsidRPr="004C20A9">
        <w:t>25.331</w:t>
      </w:r>
      <w:r w:rsidR="005D3955" w:rsidRPr="004C20A9">
        <w:t>:</w:t>
      </w:r>
      <w:r w:rsidR="00C96057" w:rsidRPr="004C20A9">
        <w:t xml:space="preserve"> "Radio Resource Control (RRC); Protocol specification".</w:t>
      </w:r>
    </w:p>
    <w:p w14:paraId="4F390AC2" w14:textId="0396300A" w:rsidR="005064D7" w:rsidRPr="004C20A9" w:rsidRDefault="005064D7" w:rsidP="00626112">
      <w:pPr>
        <w:pStyle w:val="EX"/>
      </w:pPr>
      <w:r w:rsidRPr="004C20A9">
        <w:t>[41]</w:t>
      </w:r>
      <w:r w:rsidRPr="004C20A9">
        <w:tab/>
      </w:r>
      <w:r w:rsidR="005D3955" w:rsidRPr="004C20A9">
        <w:t xml:space="preserve">3GPP TS </w:t>
      </w:r>
      <w:r w:rsidR="00A3762E" w:rsidRPr="004C20A9">
        <w:t>25.433</w:t>
      </w:r>
      <w:r w:rsidR="00573A82" w:rsidRPr="004C20A9">
        <w:t xml:space="preserve"> </w:t>
      </w:r>
      <w:r w:rsidR="00C96057" w:rsidRPr="004C20A9">
        <w:t>"</w:t>
      </w:r>
      <w:r w:rsidR="00573A82" w:rsidRPr="004C20A9">
        <w:t>UTRAN Iub interface Node B Application Part (NBAP) signalling</w:t>
      </w:r>
      <w:r w:rsidR="00C96057" w:rsidRPr="004C20A9">
        <w:t>".</w:t>
      </w:r>
    </w:p>
    <w:p w14:paraId="33BDAF8C" w14:textId="0D5EEA42" w:rsidR="00F6388C" w:rsidRPr="004C20A9" w:rsidRDefault="00F6388C" w:rsidP="00626112">
      <w:pPr>
        <w:pStyle w:val="EX"/>
      </w:pPr>
      <w:r w:rsidRPr="004C20A9">
        <w:t>[42]</w:t>
      </w:r>
      <w:r w:rsidRPr="004C20A9">
        <w:tab/>
        <w:t xml:space="preserve">3GPP TS 32.300: </w:t>
      </w:r>
      <w:r w:rsidR="007E4B12" w:rsidRPr="004C20A9">
        <w:t>"</w:t>
      </w:r>
      <w:r w:rsidRPr="004C20A9">
        <w:t>Telecommunication management; Configuration Management (CM); Name convention for Managed Objects</w:t>
      </w:r>
      <w:r w:rsidR="007E4B12" w:rsidRPr="004C20A9">
        <w:t>"</w:t>
      </w:r>
      <w:r w:rsidRPr="004C20A9">
        <w:t>.</w:t>
      </w:r>
    </w:p>
    <w:p w14:paraId="2047E18C" w14:textId="73F498DF" w:rsidR="00B779AB" w:rsidRPr="004C20A9" w:rsidRDefault="00A00CA7" w:rsidP="00EC4A25">
      <w:pPr>
        <w:pStyle w:val="EX"/>
      </w:pPr>
      <w:r w:rsidRPr="004C20A9">
        <w:t>[43]</w:t>
      </w:r>
      <w:r w:rsidRPr="004C20A9">
        <w:tab/>
        <w:t>3GPP TS 28.621: "</w:t>
      </w:r>
      <w:r w:rsidR="007E4B12" w:rsidRPr="004C20A9">
        <w:t xml:space="preserve">Telecommunication management; </w:t>
      </w:r>
      <w:r w:rsidRPr="004C20A9">
        <w:t>Generic Network Resource Model (NRM) Integration Reference Point (IRP); Requirements".</w:t>
      </w:r>
    </w:p>
    <w:p w14:paraId="34C72BE1" w14:textId="2AC99AD8" w:rsidR="00AD2389" w:rsidRPr="004C20A9" w:rsidRDefault="00AD2389" w:rsidP="00AD2389">
      <w:pPr>
        <w:pStyle w:val="EX"/>
      </w:pPr>
      <w:r w:rsidRPr="004C20A9">
        <w:t>[44]</w:t>
      </w:r>
      <w:r w:rsidRPr="004C20A9">
        <w:tab/>
        <w:t>3GPP TS 28.623: "</w:t>
      </w:r>
      <w:r w:rsidR="007E4B12" w:rsidRPr="004C20A9">
        <w:t xml:space="preserve">Telecommunication management; </w:t>
      </w:r>
      <w:r w:rsidRPr="004C20A9">
        <w:t>Generic Network Resource Model (NRM) Integration Reference Point (IRP); Solution Set (SS) definitions".</w:t>
      </w:r>
    </w:p>
    <w:p w14:paraId="1C14EEF5" w14:textId="2AC931A1" w:rsidR="00413196" w:rsidRPr="004C20A9" w:rsidRDefault="00413196" w:rsidP="00413196">
      <w:pPr>
        <w:pStyle w:val="EX"/>
      </w:pPr>
      <w:r w:rsidRPr="004C20A9">
        <w:t>[45]</w:t>
      </w:r>
      <w:r w:rsidRPr="004C20A9">
        <w:tab/>
        <w:t xml:space="preserve">3GPP TS 28.532: </w:t>
      </w:r>
      <w:r w:rsidR="006B1637" w:rsidRPr="004C20A9">
        <w:t>"</w:t>
      </w:r>
      <w:r w:rsidRPr="004C20A9">
        <w:t>Management and orchestration; Generic management services</w:t>
      </w:r>
      <w:r w:rsidR="006B1637" w:rsidRPr="004C20A9">
        <w:t>"</w:t>
      </w:r>
      <w:r w:rsidR="007E4B12" w:rsidRPr="004C20A9">
        <w:t>.</w:t>
      </w:r>
    </w:p>
    <w:p w14:paraId="08ACF489" w14:textId="623F3315" w:rsidR="006B1637" w:rsidRPr="004C20A9" w:rsidRDefault="006B1637" w:rsidP="00413196">
      <w:pPr>
        <w:pStyle w:val="EX"/>
      </w:pPr>
      <w:r w:rsidRPr="004C20A9">
        <w:t>[46]</w:t>
      </w:r>
      <w:r w:rsidRPr="004C20A9">
        <w:tab/>
        <w:t>3GPP TS 28.541: "Management and orchestration; 5G Network Resource Model (NRM); Stage 2 and stage 3"</w:t>
      </w:r>
      <w:r w:rsidR="007E4B12" w:rsidRPr="004C20A9">
        <w:t>.</w:t>
      </w:r>
    </w:p>
    <w:p w14:paraId="43CAEEB7" w14:textId="2B937EFF" w:rsidR="00AD2389" w:rsidRPr="004C20A9" w:rsidRDefault="003A5360" w:rsidP="00EC4A25">
      <w:pPr>
        <w:pStyle w:val="EX"/>
      </w:pPr>
      <w:r w:rsidRPr="004C20A9">
        <w:t>[47]</w:t>
      </w:r>
      <w:r w:rsidRPr="004C20A9">
        <w:tab/>
        <w:t>3GPP TS 28.104: "Management and orchestration; Management Data Analytics (MDA)</w:t>
      </w:r>
      <w:r w:rsidR="007E4B12" w:rsidRPr="004C20A9">
        <w:t>".</w:t>
      </w:r>
    </w:p>
    <w:p w14:paraId="47B3F58D" w14:textId="3D68B3AC" w:rsidR="003A5360" w:rsidRPr="004C20A9" w:rsidRDefault="003A5360" w:rsidP="00EC4A25">
      <w:pPr>
        <w:pStyle w:val="EX"/>
      </w:pPr>
      <w:r w:rsidRPr="004C20A9">
        <w:t>[48]</w:t>
      </w:r>
      <w:r w:rsidRPr="004C20A9">
        <w:tab/>
        <w:t>3GPP TS 28.105:</w:t>
      </w:r>
      <w:r w:rsidR="00DF308A" w:rsidRPr="004C20A9">
        <w:t xml:space="preserve"> "Management and orchestration; Artificial Intelligence/Machine Learning (AI/ML) management"</w:t>
      </w:r>
      <w:r w:rsidR="007E4B12" w:rsidRPr="004C20A9">
        <w:t>.</w:t>
      </w:r>
    </w:p>
    <w:p w14:paraId="6AECE99B" w14:textId="4FB3D6FD" w:rsidR="00DF308A" w:rsidRPr="004C20A9" w:rsidRDefault="00DF308A" w:rsidP="00EC4A25">
      <w:pPr>
        <w:pStyle w:val="EX"/>
      </w:pPr>
      <w:r w:rsidRPr="004C20A9">
        <w:t>[49]</w:t>
      </w:r>
      <w:r w:rsidRPr="004C20A9">
        <w:tab/>
        <w:t>3GPP TS 28.536: "Management and orchestration; Management services for communication service assurance; Stage 2 and stage 3"</w:t>
      </w:r>
      <w:r w:rsidR="007E4B12" w:rsidRPr="004C20A9">
        <w:t>.</w:t>
      </w:r>
    </w:p>
    <w:p w14:paraId="2A26EB61" w14:textId="074AF5B2" w:rsidR="00DF308A" w:rsidRPr="004C20A9" w:rsidRDefault="00DF308A" w:rsidP="00EC4A25">
      <w:pPr>
        <w:pStyle w:val="EX"/>
      </w:pPr>
      <w:r w:rsidRPr="004C20A9">
        <w:t>[50]</w:t>
      </w:r>
      <w:r w:rsidRPr="004C20A9">
        <w:tab/>
        <w:t>3GPP TS 28.312: "Management and orchestration; Intent driven management services for mobile networks"</w:t>
      </w:r>
      <w:r w:rsidR="007E4B12" w:rsidRPr="004C20A9">
        <w:t>.</w:t>
      </w:r>
    </w:p>
    <w:p w14:paraId="39BA297E" w14:textId="40C151B6" w:rsidR="00DF308A" w:rsidRPr="004C20A9" w:rsidRDefault="00DF308A" w:rsidP="00EC4A25">
      <w:pPr>
        <w:pStyle w:val="EX"/>
      </w:pPr>
      <w:r w:rsidRPr="004C20A9">
        <w:t>[51]</w:t>
      </w:r>
      <w:r w:rsidRPr="004C20A9">
        <w:tab/>
        <w:t>3GPP TS 28.538: "Management and orchestration; Edge Computing Management"</w:t>
      </w:r>
      <w:r w:rsidR="007E4B12" w:rsidRPr="004C20A9">
        <w:t>.</w:t>
      </w:r>
    </w:p>
    <w:p w14:paraId="2F1969F3" w14:textId="774C8157" w:rsidR="001A0ED1" w:rsidRPr="004C20A9" w:rsidRDefault="001A0ED1" w:rsidP="00EC4A25">
      <w:pPr>
        <w:pStyle w:val="EX"/>
      </w:pPr>
      <w:r w:rsidRPr="004C20A9">
        <w:t>[52]</w:t>
      </w:r>
      <w:r w:rsidRPr="004C20A9">
        <w:tab/>
        <w:t>3GPP TS 28.662: "Telecommunication management; Generic Radio Access Network (RAN) Network Resource Model (NRM) Integration Reference Point (IRP); Information Service (IS)"</w:t>
      </w:r>
      <w:r w:rsidR="007E4B12" w:rsidRPr="004C20A9">
        <w:t>.</w:t>
      </w:r>
    </w:p>
    <w:p w14:paraId="31BE454A" w14:textId="77777777" w:rsidR="00714691" w:rsidRPr="004C20A9" w:rsidRDefault="00714691" w:rsidP="00EC4A25">
      <w:pPr>
        <w:pStyle w:val="EX"/>
      </w:pPr>
      <w:r w:rsidRPr="004C20A9">
        <w:t>[53]</w:t>
      </w:r>
      <w:r w:rsidRPr="004C20A9">
        <w:tab/>
        <w:t>3GPP TS 23.501: "System architecture for the 5G System (5GS)".</w:t>
      </w:r>
    </w:p>
    <w:p w14:paraId="27D436E6" w14:textId="77777777" w:rsidR="00BE506B" w:rsidRPr="004C20A9" w:rsidRDefault="00714691" w:rsidP="00EC4A25">
      <w:pPr>
        <w:pStyle w:val="EX"/>
      </w:pPr>
      <w:r w:rsidRPr="004C20A9">
        <w:t>[54]</w:t>
      </w:r>
      <w:r w:rsidRPr="004C20A9">
        <w:tab/>
        <w:t>3GPP TS 28.545: "Management and orchestration; Fault Supervision (FS)"</w:t>
      </w:r>
      <w:r w:rsidR="00BE506B" w:rsidRPr="004C20A9">
        <w:t>.</w:t>
      </w:r>
    </w:p>
    <w:p w14:paraId="320F83E2" w14:textId="77777777" w:rsidR="00BE506B" w:rsidRPr="004C20A9" w:rsidRDefault="00BE506B" w:rsidP="00EC4A25">
      <w:pPr>
        <w:pStyle w:val="EX"/>
        <w:rPr>
          <w:lang w:eastAsia="zh-CN"/>
        </w:rPr>
      </w:pPr>
      <w:r w:rsidRPr="004C20A9">
        <w:t>[55]</w:t>
      </w:r>
      <w:r w:rsidRPr="004C20A9">
        <w:tab/>
        <w:t xml:space="preserve">3GPP TS </w:t>
      </w:r>
      <w:r w:rsidRPr="004C20A9">
        <w:rPr>
          <w:lang w:eastAsia="zh-CN"/>
        </w:rPr>
        <w:t>28.550: "Management and orchestration; Performance assurance".</w:t>
      </w:r>
    </w:p>
    <w:p w14:paraId="72B48C08" w14:textId="5E9F97FC" w:rsidR="00BE506B" w:rsidRPr="004C20A9" w:rsidRDefault="00BE506B" w:rsidP="00EC4A25">
      <w:pPr>
        <w:pStyle w:val="EX"/>
      </w:pPr>
      <w:r w:rsidRPr="004C20A9">
        <w:rPr>
          <w:lang w:eastAsia="zh-CN"/>
        </w:rPr>
        <w:t>[56]</w:t>
      </w:r>
      <w:r w:rsidRPr="004C20A9">
        <w:rPr>
          <w:lang w:eastAsia="zh-CN"/>
        </w:rPr>
        <w:tab/>
        <w:t xml:space="preserve">3GPP TS </w:t>
      </w:r>
      <w:r w:rsidRPr="004C20A9">
        <w:t>28.314: "Management and orchestration; Plug and Connect; Concepts and requirements".</w:t>
      </w:r>
    </w:p>
    <w:p w14:paraId="04957C5B" w14:textId="1214E6A9" w:rsidR="00BE506B" w:rsidRPr="004C20A9" w:rsidRDefault="00BE506B" w:rsidP="00EC4A25">
      <w:pPr>
        <w:pStyle w:val="EX"/>
      </w:pPr>
      <w:r w:rsidRPr="004C20A9">
        <w:t>[57]</w:t>
      </w:r>
      <w:r w:rsidRPr="004C20A9">
        <w:tab/>
        <w:t>3GPP TS 28.315: "Management and orchestration; Plug and Connect; Procedure flows".</w:t>
      </w:r>
    </w:p>
    <w:p w14:paraId="7257D0DA" w14:textId="77777777" w:rsidR="00CB6447" w:rsidRPr="004C20A9" w:rsidRDefault="00BE506B" w:rsidP="004A5D4F">
      <w:pPr>
        <w:pStyle w:val="EX"/>
      </w:pPr>
      <w:r w:rsidRPr="004C20A9">
        <w:t>[58]</w:t>
      </w:r>
      <w:r w:rsidRPr="004C20A9">
        <w:tab/>
        <w:t>3GPP TS 28.316: "Management and orchestration; Plug and Connect; Data formats"</w:t>
      </w:r>
      <w:r w:rsidR="00CB6447" w:rsidRPr="004C20A9">
        <w:t>.</w:t>
      </w:r>
    </w:p>
    <w:p w14:paraId="657B3BAA" w14:textId="4C5810F5" w:rsidR="00CB6447" w:rsidRPr="004C20A9" w:rsidRDefault="00CB6447" w:rsidP="004A5D4F">
      <w:pPr>
        <w:pStyle w:val="EX"/>
      </w:pPr>
      <w:r w:rsidRPr="004C20A9">
        <w:t>[59]</w:t>
      </w:r>
      <w:r w:rsidRPr="004C20A9">
        <w:tab/>
        <w:t>3GPP TS 28.530: "Management and orchestration; Concepts, use cases and requirements".</w:t>
      </w:r>
    </w:p>
    <w:p w14:paraId="13100B55" w14:textId="1E887008" w:rsidR="00CB6447" w:rsidRPr="004C20A9" w:rsidRDefault="00CB6447" w:rsidP="004A5D4F">
      <w:pPr>
        <w:pStyle w:val="EX"/>
      </w:pPr>
      <w:r w:rsidRPr="004C20A9">
        <w:t>[60]</w:t>
      </w:r>
      <w:r w:rsidRPr="004C20A9">
        <w:tab/>
        <w:t>3GPP TS 28.100: "Management and orchestration; Levels of autonomous network".</w:t>
      </w:r>
    </w:p>
    <w:p w14:paraId="598CC0AE" w14:textId="6BA49018" w:rsidR="00CB6447" w:rsidRPr="004C20A9" w:rsidRDefault="00CB6447" w:rsidP="004A5D4F">
      <w:pPr>
        <w:pStyle w:val="EX"/>
      </w:pPr>
      <w:r w:rsidRPr="004C20A9">
        <w:t>[61]</w:t>
      </w:r>
      <w:r w:rsidRPr="004C20A9">
        <w:tab/>
        <w:t>3GPP TS 28.531: "Management and orchestration; Provisioning".</w:t>
      </w:r>
    </w:p>
    <w:p w14:paraId="25A263C5" w14:textId="4254F07B" w:rsidR="00CB6447" w:rsidRPr="004C20A9" w:rsidRDefault="00CB6447" w:rsidP="004A5D4F">
      <w:pPr>
        <w:pStyle w:val="EX"/>
      </w:pPr>
      <w:r w:rsidRPr="004C20A9">
        <w:t>[62]</w:t>
      </w:r>
      <w:r w:rsidRPr="004C20A9">
        <w:tab/>
        <w:t>3GPP TS 28.310: "Management and orchestration; Energy efficiency of 5G".</w:t>
      </w:r>
    </w:p>
    <w:p w14:paraId="028DB2AD" w14:textId="1CA70057" w:rsidR="00CB6447" w:rsidRPr="004C20A9" w:rsidRDefault="00CB6447" w:rsidP="004A5D4F">
      <w:pPr>
        <w:pStyle w:val="EX"/>
      </w:pPr>
      <w:r w:rsidRPr="004C20A9">
        <w:t>[63]</w:t>
      </w:r>
      <w:r w:rsidRPr="004C20A9">
        <w:tab/>
        <w:t>3GPP TS 28.313: "Management and orchestration; Self-Organizing Networks (SON) for 5G networks".</w:t>
      </w:r>
    </w:p>
    <w:p w14:paraId="61402750" w14:textId="361ECF7F" w:rsidR="00CB6447" w:rsidRPr="004C20A9" w:rsidRDefault="00CB6447" w:rsidP="004A5D4F">
      <w:pPr>
        <w:pStyle w:val="EX"/>
      </w:pPr>
      <w:r w:rsidRPr="004C20A9">
        <w:t>[64]</w:t>
      </w:r>
      <w:r w:rsidRPr="004C20A9">
        <w:tab/>
        <w:t>3GPP TS 32.421: "Telecommunication management; Subscriber and equipment trace; Trace concepts and requirements".</w:t>
      </w:r>
    </w:p>
    <w:p w14:paraId="142235AE" w14:textId="2BD9F8DC" w:rsidR="00CB6447" w:rsidRPr="004C20A9" w:rsidRDefault="00CB6447" w:rsidP="004A5D4F">
      <w:pPr>
        <w:pStyle w:val="EX"/>
      </w:pPr>
      <w:r w:rsidRPr="004C20A9">
        <w:t>[65]</w:t>
      </w:r>
      <w:r w:rsidRPr="004C20A9">
        <w:tab/>
        <w:t>3GPP TS 32.422: "Telecommunication management; Subscriber and equipment trace; Trace control and configuration management".</w:t>
      </w:r>
    </w:p>
    <w:p w14:paraId="7406C0F9" w14:textId="7B50C933" w:rsidR="00CB6447" w:rsidRPr="004C20A9" w:rsidRDefault="00CB6447" w:rsidP="004A5D4F">
      <w:pPr>
        <w:pStyle w:val="EX"/>
      </w:pPr>
      <w:r w:rsidRPr="004C20A9">
        <w:lastRenderedPageBreak/>
        <w:t>[66]</w:t>
      </w:r>
      <w:r w:rsidRPr="004C20A9">
        <w:tab/>
        <w:t>3GPP TS 32.423: "Telecommunication management; Subscriber and equipment trace; Trace data definition and management".</w:t>
      </w:r>
    </w:p>
    <w:p w14:paraId="24998E8C" w14:textId="2F23D8E5" w:rsidR="00CB6447" w:rsidRPr="004C20A9" w:rsidRDefault="00CB6447" w:rsidP="004A5D4F">
      <w:pPr>
        <w:pStyle w:val="EX"/>
      </w:pPr>
      <w:r w:rsidRPr="004C20A9">
        <w:t>[67]</w:t>
      </w:r>
      <w:r w:rsidRPr="004C20A9">
        <w:tab/>
        <w:t>3GPP TS 28.404: "Telecommunication management; Quality of Experience (QoE) measurement collection; Concepts, use cases and requirements".</w:t>
      </w:r>
    </w:p>
    <w:p w14:paraId="6EB50CE1" w14:textId="6AAA4551" w:rsidR="00CB6447" w:rsidRPr="004C20A9" w:rsidRDefault="00CB6447" w:rsidP="004A5D4F">
      <w:pPr>
        <w:pStyle w:val="EX"/>
      </w:pPr>
      <w:r w:rsidRPr="004C20A9">
        <w:t>[68]</w:t>
      </w:r>
      <w:r w:rsidRPr="004C20A9">
        <w:tab/>
        <w:t>3GPP TS 28.405: "Telecommunication management; Quality of Experience (QoE) measurement collection; Control and configuration".</w:t>
      </w:r>
    </w:p>
    <w:p w14:paraId="416B8451" w14:textId="5831C9C1" w:rsidR="00CB6447" w:rsidRPr="004C20A9" w:rsidRDefault="00CB6447" w:rsidP="004A5D4F">
      <w:pPr>
        <w:pStyle w:val="EX"/>
      </w:pPr>
      <w:r w:rsidRPr="004C20A9">
        <w:t>[69]</w:t>
      </w:r>
      <w:r w:rsidRPr="004C20A9">
        <w:tab/>
        <w:t>3GPP TS 32.130: "Telecommunication management; Network sharing; Concepts and requirements".</w:t>
      </w:r>
    </w:p>
    <w:p w14:paraId="52A758BE" w14:textId="67C9F338" w:rsidR="00CB6447" w:rsidRPr="004C20A9" w:rsidRDefault="00CB6447" w:rsidP="004A5D4F">
      <w:pPr>
        <w:pStyle w:val="EX"/>
      </w:pPr>
      <w:r w:rsidRPr="004C20A9">
        <w:t>[70]</w:t>
      </w:r>
      <w:r w:rsidRPr="004C20A9">
        <w:tab/>
        <w:t>3GPP TS 28.555: "Management and orchestration; Network policy management for 5G mobile networks; Stage 1".</w:t>
      </w:r>
    </w:p>
    <w:p w14:paraId="37163AA3" w14:textId="08CF24BD" w:rsidR="00CB6447" w:rsidRPr="004C20A9" w:rsidRDefault="00CB6447" w:rsidP="004A5D4F">
      <w:pPr>
        <w:pStyle w:val="EX"/>
      </w:pPr>
      <w:r w:rsidRPr="004C20A9">
        <w:t>[71]</w:t>
      </w:r>
      <w:r w:rsidRPr="004C20A9">
        <w:tab/>
        <w:t>3GPP TS 28.556: "Management and orchestration; Network policy management for 5G mobile networks; Stage 2 and stage 3".</w:t>
      </w:r>
    </w:p>
    <w:p w14:paraId="589D47BE" w14:textId="4BBC27AC" w:rsidR="00CB6447" w:rsidRPr="004C20A9" w:rsidRDefault="00CB6447" w:rsidP="004A5D4F">
      <w:pPr>
        <w:pStyle w:val="EX"/>
      </w:pPr>
      <w:r w:rsidRPr="004C20A9">
        <w:t>[72]</w:t>
      </w:r>
      <w:r w:rsidRPr="004C20A9">
        <w:tab/>
        <w:t>3GPP TS 28.535: "Management and orchestration; Management services for communication service assurance; Requirements".</w:t>
      </w:r>
    </w:p>
    <w:p w14:paraId="6062B834" w14:textId="3D2184E6" w:rsidR="00CB6447" w:rsidRPr="004C20A9" w:rsidRDefault="00CB6447" w:rsidP="00806CF2">
      <w:pPr>
        <w:pStyle w:val="EX"/>
      </w:pPr>
      <w:r w:rsidRPr="004C20A9">
        <w:t>[73]</w:t>
      </w:r>
      <w:r w:rsidRPr="004C20A9">
        <w:tab/>
        <w:t>3GPP TS 28.557: "Management and orchestration; Management of Non-Public Networks (NPN); Stage 1 and stage 2".</w:t>
      </w:r>
    </w:p>
    <w:p w14:paraId="193665C6" w14:textId="24EA58A2" w:rsidR="00CB6447" w:rsidRPr="004C20A9" w:rsidRDefault="00CB6447" w:rsidP="00806CF2">
      <w:pPr>
        <w:pStyle w:val="EX"/>
      </w:pPr>
      <w:r w:rsidRPr="004C20A9">
        <w:t>[74]</w:t>
      </w:r>
      <w:r w:rsidRPr="004C20A9">
        <w:tab/>
        <w:t>3GPP TS 28.540: "Management and orchestration; 5G Network Resource Model (NRM); Stage 1".</w:t>
      </w:r>
    </w:p>
    <w:p w14:paraId="1236BEE8" w14:textId="77777777" w:rsidR="00745B21" w:rsidRPr="004C20A9" w:rsidRDefault="00CB6447" w:rsidP="00806CF2">
      <w:pPr>
        <w:pStyle w:val="EX"/>
      </w:pPr>
      <w:r w:rsidRPr="004C20A9">
        <w:t>[75]</w:t>
      </w:r>
      <w:r w:rsidRPr="004C20A9">
        <w:tab/>
        <w:t>3GPP TS 28.554: "Management and orchestration; 5G end to end Key Performance Indicators (KPI)"</w:t>
      </w:r>
      <w:r w:rsidR="00745B21" w:rsidRPr="004C20A9">
        <w:t>.</w:t>
      </w:r>
    </w:p>
    <w:p w14:paraId="56E17262" w14:textId="707920A4" w:rsidR="00745B21" w:rsidRPr="004C20A9" w:rsidRDefault="00745B21" w:rsidP="00806CF2">
      <w:pPr>
        <w:pStyle w:val="EX"/>
      </w:pPr>
      <w:r w:rsidRPr="004C20A9">
        <w:t>[76]</w:t>
      </w:r>
      <w:r w:rsidRPr="004C20A9">
        <w:tab/>
        <w:t>IETF RFC 7950: "The YANG 1.1 Data Modeling Language".</w:t>
      </w:r>
    </w:p>
    <w:p w14:paraId="37492AC5" w14:textId="77777777" w:rsidR="00745B21" w:rsidRPr="004C20A9" w:rsidRDefault="00745B21" w:rsidP="00806CF2">
      <w:pPr>
        <w:pStyle w:val="EX"/>
      </w:pPr>
      <w:r w:rsidRPr="004C20A9">
        <w:t>[77]</w:t>
      </w:r>
      <w:r w:rsidRPr="004C20A9">
        <w:tab/>
        <w:t>IETF RFC 6241: "Network Configuration Protocol (NETCONF)".</w:t>
      </w:r>
    </w:p>
    <w:p w14:paraId="39BDD658" w14:textId="03964A68" w:rsidR="00745B21" w:rsidRPr="004C20A9" w:rsidRDefault="00745B21" w:rsidP="00806CF2">
      <w:pPr>
        <w:pStyle w:val="EX"/>
      </w:pPr>
      <w:r w:rsidRPr="004C20A9">
        <w:t>[78]</w:t>
      </w:r>
      <w:r w:rsidRPr="004C20A9">
        <w:tab/>
        <w:t>3GPP TS 32.301: "Telecommunication management; Configuration Management (CM); Notification Integration Reference Point (IRP); Requirements".</w:t>
      </w:r>
    </w:p>
    <w:p w14:paraId="6213176B" w14:textId="29FC2DF0" w:rsidR="00745B21" w:rsidRPr="004C20A9" w:rsidRDefault="00745B21" w:rsidP="00806CF2">
      <w:pPr>
        <w:pStyle w:val="EX"/>
      </w:pPr>
      <w:r w:rsidRPr="004C20A9">
        <w:t>[79]</w:t>
      </w:r>
      <w:r w:rsidRPr="004C20A9">
        <w:tab/>
        <w:t>3GPP TS 32.302: "Telecommunication management; Configuration Management (CM); Notification Integration Reference Point (IRP); Information Service (IS)".</w:t>
      </w:r>
    </w:p>
    <w:p w14:paraId="3506014C" w14:textId="77777777" w:rsidR="009A2659" w:rsidRPr="004C20A9" w:rsidRDefault="00745B21" w:rsidP="00806CF2">
      <w:pPr>
        <w:pStyle w:val="EX"/>
      </w:pPr>
      <w:r w:rsidRPr="004C20A9">
        <w:t>[80]</w:t>
      </w:r>
      <w:r w:rsidRPr="004C20A9">
        <w:tab/>
        <w:t>3GPP TS 32.306: "Telecommunication management; Configuration Management (CM); Notification Integration Reference Point (IRP): Solution Set (SS) definitions"</w:t>
      </w:r>
      <w:r w:rsidR="009A2659" w:rsidRPr="004C20A9">
        <w:t>.</w:t>
      </w:r>
    </w:p>
    <w:p w14:paraId="1B14DB56" w14:textId="77777777" w:rsidR="00A603A5" w:rsidRPr="004C20A9" w:rsidRDefault="009A2659" w:rsidP="00806CF2">
      <w:pPr>
        <w:pStyle w:val="EX"/>
      </w:pPr>
      <w:r w:rsidRPr="004C20A9">
        <w:t>[81]</w:t>
      </w:r>
      <w:r w:rsidRPr="004C20A9">
        <w:tab/>
        <w:t>3GPP TS 28.625: "Telecommunication management; State management data definition Integration Reference Point (IRP); Information Service (IS)"</w:t>
      </w:r>
      <w:r w:rsidR="00A603A5" w:rsidRPr="004C20A9">
        <w:t>.</w:t>
      </w:r>
    </w:p>
    <w:p w14:paraId="79845B8F" w14:textId="647876F1" w:rsidR="00A603A5" w:rsidRPr="004C20A9" w:rsidRDefault="00A603A5" w:rsidP="00806CF2">
      <w:pPr>
        <w:pStyle w:val="EX"/>
      </w:pPr>
      <w:r w:rsidRPr="004C20A9">
        <w:t>[82]</w:t>
      </w:r>
      <w:r w:rsidRPr="004C20A9">
        <w:tab/>
        <w:t xml:space="preserve">3GPP TS 28.620: </w:t>
      </w:r>
      <w:r w:rsidR="004A5D4F" w:rsidRPr="004C20A9">
        <w:t>Telecommunication management; Fixed Mobile Convergence (FMC) Federated Network Information Model (FNIM) Umbrella Information Model (UIM)</w:t>
      </w:r>
      <w:r w:rsidRPr="004C20A9">
        <w:t>".</w:t>
      </w:r>
    </w:p>
    <w:p w14:paraId="65B9847E" w14:textId="5780962C" w:rsidR="00A603A5" w:rsidRPr="004C20A9" w:rsidRDefault="00A603A5" w:rsidP="00806CF2">
      <w:pPr>
        <w:pStyle w:val="EX"/>
      </w:pPr>
      <w:r w:rsidRPr="004C20A9">
        <w:t>[83]</w:t>
      </w:r>
      <w:r w:rsidRPr="004C20A9">
        <w:tab/>
        <w:t>3GPP TS 28.661: "</w:t>
      </w:r>
      <w:r w:rsidR="004A5D4F" w:rsidRPr="004C20A9">
        <w:t>Telecommunication management; Generic Radio Access Network (RAN) Network Resource Model (NRM) Integration Reference Point (IRP); Requirements</w:t>
      </w:r>
      <w:r w:rsidRPr="004C20A9">
        <w:t>".</w:t>
      </w:r>
    </w:p>
    <w:p w14:paraId="191CD1C8" w14:textId="1BDD5B55" w:rsidR="00A603A5" w:rsidRPr="004C20A9" w:rsidRDefault="00A603A5" w:rsidP="00806CF2">
      <w:pPr>
        <w:pStyle w:val="EX"/>
      </w:pPr>
      <w:r w:rsidRPr="004C20A9">
        <w:t>[84]</w:t>
      </w:r>
      <w:r w:rsidRPr="004C20A9">
        <w:tab/>
        <w:t>3GPP TS 28.663: "</w:t>
      </w:r>
      <w:r w:rsidR="004A5D4F" w:rsidRPr="004C20A9">
        <w:t>Telecommunication management; Generic Radio Access Network (RAN) Network Resource Model (NRM) Integration Reference Point (IRP); Solution Set (SS) definitions</w:t>
      </w:r>
      <w:r w:rsidRPr="004C20A9">
        <w:t>".</w:t>
      </w:r>
    </w:p>
    <w:p w14:paraId="01A8B0BD" w14:textId="13CC1BC4" w:rsidR="00A603A5" w:rsidRPr="004C20A9" w:rsidRDefault="00A603A5" w:rsidP="00806CF2">
      <w:pPr>
        <w:pStyle w:val="EX"/>
      </w:pPr>
      <w:r w:rsidRPr="004C20A9">
        <w:t>[85]</w:t>
      </w:r>
      <w:r w:rsidRPr="004C20A9">
        <w:tab/>
        <w:t>3GPP TS 28.651: "</w:t>
      </w:r>
      <w:r w:rsidR="004A5D4F" w:rsidRPr="004C20A9">
        <w:t>Telecommunication management; Universal Terrestrial Radio Access Network (UTRAN) Network Resource Model (NRM) Integration Reference Point (IRP); Requirements</w:t>
      </w:r>
      <w:r w:rsidRPr="004C20A9">
        <w:t>".</w:t>
      </w:r>
    </w:p>
    <w:p w14:paraId="3F90F649" w14:textId="3F7E8084" w:rsidR="00A603A5" w:rsidRPr="004C20A9" w:rsidRDefault="00A603A5" w:rsidP="00806CF2">
      <w:pPr>
        <w:pStyle w:val="EX"/>
      </w:pPr>
      <w:r w:rsidRPr="004C20A9">
        <w:t>[86]</w:t>
      </w:r>
      <w:r w:rsidRPr="004C20A9">
        <w:tab/>
        <w:t>3GPP TS 28.652: "</w:t>
      </w:r>
      <w:r w:rsidR="004A5D4F" w:rsidRPr="004C20A9">
        <w:t>Telecommunication management; Universal Terrestrial Radio Access Network (UTRAN) Network Resource Model (NRM) Integration Reference Point (IRP); Information Service (IS)</w:t>
      </w:r>
      <w:r w:rsidRPr="004C20A9">
        <w:t>".</w:t>
      </w:r>
    </w:p>
    <w:p w14:paraId="37452E21" w14:textId="5C58F3B9" w:rsidR="00A603A5" w:rsidRPr="004C20A9" w:rsidRDefault="00A603A5" w:rsidP="00806CF2">
      <w:pPr>
        <w:pStyle w:val="EX"/>
      </w:pPr>
      <w:r w:rsidRPr="004C20A9">
        <w:t>[87]</w:t>
      </w:r>
      <w:r w:rsidRPr="004C20A9">
        <w:tab/>
        <w:t>3GPP TS 28.653: "</w:t>
      </w:r>
      <w:r w:rsidR="004A5D4F" w:rsidRPr="004C20A9">
        <w:t>Telecommunication management; Universal Terrestrial Radio Access Network (UTRAN) Network Resource Model (NRM) Integration Reference Point (IRP); Solution Set (SS) definitions</w:t>
      </w:r>
      <w:r w:rsidRPr="004C20A9">
        <w:t>".</w:t>
      </w:r>
    </w:p>
    <w:p w14:paraId="74078499" w14:textId="78EC68C4" w:rsidR="00A603A5" w:rsidRPr="004C20A9" w:rsidRDefault="00A603A5" w:rsidP="00806CF2">
      <w:pPr>
        <w:pStyle w:val="EX"/>
      </w:pPr>
      <w:r w:rsidRPr="004C20A9">
        <w:lastRenderedPageBreak/>
        <w:t>[88]</w:t>
      </w:r>
      <w:r w:rsidRPr="004C20A9">
        <w:tab/>
        <w:t>3GPP TS 28.654: "</w:t>
      </w:r>
      <w:r w:rsidR="004A5D4F" w:rsidRPr="004C20A9">
        <w:t>Telecommunication management; GSM/EDGE Radio Access Network (GERAN) Network Resource Model (NRM) Integration Reference Point (IRP); Requirements</w:t>
      </w:r>
      <w:r w:rsidRPr="004C20A9">
        <w:t>".</w:t>
      </w:r>
    </w:p>
    <w:p w14:paraId="5F76CEE7" w14:textId="2E6ECAFF" w:rsidR="00A603A5" w:rsidRPr="004C20A9" w:rsidRDefault="00A603A5" w:rsidP="00806CF2">
      <w:pPr>
        <w:pStyle w:val="EX"/>
      </w:pPr>
      <w:r w:rsidRPr="004C20A9">
        <w:t>[89]</w:t>
      </w:r>
      <w:r w:rsidRPr="004C20A9">
        <w:tab/>
        <w:t>3GPP TS 28.655: "</w:t>
      </w:r>
      <w:r w:rsidR="004A5D4F" w:rsidRPr="004C20A9">
        <w:t>Telecommunication management; GSM/EDGE Radio Access Network (GERAN) Network Resource Model (NRM) Integration Reference Point (IRP); Information Service (IS)</w:t>
      </w:r>
      <w:r w:rsidRPr="004C20A9">
        <w:t>".</w:t>
      </w:r>
    </w:p>
    <w:p w14:paraId="6BEC4E5B" w14:textId="3EE874DD" w:rsidR="00A603A5" w:rsidRPr="004C20A9" w:rsidRDefault="00A603A5" w:rsidP="00806CF2">
      <w:pPr>
        <w:pStyle w:val="EX"/>
      </w:pPr>
      <w:r w:rsidRPr="004C20A9">
        <w:t>[90]</w:t>
      </w:r>
      <w:r w:rsidRPr="004C20A9">
        <w:tab/>
        <w:t>3GPP TS 28.656: "</w:t>
      </w:r>
      <w:r w:rsidR="004A5D4F" w:rsidRPr="004C20A9">
        <w:t>Telecommunication management; GSM/EDGE Radio Access Network (GERAN) Network Resource Model (NRM) Integration Reference Point (IRP); Solution Set (SS) definitions</w:t>
      </w:r>
      <w:r w:rsidRPr="004C20A9">
        <w:t>".</w:t>
      </w:r>
    </w:p>
    <w:p w14:paraId="6386DC1D" w14:textId="639B5C4C" w:rsidR="00A603A5" w:rsidRPr="004C20A9" w:rsidRDefault="00A603A5" w:rsidP="00806CF2">
      <w:pPr>
        <w:pStyle w:val="EX"/>
      </w:pPr>
      <w:r w:rsidRPr="004C20A9">
        <w:t>[91]</w:t>
      </w:r>
      <w:r w:rsidRPr="004C20A9">
        <w:tab/>
        <w:t>3GPP TS 28.657: "</w:t>
      </w:r>
      <w:r w:rsidR="004A5D4F" w:rsidRPr="004C20A9">
        <w:t>Telecommunication management; Evolved Universal Terrestrial Radio Access Network (E-UTRAN) Network Resource Model (NRM) Integration Reference Point (IRP); Requirements</w:t>
      </w:r>
      <w:r w:rsidRPr="004C20A9">
        <w:t>".</w:t>
      </w:r>
    </w:p>
    <w:p w14:paraId="47B72378" w14:textId="26E8110D" w:rsidR="00A603A5" w:rsidRPr="004C20A9" w:rsidRDefault="00A603A5" w:rsidP="00806CF2">
      <w:pPr>
        <w:pStyle w:val="EX"/>
      </w:pPr>
      <w:r w:rsidRPr="004C20A9">
        <w:t>[92]</w:t>
      </w:r>
      <w:r w:rsidRPr="004C20A9">
        <w:tab/>
        <w:t>3GPP TS 28.658: "</w:t>
      </w:r>
      <w:r w:rsidR="004A5D4F" w:rsidRPr="004C20A9">
        <w:t>Telecommunication management; Evolved Universal Terrestrial Radio Access Network (E-UTRAN) Network Resource Model (NRM) Integration Reference Point (IRP); Information Service (IS)</w:t>
      </w:r>
      <w:r w:rsidRPr="004C20A9">
        <w:t>".</w:t>
      </w:r>
    </w:p>
    <w:p w14:paraId="57D891C0" w14:textId="7BCFF201" w:rsidR="00A603A5" w:rsidRPr="004C20A9" w:rsidRDefault="00A603A5" w:rsidP="00806CF2">
      <w:pPr>
        <w:pStyle w:val="EX"/>
      </w:pPr>
      <w:r w:rsidRPr="004C20A9">
        <w:t>[93]</w:t>
      </w:r>
      <w:r w:rsidRPr="004C20A9">
        <w:tab/>
        <w:t>3GPP TS 28.659: "</w:t>
      </w:r>
      <w:r w:rsidR="004A5D4F" w:rsidRPr="004C20A9">
        <w:t>Telecommunication management; Evolved Universal Terrestrial Radio Access Network (E-UTRAN) Network Resource Model (NRM) Integration Reference Point (IRP); Solution Set (SS) definitions</w:t>
      </w:r>
      <w:r w:rsidRPr="004C20A9">
        <w:t>".</w:t>
      </w:r>
    </w:p>
    <w:p w14:paraId="2A5C66D1" w14:textId="0D1FB3A3" w:rsidR="00A603A5" w:rsidRPr="004C20A9" w:rsidRDefault="00A603A5" w:rsidP="00806CF2">
      <w:pPr>
        <w:pStyle w:val="EX"/>
      </w:pPr>
      <w:r w:rsidRPr="004C20A9">
        <w:t>[94]</w:t>
      </w:r>
      <w:r w:rsidRPr="004C20A9">
        <w:tab/>
        <w:t>3GPP TS 28.701: "</w:t>
      </w:r>
      <w:r w:rsidR="004A5D4F" w:rsidRPr="004C20A9">
        <w:t>Telecommunication management; Core Network (CN) Network Resource Model (NRM) Integration Reference Point (IRP); Requirements</w:t>
      </w:r>
      <w:r w:rsidRPr="004C20A9">
        <w:t>".</w:t>
      </w:r>
    </w:p>
    <w:p w14:paraId="35E12144" w14:textId="1DA00421" w:rsidR="00A603A5" w:rsidRPr="004C20A9" w:rsidRDefault="00A603A5" w:rsidP="00806CF2">
      <w:pPr>
        <w:pStyle w:val="EX"/>
      </w:pPr>
      <w:r w:rsidRPr="004C20A9">
        <w:t>[95]</w:t>
      </w:r>
      <w:r w:rsidRPr="004C20A9">
        <w:tab/>
        <w:t>3GPP TS 28.702: "</w:t>
      </w:r>
      <w:r w:rsidR="004A5D4F" w:rsidRPr="004C20A9">
        <w:t>Telecommunication management; Core Network (CN) Network Resource Model (NRM) Integration Reference Point (IRP); Information Service (IS)</w:t>
      </w:r>
      <w:r w:rsidRPr="004C20A9">
        <w:t>".</w:t>
      </w:r>
    </w:p>
    <w:p w14:paraId="18C5F02B" w14:textId="121DED83" w:rsidR="00A603A5" w:rsidRPr="004C20A9" w:rsidRDefault="00A603A5" w:rsidP="00806CF2">
      <w:pPr>
        <w:pStyle w:val="EX"/>
      </w:pPr>
      <w:r w:rsidRPr="004C20A9">
        <w:t>[96]</w:t>
      </w:r>
      <w:r w:rsidRPr="004C20A9">
        <w:tab/>
        <w:t>3GPP TS 28.703: "</w:t>
      </w:r>
      <w:r w:rsidR="004A5D4F" w:rsidRPr="004C20A9">
        <w:t>Telecommunication management; Core Network (CN) Network Resource Model (NRM) Integration Reference Point (IRP); Solution Set (SS) definitions</w:t>
      </w:r>
      <w:r w:rsidRPr="004C20A9">
        <w:t>".</w:t>
      </w:r>
    </w:p>
    <w:p w14:paraId="7C9B5984" w14:textId="13F431C3" w:rsidR="00A603A5" w:rsidRPr="004C20A9" w:rsidRDefault="00A603A5" w:rsidP="00806CF2">
      <w:pPr>
        <w:pStyle w:val="EX"/>
      </w:pPr>
      <w:r w:rsidRPr="004C20A9">
        <w:t>[97]</w:t>
      </w:r>
      <w:r w:rsidRPr="004C20A9">
        <w:tab/>
        <w:t>3GPP TS 28.704: "</w:t>
      </w:r>
      <w:r w:rsidR="004A5D4F" w:rsidRPr="004C20A9">
        <w:t>Telecommunication management; IP Multimedia Subsystem (IMS) Network Resource Model (NRM) Integration Reference Point (IRP); Requirements</w:t>
      </w:r>
      <w:r w:rsidRPr="004C20A9">
        <w:t>".</w:t>
      </w:r>
    </w:p>
    <w:p w14:paraId="6EC60A1F" w14:textId="7C51B75C" w:rsidR="00A603A5" w:rsidRPr="004C20A9" w:rsidRDefault="00A603A5" w:rsidP="00806CF2">
      <w:pPr>
        <w:pStyle w:val="EX"/>
      </w:pPr>
      <w:r w:rsidRPr="004C20A9">
        <w:t>[98]</w:t>
      </w:r>
      <w:r w:rsidRPr="004C20A9">
        <w:tab/>
        <w:t>3GPP TS 28.705: "</w:t>
      </w:r>
      <w:r w:rsidR="004A5D4F" w:rsidRPr="004C20A9">
        <w:t>Telecommunication management; IP Multimedia Subsystem (IMS) Network Resource Model (NRM) Integration Reference Point (IRP); Information Service (IS)</w:t>
      </w:r>
      <w:r w:rsidRPr="004C20A9">
        <w:t>".</w:t>
      </w:r>
    </w:p>
    <w:p w14:paraId="3E7F3A21" w14:textId="0B71C767" w:rsidR="00A603A5" w:rsidRPr="004C20A9" w:rsidRDefault="00A603A5" w:rsidP="00806CF2">
      <w:pPr>
        <w:pStyle w:val="EX"/>
      </w:pPr>
      <w:r w:rsidRPr="004C20A9">
        <w:t>[99]</w:t>
      </w:r>
      <w:r w:rsidRPr="004C20A9">
        <w:tab/>
        <w:t>3GPP TS 28.706: "</w:t>
      </w:r>
      <w:r w:rsidR="004A5D4F" w:rsidRPr="004C20A9">
        <w:t>Telecommunication management; IP Multimedia Subsystem (IMS) Network Resource Model (NRM) Integration Reference Point (IRP); Solution Set (SS) definitions</w:t>
      </w:r>
      <w:r w:rsidRPr="004C20A9">
        <w:t>".</w:t>
      </w:r>
    </w:p>
    <w:p w14:paraId="31E5C900" w14:textId="738C288D" w:rsidR="00A603A5" w:rsidRPr="004C20A9" w:rsidRDefault="00A603A5" w:rsidP="00806CF2">
      <w:pPr>
        <w:pStyle w:val="EX"/>
      </w:pPr>
      <w:r w:rsidRPr="004C20A9">
        <w:t>[100]</w:t>
      </w:r>
      <w:r w:rsidRPr="004C20A9">
        <w:tab/>
        <w:t>3GPP TS 28.707: "</w:t>
      </w:r>
      <w:r w:rsidR="004A5D4F" w:rsidRPr="004C20A9">
        <w:t>Telecommunication management; Evolved Packet Core (EPC) Network Resource Model (NRM) Integration Reference Point (IRP); Requirements</w:t>
      </w:r>
      <w:r w:rsidRPr="004C20A9">
        <w:t>".</w:t>
      </w:r>
    </w:p>
    <w:p w14:paraId="575CC3A4" w14:textId="378EC104" w:rsidR="00A603A5" w:rsidRPr="004C20A9" w:rsidRDefault="00A603A5" w:rsidP="00806CF2">
      <w:pPr>
        <w:pStyle w:val="EX"/>
      </w:pPr>
      <w:r w:rsidRPr="004C20A9">
        <w:t>[101]</w:t>
      </w:r>
      <w:r w:rsidRPr="004C20A9">
        <w:tab/>
        <w:t>3GPP TS 28.708: "</w:t>
      </w:r>
      <w:r w:rsidR="004A5D4F" w:rsidRPr="004C20A9">
        <w:t>Telecommunication management; Evolved Packet Core (EPC) Network Resource Model (NRM) Integration Reference Point (IRP); Information Service (IS)</w:t>
      </w:r>
      <w:r w:rsidRPr="004C20A9">
        <w:t>".</w:t>
      </w:r>
    </w:p>
    <w:p w14:paraId="1CCA3EBA" w14:textId="2F10915E" w:rsidR="00A603A5" w:rsidRPr="004C20A9" w:rsidRDefault="00A603A5" w:rsidP="00806CF2">
      <w:pPr>
        <w:pStyle w:val="EX"/>
      </w:pPr>
      <w:r w:rsidRPr="004C20A9">
        <w:t>[102]</w:t>
      </w:r>
      <w:r w:rsidRPr="004C20A9">
        <w:tab/>
        <w:t>3GPP TS 28.709: "</w:t>
      </w:r>
      <w:r w:rsidR="004A5D4F" w:rsidRPr="004C20A9">
        <w:t>Telecommunication management; Evolved Packet Core (EPC) Network Resource Model (NRM) Integration Reference Point (IRP); Solution Set (SS) definitions</w:t>
      </w:r>
      <w:r w:rsidRPr="004C20A9">
        <w:t>".</w:t>
      </w:r>
    </w:p>
    <w:p w14:paraId="15D51860" w14:textId="043F45E9" w:rsidR="00A603A5" w:rsidRPr="004C20A9" w:rsidRDefault="00A603A5" w:rsidP="00806CF2">
      <w:pPr>
        <w:pStyle w:val="EX"/>
      </w:pPr>
      <w:r w:rsidRPr="004C20A9">
        <w:t>[103]</w:t>
      </w:r>
      <w:r w:rsidRPr="004C20A9">
        <w:tab/>
        <w:t>3GPP TS 28.671: "</w:t>
      </w:r>
      <w:r w:rsidR="004A5D4F" w:rsidRPr="004C20A9">
        <w:t>Telecommunication management; Home Node B (HNB) Subsystem (HNS) Network Resource Model (NRM) Integration Reference Point (IRP); Requirements</w:t>
      </w:r>
      <w:r w:rsidRPr="004C20A9">
        <w:t>".</w:t>
      </w:r>
    </w:p>
    <w:p w14:paraId="2B14D432" w14:textId="5D299376" w:rsidR="00A603A5" w:rsidRPr="004C20A9" w:rsidRDefault="00A603A5" w:rsidP="00806CF2">
      <w:pPr>
        <w:pStyle w:val="EX"/>
      </w:pPr>
      <w:r w:rsidRPr="004C20A9">
        <w:t>[104]</w:t>
      </w:r>
      <w:r w:rsidRPr="004C20A9">
        <w:tab/>
        <w:t>3GPP TS 28.672: "</w:t>
      </w:r>
      <w:r w:rsidR="004A5D4F" w:rsidRPr="004C20A9">
        <w:t>Telecommunication management; Home Node B (HNB) Subsystem (HNS) Network Resource Model (NRM) Integration Reference Point (IRP); Information Service (IS)</w:t>
      </w:r>
      <w:r w:rsidRPr="004C20A9">
        <w:t>".</w:t>
      </w:r>
    </w:p>
    <w:p w14:paraId="591D5A47" w14:textId="2D80257D" w:rsidR="00A603A5" w:rsidRPr="004C20A9" w:rsidRDefault="00A603A5" w:rsidP="00806CF2">
      <w:pPr>
        <w:pStyle w:val="EX"/>
      </w:pPr>
      <w:r w:rsidRPr="004C20A9">
        <w:t>[105]</w:t>
      </w:r>
      <w:r w:rsidRPr="004C20A9">
        <w:tab/>
        <w:t>3GPP TS 28.673: "</w:t>
      </w:r>
      <w:r w:rsidR="004A5D4F" w:rsidRPr="004C20A9">
        <w:t>Telecommunication management; Home Node B (HNB) Subsystem (HNS) Network Resource Model (NRM) Integration Reference Point (IRP); Solution Set (SS) definitions</w:t>
      </w:r>
      <w:r w:rsidRPr="004C20A9">
        <w:t>".</w:t>
      </w:r>
    </w:p>
    <w:p w14:paraId="561D4702" w14:textId="16AD0194" w:rsidR="00A603A5" w:rsidRPr="004C20A9" w:rsidRDefault="00A603A5" w:rsidP="00806CF2">
      <w:pPr>
        <w:pStyle w:val="EX"/>
      </w:pPr>
      <w:r w:rsidRPr="004C20A9">
        <w:t>[106]</w:t>
      </w:r>
      <w:r w:rsidRPr="004C20A9">
        <w:tab/>
        <w:t>3GPP TS 28.674: "</w:t>
      </w:r>
      <w:r w:rsidR="00CB4512" w:rsidRPr="004C20A9">
        <w:t>Telecommunication management; Home enhanced Node B (HeNB) Subsystem (HeNS) Network Resource Model (NRM) Integration Reference Point (IRP); Requirements</w:t>
      </w:r>
      <w:r w:rsidRPr="004C20A9">
        <w:t>".</w:t>
      </w:r>
    </w:p>
    <w:p w14:paraId="3C3A032D" w14:textId="63674FBA" w:rsidR="00A603A5" w:rsidRPr="004C20A9" w:rsidRDefault="00A603A5" w:rsidP="00806CF2">
      <w:pPr>
        <w:pStyle w:val="EX"/>
      </w:pPr>
      <w:r w:rsidRPr="004C20A9">
        <w:t>[107]</w:t>
      </w:r>
      <w:r w:rsidRPr="004C20A9">
        <w:tab/>
        <w:t>3GPP TS 28.675: "</w:t>
      </w:r>
      <w:r w:rsidR="00CB4512" w:rsidRPr="004C20A9">
        <w:t>Telecommunication management; Home enhanced Node B (HeNB) Subsystem (HeNS) Network Resource Model (NRM) Integration Reference Point (IRP); Information Service (IS)</w:t>
      </w:r>
      <w:r w:rsidRPr="004C20A9">
        <w:t>".</w:t>
      </w:r>
    </w:p>
    <w:p w14:paraId="18989AF5" w14:textId="40E25F57" w:rsidR="00A603A5" w:rsidRPr="004C20A9" w:rsidRDefault="00A603A5" w:rsidP="00806CF2">
      <w:pPr>
        <w:pStyle w:val="EX"/>
      </w:pPr>
      <w:r w:rsidRPr="004C20A9">
        <w:lastRenderedPageBreak/>
        <w:t>[108]</w:t>
      </w:r>
      <w:r w:rsidRPr="004C20A9">
        <w:tab/>
        <w:t>3GPP TS 28.676: "</w:t>
      </w:r>
      <w:r w:rsidR="00CB4512" w:rsidRPr="004C20A9">
        <w:t>Telecommunication management; Home enhanced Node B (HeNB) Subsystem (HeNS) Network Resource Model (NRM) Integration Reference Point (IRP); Solution Set (SS) definitions</w:t>
      </w:r>
      <w:r w:rsidRPr="004C20A9">
        <w:t>".</w:t>
      </w:r>
    </w:p>
    <w:p w14:paraId="317D7907" w14:textId="474FAFDB" w:rsidR="00A603A5" w:rsidRPr="004C20A9" w:rsidRDefault="00A603A5" w:rsidP="00806CF2">
      <w:pPr>
        <w:pStyle w:val="EX"/>
      </w:pPr>
      <w:r w:rsidRPr="004C20A9">
        <w:t>[109]</w:t>
      </w:r>
      <w:r w:rsidRPr="004C20A9">
        <w:tab/>
        <w:t>3GPP TS 28.751: "</w:t>
      </w:r>
      <w:r w:rsidR="00B56B3E" w:rsidRPr="004C20A9">
        <w:t>Telecommunication management; Home enhanced Node B (HeNB) Subsystem (HeNS) Network Resource Model (NRM) Integration Reference Point (IRP); Solution Set (SS) definitions</w:t>
      </w:r>
      <w:r w:rsidRPr="004C20A9">
        <w:t>".</w:t>
      </w:r>
    </w:p>
    <w:p w14:paraId="3598DB15" w14:textId="5C137378" w:rsidR="00A603A5" w:rsidRPr="004C20A9" w:rsidRDefault="00A603A5" w:rsidP="00806CF2">
      <w:pPr>
        <w:pStyle w:val="EX"/>
      </w:pPr>
      <w:r w:rsidRPr="004C20A9">
        <w:t>[110]</w:t>
      </w:r>
      <w:r w:rsidRPr="004C20A9">
        <w:tab/>
        <w:t>3GPP TS 28.752: "</w:t>
      </w:r>
      <w:r w:rsidR="00B56B3E" w:rsidRPr="004C20A9">
        <w:t>Telecommunication management; Subscription Management (SuM) Network Resource Model (NRM) Integration Reference Point (IRP); Information Service (IS)</w:t>
      </w:r>
      <w:r w:rsidRPr="004C20A9">
        <w:t>".</w:t>
      </w:r>
    </w:p>
    <w:p w14:paraId="441990CA" w14:textId="507F4D7E" w:rsidR="00A603A5" w:rsidRPr="004C20A9" w:rsidRDefault="00A603A5" w:rsidP="00806CF2">
      <w:pPr>
        <w:pStyle w:val="EX"/>
      </w:pPr>
      <w:r w:rsidRPr="004C20A9">
        <w:t>[111]</w:t>
      </w:r>
      <w:r w:rsidRPr="004C20A9">
        <w:tab/>
        <w:t>3GPP TS 28.753: "</w:t>
      </w:r>
      <w:r w:rsidR="00B56B3E" w:rsidRPr="004C20A9">
        <w:t>Telecommunication management; Subscription Management (SuM) Network Resource Model (NRM) Integration Reference Point (IRP); Solution Set (SS) definitions</w:t>
      </w:r>
      <w:r w:rsidRPr="004C20A9">
        <w:t>".</w:t>
      </w:r>
    </w:p>
    <w:p w14:paraId="50DC4956" w14:textId="261AB026" w:rsidR="00A603A5" w:rsidRPr="004C20A9" w:rsidRDefault="00A603A5" w:rsidP="00806CF2">
      <w:pPr>
        <w:pStyle w:val="EX"/>
      </w:pPr>
      <w:r w:rsidRPr="004C20A9">
        <w:t>[112]</w:t>
      </w:r>
      <w:r w:rsidRPr="004C20A9">
        <w:tab/>
        <w:t>3GPP TS 28.731: "</w:t>
      </w:r>
      <w:r w:rsidR="00B56B3E" w:rsidRPr="004C20A9">
        <w:t>Telecommunication management; Transport Network (TN) interface Network Resource Model (NRM) Integration Reference Point (IRP); Requirements</w:t>
      </w:r>
      <w:r w:rsidRPr="004C20A9">
        <w:t>".</w:t>
      </w:r>
    </w:p>
    <w:p w14:paraId="78DBB9FC" w14:textId="3F9438C3" w:rsidR="00A603A5" w:rsidRPr="004C20A9" w:rsidRDefault="00A603A5" w:rsidP="00806CF2">
      <w:pPr>
        <w:pStyle w:val="EX"/>
      </w:pPr>
      <w:r w:rsidRPr="004C20A9">
        <w:t>[113]</w:t>
      </w:r>
      <w:r w:rsidRPr="004C20A9">
        <w:tab/>
        <w:t>3GPP TS 28.732: "</w:t>
      </w:r>
      <w:r w:rsidR="00B56B3E" w:rsidRPr="004C20A9">
        <w:t>Telecommunication management; Transport Network (TN) interface Network Resource Model (NRM) Integration Reference Point (IRP); Information Service (IS)</w:t>
      </w:r>
      <w:r w:rsidRPr="004C20A9">
        <w:t>".</w:t>
      </w:r>
    </w:p>
    <w:p w14:paraId="23D47F42" w14:textId="035460F2" w:rsidR="00A603A5" w:rsidRPr="004C20A9" w:rsidRDefault="00A603A5" w:rsidP="00806CF2">
      <w:pPr>
        <w:pStyle w:val="EX"/>
      </w:pPr>
      <w:r w:rsidRPr="004C20A9">
        <w:t>[114]</w:t>
      </w:r>
      <w:r w:rsidRPr="004C20A9">
        <w:tab/>
        <w:t>3GPP TS 28.733: "</w:t>
      </w:r>
      <w:r w:rsidR="00B56B3E" w:rsidRPr="004C20A9">
        <w:t>Telecommunication management; Transport Network (TN) interface Network Resource Model (NRM) Integration Reference Point (IRP); Information Service (IS)</w:t>
      </w:r>
      <w:r w:rsidRPr="004C20A9">
        <w:t>".</w:t>
      </w:r>
    </w:p>
    <w:p w14:paraId="04A40970" w14:textId="4469C71C" w:rsidR="00A603A5" w:rsidRPr="004C20A9" w:rsidRDefault="00A603A5" w:rsidP="00806CF2">
      <w:pPr>
        <w:pStyle w:val="EX"/>
      </w:pPr>
      <w:r w:rsidRPr="004C20A9">
        <w:t>[115]</w:t>
      </w:r>
      <w:r w:rsidRPr="004C20A9">
        <w:tab/>
        <w:t>3GPP TS 28.734: "</w:t>
      </w:r>
      <w:r w:rsidR="00B56B3E" w:rsidRPr="004C20A9">
        <w:t>Telecommunication management; Signalling Transport Network (STN) interface Network Resource Model (NRM) Integration Reference Point (IRP); Requirements</w:t>
      </w:r>
      <w:r w:rsidRPr="004C20A9">
        <w:t>".</w:t>
      </w:r>
    </w:p>
    <w:p w14:paraId="49A47BB8" w14:textId="03AF76CB" w:rsidR="00A603A5" w:rsidRPr="004C20A9" w:rsidRDefault="00A603A5" w:rsidP="00806CF2">
      <w:pPr>
        <w:pStyle w:val="EX"/>
      </w:pPr>
      <w:r w:rsidRPr="004C20A9">
        <w:t>[116]</w:t>
      </w:r>
      <w:r w:rsidRPr="004C20A9">
        <w:tab/>
        <w:t>3GPP TS 28.735: "</w:t>
      </w:r>
      <w:r w:rsidR="00B56B3E" w:rsidRPr="004C20A9">
        <w:t>Telecommunication management; Signalling Transport Network (STN) interface Network Resource Model (NRM) Integration Reference Point (IRP); Requirements</w:t>
      </w:r>
      <w:r w:rsidRPr="004C20A9">
        <w:t>".</w:t>
      </w:r>
    </w:p>
    <w:p w14:paraId="2A22D3B4" w14:textId="27F30F26" w:rsidR="00A603A5" w:rsidRPr="004C20A9" w:rsidRDefault="00A603A5" w:rsidP="00806CF2">
      <w:pPr>
        <w:pStyle w:val="EX"/>
      </w:pPr>
      <w:r w:rsidRPr="004C20A9">
        <w:t>[117]</w:t>
      </w:r>
      <w:r w:rsidRPr="004C20A9">
        <w:tab/>
        <w:t>3GPP TS 28.736: "</w:t>
      </w:r>
      <w:r w:rsidR="00B56B3E" w:rsidRPr="004C20A9">
        <w:t>Telecommunication management; Signalling Transport Network (STN) interface Network Resource Model (NRM) Integration Reference Point (IRP); Solution Set (SS) definitions</w:t>
      </w:r>
      <w:r w:rsidRPr="004C20A9">
        <w:t>".</w:t>
      </w:r>
    </w:p>
    <w:p w14:paraId="34FE5BDC" w14:textId="61283A6D" w:rsidR="00A603A5" w:rsidRPr="004C20A9" w:rsidRDefault="00A603A5" w:rsidP="00806CF2">
      <w:pPr>
        <w:pStyle w:val="EX"/>
      </w:pPr>
      <w:r w:rsidRPr="004C20A9">
        <w:t>[118]</w:t>
      </w:r>
      <w:r w:rsidRPr="004C20A9">
        <w:tab/>
        <w:t>3GPP TS 28.624: "</w:t>
      </w:r>
      <w:r w:rsidR="00B56B3E" w:rsidRPr="004C20A9">
        <w:t>Telecommunication management; State management data definition Integration Reference Point (IRP); Requirements</w:t>
      </w:r>
      <w:r w:rsidRPr="004C20A9">
        <w:t>".</w:t>
      </w:r>
    </w:p>
    <w:p w14:paraId="15207A3C" w14:textId="4D68D7E1" w:rsidR="00A603A5" w:rsidRPr="004C20A9" w:rsidRDefault="00A603A5" w:rsidP="00806CF2">
      <w:pPr>
        <w:pStyle w:val="EX"/>
      </w:pPr>
      <w:r w:rsidRPr="004C20A9">
        <w:t>[119]</w:t>
      </w:r>
      <w:r w:rsidRPr="004C20A9">
        <w:tab/>
        <w:t>3GPP TS 28.625: "</w:t>
      </w:r>
      <w:r w:rsidR="00B56B3E" w:rsidRPr="004C20A9">
        <w:t>Telecommunication management; State management data definition Integration Reference Point (IRP); Requirements</w:t>
      </w:r>
      <w:r w:rsidRPr="004C20A9">
        <w:t>".</w:t>
      </w:r>
    </w:p>
    <w:p w14:paraId="1A887A41" w14:textId="3D738938" w:rsidR="00A603A5" w:rsidRPr="004C20A9" w:rsidRDefault="00A603A5" w:rsidP="00806CF2">
      <w:pPr>
        <w:pStyle w:val="EX"/>
      </w:pPr>
      <w:r w:rsidRPr="004C20A9">
        <w:t>[120]</w:t>
      </w:r>
      <w:r w:rsidRPr="004C20A9">
        <w:tab/>
        <w:t>3GPP TS 28.627: "</w:t>
      </w:r>
      <w:r w:rsidR="00B56B3E" w:rsidRPr="004C20A9">
        <w:t>Telecommunication management; State management data definition Integration Reference Point (IRP); Requirements</w:t>
      </w:r>
      <w:r w:rsidRPr="004C20A9">
        <w:t>".</w:t>
      </w:r>
    </w:p>
    <w:p w14:paraId="2B4EE1C8" w14:textId="5A3998EF" w:rsidR="00A603A5" w:rsidRPr="004C20A9" w:rsidRDefault="00A603A5" w:rsidP="00806CF2">
      <w:pPr>
        <w:pStyle w:val="EX"/>
      </w:pPr>
      <w:r w:rsidRPr="004C20A9">
        <w:t>[121]</w:t>
      </w:r>
      <w:r w:rsidRPr="004C20A9">
        <w:tab/>
        <w:t>3GPP TS 28.628: "</w:t>
      </w:r>
      <w:r w:rsidR="00B56B3E" w:rsidRPr="004C20A9">
        <w:t>Telecommunication management; Self-Organizing Networks (SON) Policy Network Resource Model (NRM) Integration Reference Point (IRP); Information Service (IS)</w:t>
      </w:r>
      <w:r w:rsidRPr="004C20A9">
        <w:t>".</w:t>
      </w:r>
    </w:p>
    <w:p w14:paraId="19FDFB1C" w14:textId="7242B198" w:rsidR="00A603A5" w:rsidRPr="004C20A9" w:rsidRDefault="00A603A5" w:rsidP="00806CF2">
      <w:pPr>
        <w:pStyle w:val="EX"/>
      </w:pPr>
      <w:r w:rsidRPr="004C20A9">
        <w:t>[122]</w:t>
      </w:r>
      <w:r w:rsidRPr="004C20A9">
        <w:tab/>
        <w:t>3GPP TS 28.629: "</w:t>
      </w:r>
      <w:r w:rsidR="00B56B3E" w:rsidRPr="004C20A9">
        <w:t>Telecommunication management; Self-Organizing Networks (SON) Policy Network Resource Model (NRM) Integration Reference Point (IRP); Information Service (IS)</w:t>
      </w:r>
      <w:r w:rsidRPr="004C20A9">
        <w:t>".</w:t>
      </w:r>
    </w:p>
    <w:p w14:paraId="79C30515" w14:textId="4A917606" w:rsidR="00A603A5" w:rsidRPr="004C20A9" w:rsidRDefault="00A603A5" w:rsidP="00806CF2">
      <w:pPr>
        <w:pStyle w:val="EX"/>
      </w:pPr>
      <w:r w:rsidRPr="004C20A9">
        <w:t>[123]</w:t>
      </w:r>
      <w:r w:rsidRPr="004C20A9">
        <w:tab/>
        <w:t>3GPP TS 28.611: "</w:t>
      </w:r>
      <w:r w:rsidR="00B56B3E" w:rsidRPr="004C20A9">
        <w:t>Telecommunication management; Evolved Packet Core (EPC) and non-3GPP access interworking system Network Resource Model (NRM) Integration Reference Point (IRP); Requirements</w:t>
      </w:r>
      <w:r w:rsidRPr="004C20A9">
        <w:t>".</w:t>
      </w:r>
    </w:p>
    <w:p w14:paraId="1087DDDF" w14:textId="662981BA" w:rsidR="00A603A5" w:rsidRPr="004C20A9" w:rsidRDefault="00A603A5" w:rsidP="00806CF2">
      <w:pPr>
        <w:pStyle w:val="EX"/>
      </w:pPr>
      <w:r w:rsidRPr="004C20A9">
        <w:t>[124]</w:t>
      </w:r>
      <w:r w:rsidRPr="004C20A9">
        <w:tab/>
        <w:t>3GPP TS 28.612: "</w:t>
      </w:r>
      <w:r w:rsidR="00B56B3E" w:rsidRPr="004C20A9">
        <w:t>Telecommunication management; Evolved Packet Core (EPC) and non-3GPP access interworking system Network Resource Model (NRM) Integration Reference Point (IRP); Information Service (IS)</w:t>
      </w:r>
      <w:r w:rsidRPr="004C20A9">
        <w:t>".</w:t>
      </w:r>
    </w:p>
    <w:p w14:paraId="3F971433" w14:textId="13A86FF6" w:rsidR="00A603A5" w:rsidRPr="004C20A9" w:rsidRDefault="00A603A5" w:rsidP="00806CF2">
      <w:pPr>
        <w:pStyle w:val="EX"/>
      </w:pPr>
      <w:r w:rsidRPr="004C20A9">
        <w:t>[125]</w:t>
      </w:r>
      <w:r w:rsidRPr="004C20A9">
        <w:tab/>
        <w:t>3GPP TS 28.616: "</w:t>
      </w:r>
      <w:r w:rsidR="00B56B3E" w:rsidRPr="004C20A9">
        <w:t>Telecommunication management; Evolved Packet Core (EPC) and non-3GPP access interworking system Network Resource Model (NRM) Integration Reference Point (IRP); Solution Set (SS) definitions</w:t>
      </w:r>
      <w:r w:rsidRPr="004C20A9">
        <w:t>".</w:t>
      </w:r>
    </w:p>
    <w:p w14:paraId="5CCE4F52" w14:textId="5A6EB6CD" w:rsidR="00A603A5" w:rsidRPr="004C20A9" w:rsidRDefault="00A603A5" w:rsidP="00806CF2">
      <w:pPr>
        <w:pStyle w:val="EX"/>
      </w:pPr>
      <w:r w:rsidRPr="004C20A9">
        <w:t>[126]</w:t>
      </w:r>
      <w:r w:rsidRPr="004C20A9">
        <w:tab/>
        <w:t>3GPP TS 28.681: "</w:t>
      </w:r>
      <w:r w:rsidR="00B56B3E" w:rsidRPr="004C20A9">
        <w:t>Telecommunication management; Wireless Local Area Network (WLAN) Network Resource Model (NRM) Integration Reference Point (IRP); Requirements</w:t>
      </w:r>
      <w:r w:rsidRPr="004C20A9">
        <w:t>".</w:t>
      </w:r>
    </w:p>
    <w:p w14:paraId="2DD2BE35" w14:textId="7FA53204" w:rsidR="00A603A5" w:rsidRPr="004C20A9" w:rsidRDefault="00A603A5" w:rsidP="00806CF2">
      <w:pPr>
        <w:pStyle w:val="EX"/>
      </w:pPr>
      <w:r w:rsidRPr="004C20A9">
        <w:t>[127]</w:t>
      </w:r>
      <w:r w:rsidRPr="004C20A9">
        <w:tab/>
        <w:t>3GPP TS 28.682: "</w:t>
      </w:r>
      <w:r w:rsidR="00B56B3E" w:rsidRPr="004C20A9">
        <w:t>Telecommunication management; Wireless Local Area Network (WLAN) Network Resource Model (NRM) Integration Reference Point (IRP); Information Service (IS)</w:t>
      </w:r>
      <w:r w:rsidRPr="004C20A9">
        <w:t>".</w:t>
      </w:r>
    </w:p>
    <w:p w14:paraId="4D0AE5FC" w14:textId="5950562B" w:rsidR="00714691" w:rsidRPr="004C20A9" w:rsidRDefault="00A603A5" w:rsidP="004A5D4F">
      <w:pPr>
        <w:pStyle w:val="EX"/>
      </w:pPr>
      <w:r w:rsidRPr="004C20A9">
        <w:lastRenderedPageBreak/>
        <w:t>[128]</w:t>
      </w:r>
      <w:r w:rsidRPr="004C20A9">
        <w:tab/>
        <w:t>3GPP TS 28.683: "</w:t>
      </w:r>
      <w:r w:rsidR="00B56B3E" w:rsidRPr="004C20A9">
        <w:t>Telecommunication management; Wireless Local Area Network (WLAN) Network Resource Model (NRM) Integration Reference Point (IRP); Solution Set (SS) definitions</w:t>
      </w:r>
      <w:r w:rsidRPr="004C20A9">
        <w:t>"</w:t>
      </w:r>
      <w:r w:rsidR="00745B21" w:rsidRPr="004C20A9">
        <w:t>.</w:t>
      </w:r>
    </w:p>
    <w:p w14:paraId="5D2B9332" w14:textId="1595FA5F" w:rsidR="00080512" w:rsidRPr="004C20A9" w:rsidRDefault="00080512">
      <w:pPr>
        <w:pStyle w:val="Heading1"/>
      </w:pPr>
      <w:bookmarkStart w:id="29" w:name="definitions"/>
      <w:bookmarkStart w:id="30" w:name="_Toc145422575"/>
      <w:bookmarkStart w:id="31" w:name="_Toc145498331"/>
      <w:bookmarkEnd w:id="29"/>
      <w:r w:rsidRPr="004C20A9">
        <w:t>3</w:t>
      </w:r>
      <w:r w:rsidRPr="004C20A9">
        <w:tab/>
        <w:t>Definitions</w:t>
      </w:r>
      <w:r w:rsidR="00602AEA" w:rsidRPr="004C20A9">
        <w:t xml:space="preserve"> of terms, symbols and abbreviations</w:t>
      </w:r>
      <w:bookmarkEnd w:id="30"/>
      <w:bookmarkEnd w:id="31"/>
    </w:p>
    <w:p w14:paraId="783E0403" w14:textId="77777777" w:rsidR="00080512" w:rsidRPr="004C20A9" w:rsidRDefault="00080512">
      <w:pPr>
        <w:pStyle w:val="Heading2"/>
      </w:pPr>
      <w:bookmarkStart w:id="32" w:name="_Toc145422576"/>
      <w:bookmarkStart w:id="33" w:name="_Toc145498332"/>
      <w:r w:rsidRPr="004C20A9">
        <w:t>3.1</w:t>
      </w:r>
      <w:r w:rsidRPr="004C20A9">
        <w:tab/>
      </w:r>
      <w:r w:rsidR="002B6339" w:rsidRPr="004C20A9">
        <w:t>Terms</w:t>
      </w:r>
      <w:bookmarkEnd w:id="32"/>
      <w:bookmarkEnd w:id="33"/>
    </w:p>
    <w:p w14:paraId="7E2CE232" w14:textId="77777777" w:rsidR="00080512" w:rsidRPr="004C20A9" w:rsidRDefault="00080512">
      <w:r w:rsidRPr="004C20A9">
        <w:t xml:space="preserve">For the purposes of the present document, the terms given in </w:t>
      </w:r>
      <w:r w:rsidR="00DF62CD" w:rsidRPr="004C20A9">
        <w:t xml:space="preserve">3GPP </w:t>
      </w:r>
      <w:r w:rsidRPr="004C20A9">
        <w:t>TR 21.905 [</w:t>
      </w:r>
      <w:r w:rsidR="004D3578" w:rsidRPr="004C20A9">
        <w:t>1</w:t>
      </w:r>
      <w:r w:rsidRPr="004C20A9">
        <w:t xml:space="preserve">] and the following apply. A term defined in the present document takes precedence over the definition of the same term, if any, in </w:t>
      </w:r>
      <w:r w:rsidR="00DF62CD" w:rsidRPr="004C20A9">
        <w:t xml:space="preserve">3GPP </w:t>
      </w:r>
      <w:r w:rsidRPr="004C20A9">
        <w:t>TR 21.905 [</w:t>
      </w:r>
      <w:r w:rsidR="004D3578" w:rsidRPr="004C20A9">
        <w:t>1</w:t>
      </w:r>
      <w:r w:rsidRPr="004C20A9">
        <w:t>].</w:t>
      </w:r>
    </w:p>
    <w:p w14:paraId="79C5D4ED" w14:textId="77777777" w:rsidR="00080512" w:rsidRPr="004C20A9" w:rsidRDefault="00080512">
      <w:pPr>
        <w:pStyle w:val="Heading2"/>
      </w:pPr>
      <w:bookmarkStart w:id="34" w:name="_Toc145422577"/>
      <w:bookmarkStart w:id="35" w:name="_Toc145498333"/>
      <w:r w:rsidRPr="004C20A9">
        <w:t>3.2</w:t>
      </w:r>
      <w:r w:rsidRPr="004C20A9">
        <w:tab/>
        <w:t>Symbols</w:t>
      </w:r>
      <w:bookmarkEnd w:id="34"/>
      <w:bookmarkEnd w:id="35"/>
    </w:p>
    <w:p w14:paraId="35868B5F" w14:textId="78809095" w:rsidR="00080512" w:rsidRPr="004C20A9" w:rsidRDefault="007E4B12">
      <w:pPr>
        <w:keepNext/>
      </w:pPr>
      <w:r w:rsidRPr="004C20A9">
        <w:t>Void.</w:t>
      </w:r>
    </w:p>
    <w:p w14:paraId="6BE30EB0" w14:textId="77777777" w:rsidR="00080512" w:rsidRPr="004C20A9" w:rsidRDefault="00080512">
      <w:pPr>
        <w:pStyle w:val="Heading2"/>
      </w:pPr>
      <w:bookmarkStart w:id="36" w:name="_Toc145422578"/>
      <w:bookmarkStart w:id="37" w:name="_Toc145498334"/>
      <w:r w:rsidRPr="004C20A9">
        <w:t>3.3</w:t>
      </w:r>
      <w:r w:rsidRPr="004C20A9">
        <w:tab/>
        <w:t>Abbreviations</w:t>
      </w:r>
      <w:bookmarkEnd w:id="36"/>
      <w:bookmarkEnd w:id="37"/>
    </w:p>
    <w:p w14:paraId="00B76775" w14:textId="77777777" w:rsidR="00080512" w:rsidRPr="004C20A9" w:rsidRDefault="00080512">
      <w:pPr>
        <w:keepNext/>
      </w:pPr>
      <w:r w:rsidRPr="004C20A9">
        <w:t>For the purposes of the present document, the abb</w:t>
      </w:r>
      <w:r w:rsidR="004D3578" w:rsidRPr="004C20A9">
        <w:t xml:space="preserve">reviations given in </w:t>
      </w:r>
      <w:r w:rsidR="00DF62CD" w:rsidRPr="004C20A9">
        <w:t xml:space="preserve">3GPP </w:t>
      </w:r>
      <w:r w:rsidR="004D3578" w:rsidRPr="004C20A9">
        <w:t>TR 21.905 [1</w:t>
      </w:r>
      <w:r w:rsidRPr="004C20A9">
        <w:t>] and the following apply. An abbreviation defined in the present document takes precedence over the definition of the same abbre</w:t>
      </w:r>
      <w:r w:rsidR="004D3578" w:rsidRPr="004C20A9">
        <w:t xml:space="preserve">viation, if any, in </w:t>
      </w:r>
      <w:r w:rsidR="00DF62CD" w:rsidRPr="004C20A9">
        <w:t xml:space="preserve">3GPP </w:t>
      </w:r>
      <w:r w:rsidR="004D3578" w:rsidRPr="004C20A9">
        <w:t>TR 21.905 [1</w:t>
      </w:r>
      <w:r w:rsidRPr="004C20A9">
        <w:t>].</w:t>
      </w:r>
    </w:p>
    <w:p w14:paraId="05334660" w14:textId="77777777" w:rsidR="00B46D33" w:rsidRPr="004C20A9" w:rsidRDefault="00B46D33" w:rsidP="00B46D33">
      <w:pPr>
        <w:pStyle w:val="EW"/>
      </w:pPr>
      <w:r w:rsidRPr="004C20A9">
        <w:t>BSS</w:t>
      </w:r>
      <w:r w:rsidRPr="004C20A9">
        <w:tab/>
        <w:t>Business Support System</w:t>
      </w:r>
    </w:p>
    <w:p w14:paraId="1B1F8FD1" w14:textId="77777777" w:rsidR="00B46D33" w:rsidRPr="004C20A9" w:rsidRDefault="00B46D33" w:rsidP="00B46D33">
      <w:pPr>
        <w:pStyle w:val="EW"/>
      </w:pPr>
      <w:r w:rsidRPr="004C20A9">
        <w:t>MnS</w:t>
      </w:r>
      <w:r w:rsidRPr="004C20A9">
        <w:tab/>
        <w:t>Management Service</w:t>
      </w:r>
    </w:p>
    <w:p w14:paraId="24DD0E95" w14:textId="77777777" w:rsidR="00B46D33" w:rsidRPr="004C20A9" w:rsidRDefault="00B46D33" w:rsidP="00B46D33">
      <w:pPr>
        <w:pStyle w:val="EW"/>
      </w:pPr>
      <w:r w:rsidRPr="004C20A9">
        <w:t>PM</w:t>
      </w:r>
      <w:r w:rsidRPr="004C20A9">
        <w:tab/>
        <w:t>Performance Management</w:t>
      </w:r>
    </w:p>
    <w:p w14:paraId="4F8532CF" w14:textId="77777777" w:rsidR="00B46D33" w:rsidRPr="004C20A9" w:rsidRDefault="00B46D33" w:rsidP="00B46D33">
      <w:pPr>
        <w:pStyle w:val="EW"/>
      </w:pPr>
      <w:r w:rsidRPr="004C20A9">
        <w:rPr>
          <w:iCs/>
        </w:rPr>
        <w:t>SBMA</w:t>
      </w:r>
      <w:r w:rsidRPr="004C20A9">
        <w:tab/>
      </w:r>
      <w:r w:rsidRPr="004C20A9">
        <w:rPr>
          <w:iCs/>
        </w:rPr>
        <w:t>Service Based Management Architecture</w:t>
      </w:r>
    </w:p>
    <w:p w14:paraId="2593B7F5" w14:textId="11B049A2" w:rsidR="00080512" w:rsidRPr="004C20A9" w:rsidRDefault="00B46D33" w:rsidP="007E4B12">
      <w:pPr>
        <w:pStyle w:val="EX"/>
      </w:pPr>
      <w:r w:rsidRPr="004C20A9">
        <w:t>WI</w:t>
      </w:r>
      <w:r w:rsidRPr="004C20A9">
        <w:tab/>
        <w:t>Work Item</w:t>
      </w:r>
    </w:p>
    <w:p w14:paraId="2F04E628" w14:textId="73018151" w:rsidR="00080512" w:rsidRPr="004C20A9" w:rsidRDefault="00080512">
      <w:pPr>
        <w:pStyle w:val="Heading1"/>
      </w:pPr>
      <w:bookmarkStart w:id="38" w:name="clause4"/>
      <w:bookmarkStart w:id="39" w:name="_Toc145422579"/>
      <w:bookmarkStart w:id="40" w:name="_Toc145498335"/>
      <w:bookmarkEnd w:id="38"/>
      <w:r w:rsidRPr="004C20A9">
        <w:t>4</w:t>
      </w:r>
      <w:r w:rsidRPr="004C20A9">
        <w:tab/>
      </w:r>
      <w:r w:rsidR="00DD43FB" w:rsidRPr="004C20A9">
        <w:t>Issue</w:t>
      </w:r>
      <w:r w:rsidR="00333B8F" w:rsidRPr="004C20A9">
        <w:t xml:space="preserve"> investigation</w:t>
      </w:r>
      <w:r w:rsidR="00DD43FB" w:rsidRPr="004C20A9">
        <w:t xml:space="preserve">s and potential </w:t>
      </w:r>
      <w:r w:rsidR="00333B8F" w:rsidRPr="004C20A9">
        <w:t xml:space="preserve">issue </w:t>
      </w:r>
      <w:r w:rsidR="00DD43FB" w:rsidRPr="004C20A9">
        <w:t>solutions</w:t>
      </w:r>
      <w:bookmarkEnd w:id="39"/>
      <w:bookmarkEnd w:id="40"/>
    </w:p>
    <w:p w14:paraId="1A9DA0D4" w14:textId="17321A45" w:rsidR="00080512" w:rsidRPr="004C20A9" w:rsidRDefault="00080512">
      <w:pPr>
        <w:pStyle w:val="Heading2"/>
      </w:pPr>
      <w:bookmarkStart w:id="41" w:name="_Toc145422580"/>
      <w:bookmarkStart w:id="42" w:name="_Toc145498336"/>
      <w:r w:rsidRPr="004C20A9">
        <w:t>4.</w:t>
      </w:r>
      <w:r w:rsidR="000D0964" w:rsidRPr="004C20A9">
        <w:t>1</w:t>
      </w:r>
      <w:r w:rsidRPr="004C20A9">
        <w:tab/>
      </w:r>
      <w:r w:rsidR="00DD43FB" w:rsidRPr="004C20A9">
        <w:t xml:space="preserve">Issue </w:t>
      </w:r>
      <w:r w:rsidR="0097284A" w:rsidRPr="004C20A9">
        <w:t>#</w:t>
      </w:r>
      <w:r w:rsidR="000D0964" w:rsidRPr="004C20A9">
        <w:t>1</w:t>
      </w:r>
      <w:r w:rsidR="00DD43FB" w:rsidRPr="004C20A9">
        <w:t>:</w:t>
      </w:r>
      <w:r w:rsidR="00DA77C3" w:rsidRPr="004C20A9">
        <w:t xml:space="preserve"> </w:t>
      </w:r>
      <w:r w:rsidR="000D0964" w:rsidRPr="004C20A9">
        <w:t>Scope of specifications</w:t>
      </w:r>
      <w:bookmarkEnd w:id="41"/>
      <w:bookmarkEnd w:id="42"/>
    </w:p>
    <w:p w14:paraId="023D7190" w14:textId="759BD562" w:rsidR="00DD43FB" w:rsidRPr="004C20A9" w:rsidRDefault="00DD43FB" w:rsidP="00DD43FB">
      <w:pPr>
        <w:pStyle w:val="Heading3"/>
        <w:rPr>
          <w:lang w:eastAsia="ko-KR"/>
        </w:rPr>
      </w:pPr>
      <w:bookmarkStart w:id="43" w:name="_Toc145422581"/>
      <w:bookmarkStart w:id="44" w:name="_Toc145498337"/>
      <w:r w:rsidRPr="004C20A9">
        <w:rPr>
          <w:lang w:eastAsia="ko-KR"/>
        </w:rPr>
        <w:t>4.</w:t>
      </w:r>
      <w:r w:rsidR="000D0964" w:rsidRPr="004C20A9">
        <w:rPr>
          <w:lang w:eastAsia="ko-KR"/>
        </w:rPr>
        <w:t>1</w:t>
      </w:r>
      <w:r w:rsidRPr="004C20A9">
        <w:rPr>
          <w:lang w:eastAsia="ko-KR"/>
        </w:rPr>
        <w:t>.1</w:t>
      </w:r>
      <w:r w:rsidRPr="004C20A9">
        <w:rPr>
          <w:lang w:eastAsia="ko-KR"/>
        </w:rPr>
        <w:tab/>
        <w:t>Description</w:t>
      </w:r>
      <w:bookmarkEnd w:id="43"/>
      <w:bookmarkEnd w:id="44"/>
    </w:p>
    <w:p w14:paraId="1FE7F1F2" w14:textId="6DF22C43" w:rsidR="000D0964" w:rsidRPr="004C20A9" w:rsidRDefault="00A00CA7" w:rsidP="00E21951">
      <w:pPr>
        <w:pStyle w:val="Heading4"/>
        <w:rPr>
          <w:lang w:eastAsia="ko-KR"/>
        </w:rPr>
      </w:pPr>
      <w:bookmarkStart w:id="45" w:name="_Toc145422582"/>
      <w:bookmarkStart w:id="46" w:name="_Toc145498338"/>
      <w:r w:rsidRPr="004C20A9">
        <w:rPr>
          <w:lang w:eastAsia="ko-KR"/>
        </w:rPr>
        <w:t>4.1.1.1</w:t>
      </w:r>
      <w:r w:rsidRPr="004C20A9">
        <w:rPr>
          <w:lang w:eastAsia="ko-KR"/>
        </w:rPr>
        <w:tab/>
      </w:r>
      <w:r w:rsidR="007E4B12" w:rsidRPr="004C20A9">
        <w:rPr>
          <w:lang w:eastAsia="ko-KR"/>
        </w:rPr>
        <w:t xml:space="preserve">3GPP TS </w:t>
      </w:r>
      <w:r w:rsidRPr="004C20A9">
        <w:rPr>
          <w:lang w:eastAsia="ko-KR"/>
        </w:rPr>
        <w:t>28.533</w:t>
      </w:r>
      <w:bookmarkEnd w:id="45"/>
      <w:bookmarkEnd w:id="46"/>
    </w:p>
    <w:p w14:paraId="203987EA" w14:textId="522A4AEB" w:rsidR="000D0964" w:rsidRPr="004C20A9" w:rsidRDefault="007E4B12" w:rsidP="000D0964">
      <w:pPr>
        <w:rPr>
          <w:iCs/>
        </w:rPr>
      </w:pPr>
      <w:r w:rsidRPr="004C20A9">
        <w:rPr>
          <w:b/>
          <w:bCs/>
          <w:iCs/>
        </w:rPr>
        <w:t xml:space="preserve">3GPP </w:t>
      </w:r>
      <w:r w:rsidR="000D0964" w:rsidRPr="004C20A9">
        <w:rPr>
          <w:b/>
          <w:bCs/>
          <w:iCs/>
        </w:rPr>
        <w:t>TS 28.533 [</w:t>
      </w:r>
      <w:r w:rsidR="00B779AB" w:rsidRPr="004C20A9">
        <w:rPr>
          <w:b/>
          <w:bCs/>
          <w:iCs/>
        </w:rPr>
        <w:t>2</w:t>
      </w:r>
      <w:r w:rsidR="000D0964" w:rsidRPr="004C20A9">
        <w:rPr>
          <w:b/>
          <w:bCs/>
          <w:iCs/>
        </w:rPr>
        <w:t>]</w:t>
      </w:r>
      <w:r w:rsidR="000D0964" w:rsidRPr="004C20A9">
        <w:rPr>
          <w:iCs/>
        </w:rPr>
        <w:t xml:space="preserve"> (the TS is only valid for 5G and exists in Rel-15</w:t>
      </w:r>
      <w:r w:rsidR="00BD7551" w:rsidRPr="004C20A9">
        <w:rPr>
          <w:iCs/>
        </w:rPr>
        <w:t>,</w:t>
      </w:r>
      <w:r w:rsidRPr="004C20A9">
        <w:rPr>
          <w:iCs/>
        </w:rPr>
        <w:t xml:space="preserve"> </w:t>
      </w:r>
      <w:r w:rsidR="00BD7551" w:rsidRPr="004C20A9">
        <w:rPr>
          <w:iCs/>
        </w:rPr>
        <w:t>16</w:t>
      </w:r>
      <w:r w:rsidR="000D0964" w:rsidRPr="004C20A9">
        <w:rPr>
          <w:iCs/>
        </w:rPr>
        <w:t xml:space="preserve"> and 1</w:t>
      </w:r>
      <w:r w:rsidR="00BD7551" w:rsidRPr="004C20A9">
        <w:rPr>
          <w:iCs/>
        </w:rPr>
        <w:t>7</w:t>
      </w:r>
      <w:r w:rsidR="000D0964" w:rsidRPr="004C20A9">
        <w:rPr>
          <w:iCs/>
        </w:rPr>
        <w:t>):</w:t>
      </w:r>
    </w:p>
    <w:p w14:paraId="5A1FDBEC" w14:textId="0ED2E4FE" w:rsidR="000D0964" w:rsidRPr="004C20A9" w:rsidRDefault="000D0964" w:rsidP="007E4B12">
      <w:r w:rsidRPr="004C20A9">
        <w:t>Scope:</w:t>
      </w:r>
    </w:p>
    <w:p w14:paraId="1344C441" w14:textId="20C85765" w:rsidR="000D0964" w:rsidRPr="004C20A9" w:rsidRDefault="007E4B12" w:rsidP="007E4B12">
      <w:pPr>
        <w:pStyle w:val="B1"/>
      </w:pPr>
      <w:r w:rsidRPr="004C20A9">
        <w:tab/>
      </w:r>
      <w:r w:rsidR="000D0964" w:rsidRPr="004C20A9">
        <w:t>There is no limitation in the scope that the TS is only valid for 5G (or rather not valid for 2G, 3G and legacy 4G.</w:t>
      </w:r>
    </w:p>
    <w:p w14:paraId="5029AB15" w14:textId="6AB4CADD" w:rsidR="000D0964" w:rsidRPr="004C20A9" w:rsidRDefault="007E4B12" w:rsidP="007E4B12">
      <w:pPr>
        <w:pStyle w:val="B1"/>
      </w:pPr>
      <w:r w:rsidRPr="004C20A9">
        <w:tab/>
      </w:r>
      <w:r w:rsidR="000D0964" w:rsidRPr="004C20A9">
        <w:t>There are no borders for where the SBMA is valid, which gives some problems when dealing with external entities governed by other fora, e.g. interfaces with MANO, towards verticals, other operators etc. All that control is left to access control, which is not (yet) specified. There is a link with the studies FS_MNSAC and FS_NSCE.</w:t>
      </w:r>
    </w:p>
    <w:p w14:paraId="69952AAE" w14:textId="109219BB" w:rsidR="000D0964" w:rsidRPr="004C20A9" w:rsidRDefault="000D0964" w:rsidP="007E4B12">
      <w:r w:rsidRPr="004C20A9">
        <w:t>References:</w:t>
      </w:r>
    </w:p>
    <w:p w14:paraId="1A933E30" w14:textId="689A3F76" w:rsidR="000D0964" w:rsidRPr="004C20A9" w:rsidRDefault="007E4B12" w:rsidP="007E4B12">
      <w:pPr>
        <w:pStyle w:val="B1"/>
      </w:pPr>
      <w:r w:rsidRPr="004C20A9">
        <w:tab/>
        <w:t xml:space="preserve">3GPP TS </w:t>
      </w:r>
      <w:r w:rsidR="000D0964" w:rsidRPr="004C20A9">
        <w:t xml:space="preserve">28.510 </w:t>
      </w:r>
      <w:r w:rsidR="00420255" w:rsidRPr="004C20A9">
        <w:t>[7]</w:t>
      </w:r>
      <w:r w:rsidR="000D0964" w:rsidRPr="004C20A9">
        <w:t xml:space="preserve">, </w:t>
      </w:r>
      <w:r w:rsidRPr="004C20A9">
        <w:t xml:space="preserve">3GPP TS </w:t>
      </w:r>
      <w:r w:rsidR="000D0964" w:rsidRPr="004C20A9">
        <w:t xml:space="preserve">28.511 </w:t>
      </w:r>
      <w:r w:rsidR="00420255" w:rsidRPr="004C20A9">
        <w:t>[8]</w:t>
      </w:r>
      <w:r w:rsidR="000D0964" w:rsidRPr="004C20A9">
        <w:t xml:space="preserve">, </w:t>
      </w:r>
      <w:r w:rsidRPr="004C20A9">
        <w:t xml:space="preserve">3GPP TS </w:t>
      </w:r>
      <w:r w:rsidR="000D0964" w:rsidRPr="004C20A9">
        <w:t xml:space="preserve">28.512 </w:t>
      </w:r>
      <w:r w:rsidR="00420255" w:rsidRPr="004C20A9">
        <w:t>[9]</w:t>
      </w:r>
      <w:r w:rsidR="000D0964" w:rsidRPr="004C20A9">
        <w:t xml:space="preserve">, </w:t>
      </w:r>
      <w:r w:rsidRPr="004C20A9">
        <w:t xml:space="preserve">3GPP TS </w:t>
      </w:r>
      <w:r w:rsidR="000D0964" w:rsidRPr="004C20A9">
        <w:t xml:space="preserve">28.513 </w:t>
      </w:r>
      <w:r w:rsidR="00420255" w:rsidRPr="004C20A9">
        <w:t>[10]</w:t>
      </w:r>
      <w:r w:rsidR="000D0964" w:rsidRPr="004C20A9">
        <w:t xml:space="preserve">, </w:t>
      </w:r>
      <w:r w:rsidRPr="004C20A9">
        <w:t>3GPP TS </w:t>
      </w:r>
      <w:r w:rsidR="000D0964" w:rsidRPr="004C20A9">
        <w:t>28.515</w:t>
      </w:r>
      <w:r w:rsidRPr="004C20A9">
        <w:t> </w:t>
      </w:r>
      <w:r w:rsidR="00420255" w:rsidRPr="004C20A9">
        <w:t>[11]</w:t>
      </w:r>
      <w:r w:rsidR="000D0964" w:rsidRPr="004C20A9">
        <w:t xml:space="preserve">, </w:t>
      </w:r>
      <w:r w:rsidRPr="004C20A9">
        <w:t xml:space="preserve">3GPP TS </w:t>
      </w:r>
      <w:r w:rsidR="000D0964" w:rsidRPr="004C20A9">
        <w:t xml:space="preserve">28.516 </w:t>
      </w:r>
      <w:r w:rsidR="00420255" w:rsidRPr="004C20A9">
        <w:t>[12]</w:t>
      </w:r>
      <w:r w:rsidR="000D0964" w:rsidRPr="004C20A9">
        <w:t xml:space="preserve">, </w:t>
      </w:r>
      <w:r w:rsidRPr="004C20A9">
        <w:t xml:space="preserve">3GPP TS </w:t>
      </w:r>
      <w:r w:rsidR="000D0964" w:rsidRPr="004C20A9">
        <w:t xml:space="preserve">28.517 </w:t>
      </w:r>
      <w:r w:rsidR="00420255" w:rsidRPr="004C20A9">
        <w:t>[13]</w:t>
      </w:r>
      <w:r w:rsidR="000D0964" w:rsidRPr="004C20A9">
        <w:t xml:space="preserve">, </w:t>
      </w:r>
      <w:r w:rsidRPr="004C20A9">
        <w:t xml:space="preserve">3GPP TS </w:t>
      </w:r>
      <w:r w:rsidR="000D0964" w:rsidRPr="004C20A9">
        <w:t xml:space="preserve">28.518 </w:t>
      </w:r>
      <w:r w:rsidR="00420255" w:rsidRPr="004C20A9">
        <w:t>[14]</w:t>
      </w:r>
      <w:r w:rsidR="000D0964" w:rsidRPr="004C20A9">
        <w:t xml:space="preserve">, </w:t>
      </w:r>
      <w:r w:rsidRPr="004C20A9">
        <w:t>3GPP TS </w:t>
      </w:r>
      <w:r w:rsidR="000D0964" w:rsidRPr="004C20A9">
        <w:t>28.520</w:t>
      </w:r>
      <w:r w:rsidRPr="004C20A9">
        <w:t> </w:t>
      </w:r>
      <w:r w:rsidR="00420255" w:rsidRPr="004C20A9">
        <w:t>[15]</w:t>
      </w:r>
      <w:r w:rsidR="000D0964" w:rsidRPr="004C20A9">
        <w:t xml:space="preserve">, </w:t>
      </w:r>
      <w:r w:rsidRPr="004C20A9">
        <w:t>3GPP TS </w:t>
      </w:r>
      <w:r w:rsidR="000D0964" w:rsidRPr="004C20A9">
        <w:t>28.521</w:t>
      </w:r>
      <w:r w:rsidRPr="004C20A9">
        <w:t> </w:t>
      </w:r>
      <w:r w:rsidR="00420255" w:rsidRPr="004C20A9">
        <w:t>[16]</w:t>
      </w:r>
      <w:r w:rsidR="000D0964" w:rsidRPr="004C20A9">
        <w:t xml:space="preserve">, </w:t>
      </w:r>
      <w:r w:rsidRPr="004C20A9">
        <w:t xml:space="preserve">3GPP TS </w:t>
      </w:r>
      <w:r w:rsidR="000D0964" w:rsidRPr="004C20A9">
        <w:t xml:space="preserve">28.522 </w:t>
      </w:r>
      <w:r w:rsidR="00420255" w:rsidRPr="004C20A9">
        <w:t>[17]</w:t>
      </w:r>
      <w:r w:rsidR="000D0964" w:rsidRPr="004C20A9">
        <w:t xml:space="preserve">, </w:t>
      </w:r>
      <w:r w:rsidRPr="004C20A9">
        <w:t xml:space="preserve">3GPP TS </w:t>
      </w:r>
      <w:r w:rsidR="000D0964" w:rsidRPr="004C20A9">
        <w:t xml:space="preserve">28.523 </w:t>
      </w:r>
      <w:r w:rsidR="00144B73" w:rsidRPr="004C20A9">
        <w:t>[18]</w:t>
      </w:r>
      <w:r w:rsidR="000D0964" w:rsidRPr="004C20A9">
        <w:t xml:space="preserve">, </w:t>
      </w:r>
      <w:r w:rsidRPr="004C20A9">
        <w:t xml:space="preserve">3GPP TS </w:t>
      </w:r>
      <w:r w:rsidR="000D0964" w:rsidRPr="004C20A9">
        <w:t xml:space="preserve">28.525 </w:t>
      </w:r>
      <w:r w:rsidR="00144B73" w:rsidRPr="004C20A9">
        <w:t>[19]</w:t>
      </w:r>
      <w:r w:rsidR="000D0964" w:rsidRPr="004C20A9">
        <w:t xml:space="preserve">, </w:t>
      </w:r>
      <w:r w:rsidRPr="004C20A9">
        <w:t>3GPP TS </w:t>
      </w:r>
      <w:r w:rsidR="000D0964" w:rsidRPr="004C20A9">
        <w:t>28.526</w:t>
      </w:r>
      <w:r w:rsidRPr="004C20A9">
        <w:t> </w:t>
      </w:r>
      <w:r w:rsidR="00144B73" w:rsidRPr="004C20A9">
        <w:t>[20]</w:t>
      </w:r>
      <w:r w:rsidR="000D0964" w:rsidRPr="004C20A9">
        <w:t xml:space="preserve">, </w:t>
      </w:r>
      <w:r w:rsidRPr="004C20A9">
        <w:t xml:space="preserve">3GPP TS </w:t>
      </w:r>
      <w:r w:rsidR="000D0964" w:rsidRPr="004C20A9">
        <w:t xml:space="preserve">28.527 </w:t>
      </w:r>
      <w:r w:rsidR="00144B73" w:rsidRPr="004C20A9">
        <w:t>[21]</w:t>
      </w:r>
      <w:r w:rsidR="000D0964" w:rsidRPr="004C20A9">
        <w:t xml:space="preserve"> and </w:t>
      </w:r>
      <w:r w:rsidRPr="004C20A9">
        <w:t xml:space="preserve">3GPP TS </w:t>
      </w:r>
      <w:r w:rsidR="000D0964" w:rsidRPr="004C20A9">
        <w:t xml:space="preserve">28.528 </w:t>
      </w:r>
      <w:r w:rsidR="00144B73" w:rsidRPr="004C20A9">
        <w:t>[22]</w:t>
      </w:r>
      <w:r w:rsidR="000D0964" w:rsidRPr="004C20A9">
        <w:t xml:space="preserve"> are referred, but those TSs are not valid for 5G, They are used in </w:t>
      </w:r>
      <w:r w:rsidRPr="004C20A9">
        <w:t xml:space="preserve">clause </w:t>
      </w:r>
      <w:r w:rsidR="000D0964" w:rsidRPr="004C20A9">
        <w:t>A.4, which is informative.</w:t>
      </w:r>
    </w:p>
    <w:p w14:paraId="3D08B34C" w14:textId="34B916CD" w:rsidR="00011BB0" w:rsidRPr="004C20A9" w:rsidRDefault="00011BB0" w:rsidP="00011BB0">
      <w:pPr>
        <w:pStyle w:val="Heading4"/>
        <w:rPr>
          <w:lang w:eastAsia="ko-KR"/>
        </w:rPr>
      </w:pPr>
      <w:bookmarkStart w:id="47" w:name="_Toc145422583"/>
      <w:bookmarkStart w:id="48" w:name="_Toc145498339"/>
      <w:r w:rsidRPr="004C20A9">
        <w:rPr>
          <w:lang w:eastAsia="ko-KR"/>
        </w:rPr>
        <w:lastRenderedPageBreak/>
        <w:t>4.1.1.2</w:t>
      </w:r>
      <w:r w:rsidRPr="004C20A9">
        <w:rPr>
          <w:lang w:eastAsia="ko-KR"/>
        </w:rPr>
        <w:tab/>
      </w:r>
      <w:r w:rsidR="007E4B12" w:rsidRPr="004C20A9">
        <w:rPr>
          <w:lang w:eastAsia="ko-KR"/>
        </w:rPr>
        <w:t xml:space="preserve">3GPP TS </w:t>
      </w:r>
      <w:r w:rsidRPr="004C20A9">
        <w:rPr>
          <w:lang w:eastAsia="ko-KR"/>
        </w:rPr>
        <w:t>28.621</w:t>
      </w:r>
      <w:bookmarkEnd w:id="47"/>
      <w:bookmarkEnd w:id="48"/>
    </w:p>
    <w:p w14:paraId="11D33B4F" w14:textId="008186D6" w:rsidR="00011BB0" w:rsidRPr="004C20A9" w:rsidRDefault="007E4B12" w:rsidP="00011BB0">
      <w:pPr>
        <w:rPr>
          <w:iCs/>
        </w:rPr>
      </w:pPr>
      <w:r w:rsidRPr="004C20A9">
        <w:rPr>
          <w:b/>
          <w:bCs/>
          <w:iCs/>
        </w:rPr>
        <w:t xml:space="preserve">3GPP </w:t>
      </w:r>
      <w:r w:rsidR="00011BB0" w:rsidRPr="004C20A9">
        <w:rPr>
          <w:b/>
          <w:bCs/>
          <w:iCs/>
        </w:rPr>
        <w:t>TS 28.621 [</w:t>
      </w:r>
      <w:r w:rsidR="00295188" w:rsidRPr="004C20A9">
        <w:rPr>
          <w:b/>
          <w:bCs/>
          <w:iCs/>
        </w:rPr>
        <w:t>43</w:t>
      </w:r>
      <w:r w:rsidR="00011BB0" w:rsidRPr="004C20A9">
        <w:rPr>
          <w:b/>
          <w:bCs/>
          <w:iCs/>
        </w:rPr>
        <w:t>]</w:t>
      </w:r>
      <w:r w:rsidR="00011BB0" w:rsidRPr="004C20A9">
        <w:rPr>
          <w:iCs/>
        </w:rPr>
        <w:t xml:space="preserve"> </w:t>
      </w:r>
      <w:r w:rsidRPr="004C20A9">
        <w:rPr>
          <w:iCs/>
        </w:rPr>
        <w:t>(t</w:t>
      </w:r>
      <w:r w:rsidR="00011BB0" w:rsidRPr="004C20A9">
        <w:rPr>
          <w:iCs/>
        </w:rPr>
        <w:t xml:space="preserve">he TS is valid for 3G, 4G and 5G and </w:t>
      </w:r>
      <w:r w:rsidR="00011BB0" w:rsidRPr="004C20A9">
        <w:rPr>
          <w:lang w:eastAsia="ko-KR"/>
        </w:rPr>
        <w:t>is valid for IRPs only while up to and including Rel-14 but from and including Rel-15 to and including the current release (Rel-18) it is valid for both IRP and SBMA</w:t>
      </w:r>
      <w:r w:rsidRPr="004C20A9">
        <w:rPr>
          <w:lang w:eastAsia="ko-KR"/>
        </w:rPr>
        <w:t>.</w:t>
      </w:r>
    </w:p>
    <w:p w14:paraId="6F971139" w14:textId="6429418D" w:rsidR="00011BB0" w:rsidRPr="004C20A9" w:rsidRDefault="00011BB0" w:rsidP="00011BB0">
      <w:pPr>
        <w:rPr>
          <w:lang w:eastAsia="ko-KR"/>
        </w:rPr>
      </w:pPr>
      <w:r w:rsidRPr="004C20A9">
        <w:rPr>
          <w:lang w:eastAsia="ko-KR"/>
        </w:rPr>
        <w:t xml:space="preserve">The current </w:t>
      </w:r>
      <w:r w:rsidR="007E4B12" w:rsidRPr="004C20A9">
        <w:rPr>
          <w:lang w:eastAsia="ko-KR"/>
        </w:rPr>
        <w:t xml:space="preserve">3GPP </w:t>
      </w:r>
      <w:r w:rsidRPr="004C20A9">
        <w:rPr>
          <w:lang w:eastAsia="ko-KR"/>
        </w:rPr>
        <w:t>TS</w:t>
      </w:r>
      <w:r w:rsidR="007E4B12" w:rsidRPr="004C20A9">
        <w:rPr>
          <w:lang w:eastAsia="ko-KR"/>
        </w:rPr>
        <w:t xml:space="preserve"> </w:t>
      </w:r>
      <w:r w:rsidRPr="004C20A9">
        <w:rPr>
          <w:lang w:eastAsia="ko-KR"/>
        </w:rPr>
        <w:t>28.621 [</w:t>
      </w:r>
      <w:r w:rsidR="00295188" w:rsidRPr="004C20A9">
        <w:rPr>
          <w:lang w:eastAsia="ko-KR"/>
        </w:rPr>
        <w:t>43</w:t>
      </w:r>
      <w:r w:rsidRPr="004C20A9">
        <w:rPr>
          <w:lang w:eastAsia="ko-KR"/>
        </w:rPr>
        <w:t xml:space="preserve">] has a </w:t>
      </w:r>
      <w:r w:rsidRPr="004C20A9">
        <w:t xml:space="preserve">title which is IRP </w:t>
      </w:r>
      <w:r w:rsidR="005A6A71" w:rsidRPr="004C20A9">
        <w:t>only</w:t>
      </w:r>
      <w:r w:rsidR="005A6A71" w:rsidRPr="004C20A9">
        <w:rPr>
          <w:lang w:eastAsia="ko-KR"/>
        </w:rPr>
        <w:t xml:space="preserve"> while</w:t>
      </w:r>
      <w:r w:rsidRPr="004C20A9">
        <w:rPr>
          <w:lang w:eastAsia="ko-KR"/>
        </w:rPr>
        <w:t xml:space="preserve"> the content is valid for IRP </w:t>
      </w:r>
      <w:r w:rsidRPr="004C20A9">
        <w:t>architecture as well as SBMA</w:t>
      </w:r>
      <w:r w:rsidRPr="004C20A9">
        <w:rPr>
          <w:lang w:eastAsia="ko-KR"/>
        </w:rPr>
        <w:t>. It is not clear which Stage 1 requirements are applicable for SBMA.</w:t>
      </w:r>
    </w:p>
    <w:p w14:paraId="541A9B0E" w14:textId="6C489983" w:rsidR="00011BB0" w:rsidRPr="004C20A9" w:rsidRDefault="00011BB0" w:rsidP="00E21951">
      <w:pPr>
        <w:pStyle w:val="Heading4"/>
        <w:rPr>
          <w:iCs/>
        </w:rPr>
      </w:pPr>
      <w:bookmarkStart w:id="49" w:name="_Toc145422584"/>
      <w:bookmarkStart w:id="50" w:name="_Toc145498340"/>
      <w:r w:rsidRPr="004C20A9">
        <w:rPr>
          <w:lang w:eastAsia="ko-KR"/>
        </w:rPr>
        <w:t>4.1.1.3</w:t>
      </w:r>
      <w:r w:rsidRPr="004C20A9">
        <w:rPr>
          <w:lang w:eastAsia="ko-KR"/>
        </w:rPr>
        <w:tab/>
      </w:r>
      <w:r w:rsidR="007E4B12" w:rsidRPr="004C20A9">
        <w:rPr>
          <w:lang w:eastAsia="ko-KR"/>
        </w:rPr>
        <w:t xml:space="preserve">3GPP TS </w:t>
      </w:r>
      <w:r w:rsidRPr="004C20A9">
        <w:rPr>
          <w:lang w:eastAsia="ko-KR"/>
        </w:rPr>
        <w:t>28.622</w:t>
      </w:r>
      <w:bookmarkEnd w:id="49"/>
      <w:bookmarkEnd w:id="50"/>
    </w:p>
    <w:p w14:paraId="1DC57D46" w14:textId="65231E64" w:rsidR="000D0964" w:rsidRPr="004C20A9" w:rsidRDefault="007E4B12" w:rsidP="000D0964">
      <w:pPr>
        <w:rPr>
          <w:iCs/>
        </w:rPr>
      </w:pPr>
      <w:r w:rsidRPr="004C20A9">
        <w:rPr>
          <w:b/>
          <w:bCs/>
          <w:iCs/>
        </w:rPr>
        <w:t xml:space="preserve">3GPP </w:t>
      </w:r>
      <w:r w:rsidR="000D0964" w:rsidRPr="004C20A9">
        <w:rPr>
          <w:b/>
          <w:bCs/>
          <w:iCs/>
        </w:rPr>
        <w:t xml:space="preserve">TS 28.622 </w:t>
      </w:r>
      <w:r w:rsidR="00144B73" w:rsidRPr="004C20A9">
        <w:rPr>
          <w:b/>
          <w:bCs/>
          <w:iCs/>
        </w:rPr>
        <w:t>[23]</w:t>
      </w:r>
      <w:r w:rsidR="000D0964" w:rsidRPr="004C20A9">
        <w:rPr>
          <w:iCs/>
        </w:rPr>
        <w:t xml:space="preserve"> (The TS is valid for 3G, 4G and 5G and </w:t>
      </w:r>
      <w:r w:rsidR="005A20B7" w:rsidRPr="004C20A9">
        <w:rPr>
          <w:iCs/>
        </w:rPr>
        <w:t>is valid for IRPs only while up to and including Rel</w:t>
      </w:r>
      <w:r w:rsidRPr="004C20A9">
        <w:rPr>
          <w:iCs/>
        </w:rPr>
        <w:noBreakHyphen/>
      </w:r>
      <w:r w:rsidR="005A20B7" w:rsidRPr="004C20A9">
        <w:rPr>
          <w:iCs/>
        </w:rPr>
        <w:t>14 but from and including Rel-15 to and including the current release (Rel-18) it is valid for both IRP and SBMA</w:t>
      </w:r>
      <w:r w:rsidR="000D0964" w:rsidRPr="004C20A9">
        <w:rPr>
          <w:iCs/>
        </w:rPr>
        <w:t>)</w:t>
      </w:r>
      <w:r w:rsidRPr="004C20A9">
        <w:rPr>
          <w:iCs/>
        </w:rPr>
        <w:t>.</w:t>
      </w:r>
    </w:p>
    <w:p w14:paraId="52B1A4FC" w14:textId="77777777" w:rsidR="006A71E2" w:rsidRPr="004C20A9" w:rsidRDefault="006A71E2" w:rsidP="006A71E2">
      <w:pPr>
        <w:ind w:left="48"/>
      </w:pPr>
      <w:r w:rsidRPr="004C20A9">
        <w:rPr>
          <w:b/>
          <w:bCs/>
        </w:rPr>
        <w:t>The current 3GPP TS 28.622 [23] has following issues</w:t>
      </w:r>
      <w:r w:rsidRPr="004C20A9">
        <w:t>:</w:t>
      </w:r>
    </w:p>
    <w:p w14:paraId="04133E94" w14:textId="2BF6D5EC" w:rsidR="006A71E2" w:rsidRPr="004C20A9" w:rsidRDefault="007E4B12" w:rsidP="007E4B12">
      <w:pPr>
        <w:pStyle w:val="B1"/>
      </w:pPr>
      <w:r w:rsidRPr="004C20A9">
        <w:t>A.</w:t>
      </w:r>
      <w:r w:rsidRPr="004C20A9">
        <w:tab/>
      </w:r>
      <w:r w:rsidR="006A71E2" w:rsidRPr="004C20A9">
        <w:t xml:space="preserve">The current 3GPP TS 28.622 [23] has an IRP only title: </w:t>
      </w:r>
      <w:r w:rsidRPr="004C20A9">
        <w:t>"</w:t>
      </w:r>
      <w:r w:rsidR="006A71E2" w:rsidRPr="004C20A9">
        <w:t>3rd Generation Partnership Project Technical Specification Group Services and System Aspects Telecommunication management; Generic Network Resource Model (NRM) Integration Reference Point (IRP) Information Service (IS) (Release 18)</w:t>
      </w:r>
      <w:r w:rsidRPr="004C20A9">
        <w:t>"</w:t>
      </w:r>
      <w:r w:rsidR="006A71E2" w:rsidRPr="004C20A9">
        <w:t>. However, the specification is applied also for Service Based Management Architecture (SBMA).</w:t>
      </w:r>
    </w:p>
    <w:p w14:paraId="71545DDF" w14:textId="1C937B69" w:rsidR="006A71E2" w:rsidRPr="004C20A9" w:rsidRDefault="007E4B12" w:rsidP="007E4B12">
      <w:pPr>
        <w:pStyle w:val="B1"/>
      </w:pPr>
      <w:r w:rsidRPr="004C20A9">
        <w:t>B.</w:t>
      </w:r>
      <w:r w:rsidRPr="004C20A9">
        <w:tab/>
      </w:r>
      <w:r w:rsidR="0088294C" w:rsidRPr="004C20A9">
        <w:t xml:space="preserve">Clause </w:t>
      </w:r>
      <w:r w:rsidR="006A71E2" w:rsidRPr="004C20A9">
        <w:t xml:space="preserve">1 Scope: The scope is covering IRP architecture only. No SBMA description. This is issue is covered in </w:t>
      </w:r>
      <w:r w:rsidR="0088294C" w:rsidRPr="004C20A9">
        <w:t xml:space="preserve">clause </w:t>
      </w:r>
      <w:r w:rsidR="006A71E2" w:rsidRPr="004C20A9">
        <w:t>4.1 issue #1.</w:t>
      </w:r>
    </w:p>
    <w:p w14:paraId="4CA2375C" w14:textId="60F23308" w:rsidR="006A71E2" w:rsidRPr="004C20A9" w:rsidRDefault="007E4B12" w:rsidP="007E4B12">
      <w:pPr>
        <w:pStyle w:val="B1"/>
      </w:pPr>
      <w:r w:rsidRPr="004C20A9">
        <w:t>C.</w:t>
      </w:r>
      <w:r w:rsidRPr="004C20A9">
        <w:tab/>
      </w:r>
      <w:r w:rsidR="0088294C" w:rsidRPr="004C20A9">
        <w:t xml:space="preserve">Clause </w:t>
      </w:r>
      <w:r w:rsidR="006A71E2" w:rsidRPr="004C20A9">
        <w:t>2 References:</w:t>
      </w:r>
    </w:p>
    <w:p w14:paraId="0632AE4D" w14:textId="469CAA30" w:rsidR="006A71E2" w:rsidRPr="004C20A9" w:rsidRDefault="007E4B12" w:rsidP="007E4B12">
      <w:pPr>
        <w:pStyle w:val="B2"/>
      </w:pPr>
      <w:r w:rsidRPr="004C20A9">
        <w:t>a)</w:t>
      </w:r>
      <w:r w:rsidRPr="004C20A9">
        <w:tab/>
      </w:r>
      <w:r w:rsidR="006A71E2" w:rsidRPr="004C20A9">
        <w:t xml:space="preserve">A few references are not used. This is issue is covered in </w:t>
      </w:r>
      <w:r w:rsidR="0088294C" w:rsidRPr="004C20A9">
        <w:t xml:space="preserve">clause </w:t>
      </w:r>
      <w:r w:rsidR="006A71E2" w:rsidRPr="004C20A9">
        <w:t>4.3 issue #3.</w:t>
      </w:r>
    </w:p>
    <w:p w14:paraId="61556656" w14:textId="264B0A28" w:rsidR="006A71E2" w:rsidRPr="004C20A9" w:rsidRDefault="007E4B12" w:rsidP="007E4B12">
      <w:pPr>
        <w:pStyle w:val="B2"/>
      </w:pPr>
      <w:r w:rsidRPr="004C20A9">
        <w:t>b)</w:t>
      </w:r>
      <w:r w:rsidRPr="004C20A9">
        <w:tab/>
      </w:r>
      <w:r w:rsidR="006A71E2" w:rsidRPr="004C20A9">
        <w:t>Some referred TSs are IRP only which is not applicable for SBMA architecture.</w:t>
      </w:r>
    </w:p>
    <w:p w14:paraId="2443CB15" w14:textId="0339C15E" w:rsidR="006A71E2" w:rsidRPr="004C20A9" w:rsidRDefault="007E4B12" w:rsidP="007E4B12">
      <w:pPr>
        <w:pStyle w:val="B1"/>
      </w:pPr>
      <w:r w:rsidRPr="004C20A9">
        <w:t>D.</w:t>
      </w:r>
      <w:r w:rsidRPr="004C20A9">
        <w:tab/>
      </w:r>
      <w:r w:rsidR="0088294C" w:rsidRPr="004C20A9">
        <w:t xml:space="preserve">Clause </w:t>
      </w:r>
      <w:r w:rsidR="006A71E2" w:rsidRPr="004C20A9">
        <w:t>3.1 Definitions: There are definitions covering IRP architecture. However, which definitions are applicable for IRP or SBMA or both are unclear.</w:t>
      </w:r>
    </w:p>
    <w:p w14:paraId="57D2B64D" w14:textId="07CCFCC1" w:rsidR="006A71E2" w:rsidRPr="004C20A9" w:rsidRDefault="007E4B12" w:rsidP="007E4B12">
      <w:pPr>
        <w:pStyle w:val="B1"/>
      </w:pPr>
      <w:r w:rsidRPr="004C20A9">
        <w:t>E.</w:t>
      </w:r>
      <w:r w:rsidRPr="004C20A9">
        <w:tab/>
      </w:r>
      <w:r w:rsidR="0088294C" w:rsidRPr="004C20A9">
        <w:t xml:space="preserve">Clause </w:t>
      </w:r>
      <w:r w:rsidR="006A71E2" w:rsidRPr="004C20A9">
        <w:t xml:space="preserve">4.2 Class diagrams: This </w:t>
      </w:r>
      <w:r w:rsidR="0088294C" w:rsidRPr="004C20A9">
        <w:t xml:space="preserve">clause </w:t>
      </w:r>
      <w:r w:rsidR="006A71E2" w:rsidRPr="004C20A9">
        <w:t>has mixed IRP and SBMA information. Some of the information are only applicable for IRP.</w:t>
      </w:r>
      <w:r w:rsidR="003B4C4A">
        <w:t xml:space="preserve"> </w:t>
      </w:r>
      <w:r w:rsidR="006A71E2" w:rsidRPr="004C20A9">
        <w:t>Some are only applicable to SBMA. Some are appli</w:t>
      </w:r>
      <w:r w:rsidR="00634AF8" w:rsidRPr="004C20A9">
        <w:t>c</w:t>
      </w:r>
      <w:r w:rsidR="006A71E2" w:rsidRPr="004C20A9">
        <w:t xml:space="preserve">able for both SBMA and IRP. The text in this </w:t>
      </w:r>
      <w:r w:rsidR="0088294C" w:rsidRPr="004C20A9">
        <w:t xml:space="preserve">clause </w:t>
      </w:r>
      <w:r w:rsidR="006A71E2" w:rsidRPr="004C20A9">
        <w:t>is not clear which part is applicable for which architecture.</w:t>
      </w:r>
    </w:p>
    <w:p w14:paraId="49A8815D" w14:textId="5E092B4A" w:rsidR="006A71E2" w:rsidRPr="004C20A9" w:rsidRDefault="007E4B12" w:rsidP="007E4B12">
      <w:pPr>
        <w:pStyle w:val="B1"/>
      </w:pPr>
      <w:r w:rsidRPr="004C20A9">
        <w:t>F.</w:t>
      </w:r>
      <w:r w:rsidRPr="004C20A9">
        <w:tab/>
      </w:r>
      <w:r w:rsidR="0088294C" w:rsidRPr="004C20A9">
        <w:t xml:space="preserve">Clause </w:t>
      </w:r>
      <w:r w:rsidR="006A71E2" w:rsidRPr="004C20A9">
        <w:t>4.3 Class definitions:</w:t>
      </w:r>
    </w:p>
    <w:p w14:paraId="60779B02" w14:textId="20CE920C" w:rsidR="006A71E2" w:rsidRPr="004C20A9" w:rsidRDefault="007E4B12" w:rsidP="007E4B12">
      <w:pPr>
        <w:pStyle w:val="B2"/>
      </w:pPr>
      <w:r w:rsidRPr="004C20A9">
        <w:t>a)</w:t>
      </w:r>
      <w:r w:rsidRPr="004C20A9">
        <w:tab/>
      </w:r>
      <w:r w:rsidR="006A71E2" w:rsidRPr="004C20A9">
        <w:t xml:space="preserve">This </w:t>
      </w:r>
      <w:r w:rsidR="0088294C" w:rsidRPr="004C20A9">
        <w:t xml:space="preserve">clause </w:t>
      </w:r>
      <w:r w:rsidR="006A71E2" w:rsidRPr="004C20A9">
        <w:t xml:space="preserve">has the same issue as </w:t>
      </w:r>
      <w:r w:rsidRPr="004C20A9">
        <w:t>"</w:t>
      </w:r>
      <w:r w:rsidR="006A71E2" w:rsidRPr="004C20A9">
        <w:t>Class diagrams</w:t>
      </w:r>
      <w:r w:rsidRPr="004C20A9">
        <w:t>"</w:t>
      </w:r>
      <w:r w:rsidR="006A71E2" w:rsidRPr="004C20A9">
        <w:t xml:space="preserve"> section. It mixes class definitions for IPR architecture only, SBMA architecture only, or both. It is not clear which part is applicable to which architecture.</w:t>
      </w:r>
    </w:p>
    <w:p w14:paraId="67828DD7" w14:textId="5574F3A5" w:rsidR="006A71E2" w:rsidRPr="004C20A9" w:rsidRDefault="007E4B12" w:rsidP="007E4B12">
      <w:pPr>
        <w:pStyle w:val="B2"/>
      </w:pPr>
      <w:r w:rsidRPr="004C20A9">
        <w:t>b)</w:t>
      </w:r>
      <w:r w:rsidRPr="004C20A9">
        <w:tab/>
      </w:r>
      <w:r w:rsidR="006A71E2" w:rsidRPr="004C20A9">
        <w:t>Some classes applicability is not clear enough. The follows are a few examples only, other classes are not list here:</w:t>
      </w:r>
    </w:p>
    <w:p w14:paraId="16886373" w14:textId="70178C06" w:rsidR="006A71E2" w:rsidRPr="004C20A9" w:rsidRDefault="007E4B12" w:rsidP="007E4B12">
      <w:pPr>
        <w:pStyle w:val="B3"/>
      </w:pPr>
      <w:r w:rsidRPr="004C20A9">
        <w:t>i)</w:t>
      </w:r>
      <w:r w:rsidRPr="004C20A9">
        <w:tab/>
        <w:t>'</w:t>
      </w:r>
      <w:r w:rsidR="006A71E2" w:rsidRPr="004C20A9">
        <w:t>EP_RP</w:t>
      </w:r>
      <w:r w:rsidRPr="004C20A9">
        <w:t>'</w:t>
      </w:r>
      <w:r w:rsidR="006A71E2" w:rsidRPr="004C20A9">
        <w:t xml:space="preserve"> is applicable for both IRP architecture and SBMA architecture. But it has an SBMA only attribute </w:t>
      </w:r>
      <w:r w:rsidRPr="004C20A9">
        <w:t>"</w:t>
      </w:r>
      <w:r w:rsidR="006A71E2" w:rsidRPr="004C20A9">
        <w:rPr>
          <w:rFonts w:cs="Arial"/>
        </w:rPr>
        <w:t>supportedPerfMetricGroups</w:t>
      </w:r>
      <w:r w:rsidRPr="004C20A9">
        <w:t>"</w:t>
      </w:r>
      <w:r w:rsidR="006A71E2" w:rsidRPr="004C20A9">
        <w:t>. The attribute list becomes very confused.</w:t>
      </w:r>
    </w:p>
    <w:p w14:paraId="095BED4D" w14:textId="4193D13F" w:rsidR="006A71E2" w:rsidRPr="004C20A9" w:rsidRDefault="007E4B12" w:rsidP="007E4B12">
      <w:pPr>
        <w:pStyle w:val="B3"/>
      </w:pPr>
      <w:r w:rsidRPr="004C20A9">
        <w:t>ii)</w:t>
      </w:r>
      <w:r w:rsidRPr="004C20A9">
        <w:tab/>
      </w:r>
      <w:r w:rsidR="006A71E2" w:rsidRPr="004C20A9">
        <w:t xml:space="preserve">Another example is that </w:t>
      </w:r>
      <w:r w:rsidRPr="004C20A9">
        <w:t>'</w:t>
      </w:r>
      <w:r w:rsidR="006A71E2" w:rsidRPr="004C20A9">
        <w:t>ThresholdMonitor</w:t>
      </w:r>
      <w:r w:rsidRPr="004C20A9">
        <w:t>'</w:t>
      </w:r>
      <w:r w:rsidR="006A71E2" w:rsidRPr="004C20A9">
        <w:t xml:space="preserve"> is defined for SBMA architecture. But the text does not make it clear if it is (or not) also appli</w:t>
      </w:r>
      <w:r w:rsidR="00634AF8" w:rsidRPr="004C20A9">
        <w:t>c</w:t>
      </w:r>
      <w:r w:rsidR="006A71E2" w:rsidRPr="004C20A9">
        <w:t>able for IRP architecture.</w:t>
      </w:r>
    </w:p>
    <w:p w14:paraId="26AB5121" w14:textId="4AACCCBD" w:rsidR="006A71E2" w:rsidRPr="004C20A9" w:rsidRDefault="007E4B12" w:rsidP="007E4B12">
      <w:pPr>
        <w:pStyle w:val="B1"/>
      </w:pPr>
      <w:r w:rsidRPr="004C20A9">
        <w:t>G.</w:t>
      </w:r>
      <w:r w:rsidRPr="004C20A9">
        <w:tab/>
      </w:r>
      <w:r w:rsidR="0088294C" w:rsidRPr="004C20A9">
        <w:t xml:space="preserve">Clause </w:t>
      </w:r>
      <w:r w:rsidR="006A71E2" w:rsidRPr="004C20A9">
        <w:t xml:space="preserve">4.4 Attribute definitions: This </w:t>
      </w:r>
      <w:r w:rsidR="0088294C" w:rsidRPr="004C20A9">
        <w:t xml:space="preserve">clause </w:t>
      </w:r>
      <w:r w:rsidR="006A71E2" w:rsidRPr="004C20A9">
        <w:t xml:space="preserve">has the same issue as </w:t>
      </w:r>
      <w:r w:rsidRPr="004C20A9">
        <w:t>"</w:t>
      </w:r>
      <w:r w:rsidR="006A71E2" w:rsidRPr="004C20A9">
        <w:t>Class diagrams</w:t>
      </w:r>
      <w:r w:rsidRPr="004C20A9">
        <w:t>"</w:t>
      </w:r>
      <w:r w:rsidR="006A71E2" w:rsidRPr="004C20A9">
        <w:t xml:space="preserve"> section. It contains mixed information for IRP only, SBMA only, or both. It is not clear which part is applicable to which architecture. One example is in above bullet F.b.</w:t>
      </w:r>
    </w:p>
    <w:p w14:paraId="155434A2" w14:textId="6237487F" w:rsidR="006A71E2" w:rsidRPr="004C20A9" w:rsidRDefault="007E4B12" w:rsidP="007E4B12">
      <w:pPr>
        <w:pStyle w:val="B1"/>
      </w:pPr>
      <w:r w:rsidRPr="004C20A9">
        <w:t>H.</w:t>
      </w:r>
      <w:r w:rsidRPr="004C20A9">
        <w:tab/>
      </w:r>
      <w:r w:rsidR="0088294C" w:rsidRPr="004C20A9">
        <w:t xml:space="preserve">Clause </w:t>
      </w:r>
      <w:r w:rsidR="006A71E2" w:rsidRPr="004C20A9">
        <w:t>4.5 Common notifications: The description text is applicable for SBMA only. However, the notifications shall be applicable for both IRP and SBMA architecture.</w:t>
      </w:r>
    </w:p>
    <w:p w14:paraId="292CB3BF" w14:textId="7AD2D2F6" w:rsidR="00AD2389" w:rsidRPr="004C20A9" w:rsidRDefault="00AD2389" w:rsidP="00AD2389">
      <w:pPr>
        <w:pStyle w:val="Heading4"/>
        <w:rPr>
          <w:lang w:eastAsia="ko-KR"/>
        </w:rPr>
      </w:pPr>
      <w:bookmarkStart w:id="51" w:name="_Toc145422585"/>
      <w:bookmarkStart w:id="52" w:name="_Toc145498341"/>
      <w:r w:rsidRPr="004C20A9">
        <w:rPr>
          <w:lang w:eastAsia="ko-KR"/>
        </w:rPr>
        <w:t>4.1.1.4</w:t>
      </w:r>
      <w:r w:rsidRPr="004C20A9">
        <w:rPr>
          <w:lang w:eastAsia="ko-KR"/>
        </w:rPr>
        <w:tab/>
      </w:r>
      <w:r w:rsidR="007E4B12" w:rsidRPr="004C20A9">
        <w:rPr>
          <w:lang w:eastAsia="ko-KR"/>
        </w:rPr>
        <w:t xml:space="preserve">3GPP TS </w:t>
      </w:r>
      <w:r w:rsidRPr="004C20A9">
        <w:rPr>
          <w:lang w:eastAsia="ko-KR"/>
        </w:rPr>
        <w:t>28.623</w:t>
      </w:r>
      <w:bookmarkEnd w:id="51"/>
      <w:bookmarkEnd w:id="52"/>
    </w:p>
    <w:p w14:paraId="32F87391" w14:textId="38F01B21" w:rsidR="00AD2389" w:rsidRPr="004C20A9" w:rsidRDefault="007E4B12" w:rsidP="00AD2389">
      <w:pPr>
        <w:rPr>
          <w:iCs/>
        </w:rPr>
      </w:pPr>
      <w:r w:rsidRPr="004C20A9">
        <w:rPr>
          <w:b/>
          <w:bCs/>
          <w:iCs/>
        </w:rPr>
        <w:t xml:space="preserve">3GPP </w:t>
      </w:r>
      <w:r w:rsidR="00AD2389" w:rsidRPr="004C20A9">
        <w:rPr>
          <w:b/>
          <w:bCs/>
          <w:iCs/>
        </w:rPr>
        <w:t>TS 28.623 [44]</w:t>
      </w:r>
      <w:r w:rsidR="00AD2389" w:rsidRPr="004C20A9">
        <w:rPr>
          <w:iCs/>
        </w:rPr>
        <w:t xml:space="preserve"> (The TS is valid for 3G, 4G and 5G and </w:t>
      </w:r>
      <w:r w:rsidR="00AD2389" w:rsidRPr="004C20A9">
        <w:rPr>
          <w:lang w:eastAsia="ko-KR"/>
        </w:rPr>
        <w:t>is valid for IRPs only while up to and including Rel-14 but from and including Rel-15 to and including the current release (Rel-18) it is valid for both IRP and SBMA</w:t>
      </w:r>
      <w:r w:rsidR="00AD2389" w:rsidRPr="004C20A9">
        <w:rPr>
          <w:iCs/>
        </w:rPr>
        <w:t>):</w:t>
      </w:r>
    </w:p>
    <w:p w14:paraId="00764F9B" w14:textId="7DE5282B" w:rsidR="00AD2389" w:rsidRPr="004C20A9" w:rsidRDefault="00AD2389" w:rsidP="00AD2389">
      <w:pPr>
        <w:rPr>
          <w:lang w:eastAsia="ko-KR"/>
        </w:rPr>
      </w:pPr>
      <w:r w:rsidRPr="004C20A9">
        <w:t xml:space="preserve">The title, the scope, the definition, and the Solution Set (SS) definitions of current 3GPP TS 28.623 [44] are all IRP </w:t>
      </w:r>
      <w:r w:rsidRPr="004C20A9">
        <w:rPr>
          <w:lang w:eastAsia="ko-KR"/>
        </w:rPr>
        <w:t>architecture</w:t>
      </w:r>
      <w:r w:rsidRPr="004C20A9">
        <w:t xml:space="preserve">. However, </w:t>
      </w:r>
      <w:r w:rsidR="0088294C" w:rsidRPr="004C20A9">
        <w:t>3GPP TS 28.623 [44]</w:t>
      </w:r>
      <w:r w:rsidRPr="004C20A9">
        <w:t xml:space="preserve"> also contains SBMA IOCs descriptions. It is very hard to understand which part is applicable to which </w:t>
      </w:r>
      <w:r w:rsidRPr="004C20A9">
        <w:rPr>
          <w:lang w:eastAsia="ko-KR"/>
        </w:rPr>
        <w:t>architecture.</w:t>
      </w:r>
    </w:p>
    <w:p w14:paraId="55D89D30" w14:textId="77777777" w:rsidR="00AD2389" w:rsidRPr="004C20A9" w:rsidRDefault="00AD2389" w:rsidP="00AD2389">
      <w:r w:rsidRPr="004C20A9">
        <w:rPr>
          <w:lang w:eastAsia="ko-KR"/>
        </w:rPr>
        <w:lastRenderedPageBreak/>
        <w:t>Different solution sets are not consistent among themselves.</w:t>
      </w:r>
    </w:p>
    <w:p w14:paraId="4A937C70" w14:textId="0D24BF70" w:rsidR="00011BB0" w:rsidRPr="004C20A9" w:rsidRDefault="00011BB0" w:rsidP="00E21951">
      <w:pPr>
        <w:pStyle w:val="Heading4"/>
        <w:rPr>
          <w:iCs/>
        </w:rPr>
      </w:pPr>
      <w:bookmarkStart w:id="53" w:name="_Toc145422586"/>
      <w:bookmarkStart w:id="54" w:name="_Toc145498342"/>
      <w:r w:rsidRPr="004C20A9">
        <w:rPr>
          <w:lang w:eastAsia="ko-KR"/>
        </w:rPr>
        <w:t>4.1.1.</w:t>
      </w:r>
      <w:r w:rsidR="00AD2389" w:rsidRPr="004C20A9">
        <w:rPr>
          <w:lang w:eastAsia="ko-KR"/>
        </w:rPr>
        <w:t>5</w:t>
      </w:r>
      <w:r w:rsidRPr="004C20A9">
        <w:rPr>
          <w:lang w:eastAsia="ko-KR"/>
        </w:rPr>
        <w:tab/>
      </w:r>
      <w:r w:rsidR="007E4B12" w:rsidRPr="004C20A9">
        <w:rPr>
          <w:lang w:eastAsia="ko-KR"/>
        </w:rPr>
        <w:t xml:space="preserve">3GPP TS </w:t>
      </w:r>
      <w:r w:rsidRPr="004C20A9">
        <w:rPr>
          <w:lang w:eastAsia="ko-KR"/>
        </w:rPr>
        <w:t>28.662</w:t>
      </w:r>
      <w:bookmarkEnd w:id="53"/>
      <w:bookmarkEnd w:id="54"/>
    </w:p>
    <w:p w14:paraId="6613B670" w14:textId="3DD8587C" w:rsidR="00BD7551" w:rsidRPr="004C20A9" w:rsidRDefault="007E4B12" w:rsidP="00BD7551">
      <w:pPr>
        <w:rPr>
          <w:lang w:eastAsia="ko-KR"/>
        </w:rPr>
      </w:pPr>
      <w:r w:rsidRPr="004C20A9">
        <w:rPr>
          <w:b/>
          <w:bCs/>
          <w:iCs/>
        </w:rPr>
        <w:t xml:space="preserve">3GPP </w:t>
      </w:r>
      <w:r w:rsidR="00BD7551" w:rsidRPr="004C20A9">
        <w:rPr>
          <w:b/>
          <w:bCs/>
          <w:iCs/>
        </w:rPr>
        <w:t>TS 28.662 [</w:t>
      </w:r>
      <w:r w:rsidR="001A0ED1" w:rsidRPr="004C20A9">
        <w:rPr>
          <w:b/>
          <w:bCs/>
          <w:iCs/>
        </w:rPr>
        <w:t>52</w:t>
      </w:r>
      <w:r w:rsidR="00BD7551" w:rsidRPr="004C20A9">
        <w:rPr>
          <w:b/>
          <w:bCs/>
          <w:iCs/>
        </w:rPr>
        <w:t xml:space="preserve">] </w:t>
      </w:r>
      <w:r w:rsidR="00BD7551" w:rsidRPr="004C20A9">
        <w:rPr>
          <w:iCs/>
        </w:rPr>
        <w:t>(The TS is valid for 3G, 4G and 5G and exists in Rel-15, 16 and 17):</w:t>
      </w:r>
    </w:p>
    <w:p w14:paraId="1D4AC267" w14:textId="5B42F95F" w:rsidR="00BD7551" w:rsidRPr="004C20A9" w:rsidRDefault="007E4B12" w:rsidP="00BD7551">
      <w:pPr>
        <w:rPr>
          <w:iCs/>
        </w:rPr>
      </w:pPr>
      <w:r w:rsidRPr="00806CF2">
        <w:rPr>
          <w:iCs/>
        </w:rPr>
        <w:t>3GPP TS 28.662 [52]</w:t>
      </w:r>
      <w:r w:rsidR="00BD7551" w:rsidRPr="004C20A9">
        <w:rPr>
          <w:iCs/>
        </w:rPr>
        <w:t xml:space="preserve"> is made for IRP architecture, but is applied also for Service Based Management Architecture, SBMA.</w:t>
      </w:r>
    </w:p>
    <w:p w14:paraId="5810A97B" w14:textId="77777777" w:rsidR="00BD7551" w:rsidRPr="004C20A9" w:rsidRDefault="00BD7551" w:rsidP="00BD7551">
      <w:pPr>
        <w:rPr>
          <w:iCs/>
        </w:rPr>
      </w:pPr>
      <w:r w:rsidRPr="004C20A9">
        <w:rPr>
          <w:iCs/>
        </w:rPr>
        <w:t>This NRM would be beneficial to be included in SBMA, but an update is needed.</w:t>
      </w:r>
    </w:p>
    <w:p w14:paraId="7946ECE7" w14:textId="001FDA11" w:rsidR="00DD43FB" w:rsidRPr="004C20A9" w:rsidRDefault="00DD43FB" w:rsidP="00DD43FB">
      <w:pPr>
        <w:pStyle w:val="Heading3"/>
      </w:pPr>
      <w:bookmarkStart w:id="55" w:name="_Toc145422587"/>
      <w:bookmarkStart w:id="56" w:name="_Toc145498343"/>
      <w:r w:rsidRPr="004C20A9">
        <w:t>4.</w:t>
      </w:r>
      <w:r w:rsidR="000D0964" w:rsidRPr="004C20A9">
        <w:t>1</w:t>
      </w:r>
      <w:r w:rsidRPr="004C20A9">
        <w:t>.2</w:t>
      </w:r>
      <w:r w:rsidRPr="004C20A9">
        <w:tab/>
        <w:t>Potential solutions</w:t>
      </w:r>
      <w:bookmarkEnd w:id="55"/>
      <w:bookmarkEnd w:id="56"/>
    </w:p>
    <w:p w14:paraId="33BD04F0" w14:textId="190E7D66" w:rsidR="00333B8F" w:rsidRPr="004C20A9" w:rsidRDefault="00333B8F" w:rsidP="00333B8F">
      <w:pPr>
        <w:pStyle w:val="Heading4"/>
      </w:pPr>
      <w:bookmarkStart w:id="57" w:name="_Toc145498344"/>
      <w:bookmarkStart w:id="58" w:name="_Toc145422588"/>
      <w:r w:rsidRPr="004C20A9">
        <w:t>4.</w:t>
      </w:r>
      <w:r w:rsidR="000D0964" w:rsidRPr="004C20A9">
        <w:t>1</w:t>
      </w:r>
      <w:r w:rsidRPr="004C20A9">
        <w:t>.2.</w:t>
      </w:r>
      <w:r w:rsidR="000D0964" w:rsidRPr="004C20A9">
        <w:t>1</w:t>
      </w:r>
      <w:r w:rsidRPr="004C20A9">
        <w:tab/>
        <w:t xml:space="preserve">Solution </w:t>
      </w:r>
      <w:r w:rsidR="000D0964" w:rsidRPr="004C20A9">
        <w:t>#</w:t>
      </w:r>
      <w:r w:rsidR="00786BE2" w:rsidRPr="004C20A9">
        <w:t>1</w:t>
      </w:r>
      <w:r w:rsidR="000D0964" w:rsidRPr="004C20A9">
        <w:t xml:space="preserve">-1 scope of </w:t>
      </w:r>
      <w:r w:rsidR="0088294C" w:rsidRPr="004C20A9">
        <w:t xml:space="preserve">3GPP </w:t>
      </w:r>
      <w:r w:rsidR="00714691" w:rsidRPr="004C20A9">
        <w:t xml:space="preserve">TS </w:t>
      </w:r>
      <w:r w:rsidR="000D0964" w:rsidRPr="004C20A9">
        <w:t>28.533</w:t>
      </w:r>
      <w:bookmarkEnd w:id="57"/>
      <w:bookmarkEnd w:id="58"/>
    </w:p>
    <w:p w14:paraId="73D2C652" w14:textId="62750113" w:rsidR="0088294C" w:rsidRPr="004C20A9" w:rsidRDefault="000D0964" w:rsidP="0088294C">
      <w:pPr>
        <w:pStyle w:val="B1"/>
        <w:rPr>
          <w:i/>
        </w:rPr>
      </w:pPr>
      <w:r w:rsidRPr="004C20A9">
        <w:t>a</w:t>
      </w:r>
      <w:r w:rsidR="00714691" w:rsidRPr="004C20A9">
        <w:t>)</w:t>
      </w:r>
      <w:r w:rsidRPr="004C20A9">
        <w:tab/>
        <w:t>Introduce the limitation that the TS is not valid for 2G, 3G and 4G in the Scope clause.</w:t>
      </w:r>
    </w:p>
    <w:p w14:paraId="047B5624" w14:textId="0882CFC0" w:rsidR="0088294C" w:rsidRPr="004C20A9" w:rsidRDefault="000D0964" w:rsidP="0088294C">
      <w:pPr>
        <w:pStyle w:val="B1"/>
      </w:pPr>
      <w:r w:rsidRPr="004C20A9">
        <w:t>b</w:t>
      </w:r>
      <w:r w:rsidR="00714691" w:rsidRPr="004C20A9">
        <w:t>)</w:t>
      </w:r>
      <w:r w:rsidRPr="004C20A9">
        <w:tab/>
        <w:t>Introduce text that</w:t>
      </w:r>
      <w:r w:rsidR="00714691" w:rsidRPr="004C20A9">
        <w:t xml:space="preserve"> 3GPP TS</w:t>
      </w:r>
      <w:r w:rsidRPr="004C20A9">
        <w:t xml:space="preserve"> 28.533 [</w:t>
      </w:r>
      <w:r w:rsidR="00B779AB" w:rsidRPr="004C20A9">
        <w:t>2</w:t>
      </w:r>
      <w:r w:rsidRPr="004C20A9">
        <w:t>] is valid for SBMA.</w:t>
      </w:r>
    </w:p>
    <w:p w14:paraId="0A5ECA48" w14:textId="58AEB3CC" w:rsidR="0088294C" w:rsidRPr="004C20A9" w:rsidRDefault="000D0964" w:rsidP="0088294C">
      <w:pPr>
        <w:pStyle w:val="B1"/>
      </w:pPr>
      <w:r w:rsidRPr="004C20A9">
        <w:t>c</w:t>
      </w:r>
      <w:r w:rsidR="00714691" w:rsidRPr="004C20A9">
        <w:t>)</w:t>
      </w:r>
      <w:r w:rsidRPr="004C20A9">
        <w:tab/>
        <w:t xml:space="preserve">Introduce text that access rights for interfaces are outside the scope for </w:t>
      </w:r>
      <w:r w:rsidR="0088294C" w:rsidRPr="004C20A9">
        <w:t xml:space="preserve">3GPP </w:t>
      </w:r>
      <w:r w:rsidR="00714691" w:rsidRPr="004C20A9">
        <w:t xml:space="preserve">TS </w:t>
      </w:r>
      <w:r w:rsidR="0088294C" w:rsidRPr="004C20A9">
        <w:t>28.533 [2]</w:t>
      </w:r>
      <w:r w:rsidRPr="004C20A9">
        <w:t xml:space="preserve"> (this is be replaced with a TS number when such a TS is published).</w:t>
      </w:r>
    </w:p>
    <w:p w14:paraId="4D497E2A" w14:textId="61014FC9" w:rsidR="000D0964" w:rsidRPr="004C20A9" w:rsidRDefault="000D0964" w:rsidP="0088294C">
      <w:r w:rsidRPr="004C20A9">
        <w:t>Also to be discussed whether access rights per external (and internal) interfaces are to be documented in some way.</w:t>
      </w:r>
    </w:p>
    <w:p w14:paraId="0278C694" w14:textId="5B87AA4E" w:rsidR="00333B8F" w:rsidRPr="004C20A9" w:rsidRDefault="00333B8F" w:rsidP="00333B8F">
      <w:pPr>
        <w:pStyle w:val="Heading4"/>
      </w:pPr>
      <w:bookmarkStart w:id="59" w:name="_Toc145422589"/>
      <w:bookmarkStart w:id="60" w:name="_Toc145498345"/>
      <w:r w:rsidRPr="004C20A9">
        <w:t>4.</w:t>
      </w:r>
      <w:r w:rsidR="000D0964" w:rsidRPr="004C20A9">
        <w:t>1</w:t>
      </w:r>
      <w:r w:rsidRPr="004C20A9">
        <w:t>.2.</w:t>
      </w:r>
      <w:r w:rsidR="000D0964" w:rsidRPr="004C20A9">
        <w:t>2</w:t>
      </w:r>
      <w:r w:rsidRPr="004C20A9">
        <w:tab/>
        <w:t xml:space="preserve">Solution </w:t>
      </w:r>
      <w:r w:rsidR="000D0964" w:rsidRPr="004C20A9">
        <w:t>#</w:t>
      </w:r>
      <w:r w:rsidR="00786BE2" w:rsidRPr="004C20A9">
        <w:t>1</w:t>
      </w:r>
      <w:r w:rsidR="000D0964" w:rsidRPr="004C20A9">
        <w:t>-</w:t>
      </w:r>
      <w:r w:rsidR="008B60CA" w:rsidRPr="004C20A9">
        <w:t>2</w:t>
      </w:r>
      <w:r w:rsidR="000D0964" w:rsidRPr="004C20A9">
        <w:t xml:space="preserve"> SBMA for Generic NRM</w:t>
      </w:r>
      <w:bookmarkEnd w:id="59"/>
      <w:bookmarkEnd w:id="60"/>
    </w:p>
    <w:p w14:paraId="75F5AACC" w14:textId="23471CD8" w:rsidR="007631A7" w:rsidRPr="004C20A9" w:rsidRDefault="007631A7" w:rsidP="007631A7">
      <w:pPr>
        <w:pStyle w:val="Heading5"/>
      </w:pPr>
      <w:bookmarkStart w:id="61" w:name="_Toc145422590"/>
      <w:bookmarkStart w:id="62" w:name="_Toc145498346"/>
      <w:r w:rsidRPr="004C20A9">
        <w:rPr>
          <w:lang w:eastAsia="ko-KR"/>
        </w:rPr>
        <w:t>4.1.2.2.</w:t>
      </w:r>
      <w:r w:rsidR="00277386" w:rsidRPr="004C20A9">
        <w:rPr>
          <w:lang w:eastAsia="ko-KR"/>
        </w:rPr>
        <w:t>1</w:t>
      </w:r>
      <w:r w:rsidRPr="004C20A9">
        <w:rPr>
          <w:lang w:eastAsia="ko-KR"/>
        </w:rPr>
        <w:tab/>
      </w:r>
      <w:r w:rsidR="0088294C" w:rsidRPr="004C20A9">
        <w:rPr>
          <w:lang w:eastAsia="ko-KR"/>
        </w:rPr>
        <w:t xml:space="preserve">3GPP TS </w:t>
      </w:r>
      <w:r w:rsidRPr="004C20A9">
        <w:rPr>
          <w:lang w:eastAsia="ko-KR"/>
        </w:rPr>
        <w:t>28.621</w:t>
      </w:r>
      <w:bookmarkEnd w:id="61"/>
      <w:bookmarkEnd w:id="62"/>
    </w:p>
    <w:p w14:paraId="6CA651D6" w14:textId="3116473D" w:rsidR="007631A7" w:rsidRPr="004C20A9" w:rsidRDefault="007631A7" w:rsidP="007631A7">
      <w:pPr>
        <w:pStyle w:val="Heading6"/>
        <w:rPr>
          <w:lang w:eastAsia="ko-KR"/>
        </w:rPr>
      </w:pPr>
      <w:bookmarkStart w:id="63" w:name="_Toc145498347"/>
      <w:bookmarkStart w:id="64" w:name="_Toc145422591"/>
      <w:r w:rsidRPr="004C20A9">
        <w:t>4.1.2.2.</w:t>
      </w:r>
      <w:r w:rsidR="00277386" w:rsidRPr="004C20A9">
        <w:t>1</w:t>
      </w:r>
      <w:r w:rsidRPr="004C20A9">
        <w:t>.1</w:t>
      </w:r>
      <w:r w:rsidRPr="004C20A9">
        <w:tab/>
        <w:t xml:space="preserve">Solution #1-2.a Update </w:t>
      </w:r>
      <w:r w:rsidR="0088294C" w:rsidRPr="004C20A9">
        <w:rPr>
          <w:lang w:eastAsia="ko-KR"/>
        </w:rPr>
        <w:t xml:space="preserve">3GPP TS </w:t>
      </w:r>
      <w:r w:rsidRPr="004C20A9">
        <w:rPr>
          <w:lang w:eastAsia="ko-KR"/>
        </w:rPr>
        <w:t>28.621</w:t>
      </w:r>
      <w:bookmarkEnd w:id="63"/>
      <w:bookmarkEnd w:id="64"/>
    </w:p>
    <w:p w14:paraId="439E7727" w14:textId="1B21E6DF" w:rsidR="007631A7" w:rsidRPr="004C20A9" w:rsidRDefault="007631A7" w:rsidP="007631A7">
      <w:pPr>
        <w:rPr>
          <w:lang w:eastAsia="ko-KR"/>
        </w:rPr>
      </w:pPr>
      <w:r w:rsidRPr="004C20A9">
        <w:rPr>
          <w:lang w:eastAsia="ko-KR"/>
        </w:rPr>
        <w:t xml:space="preserve">Update the current </w:t>
      </w:r>
      <w:r w:rsidR="0088294C" w:rsidRPr="004C20A9">
        <w:rPr>
          <w:lang w:eastAsia="ko-KR"/>
        </w:rPr>
        <w:t xml:space="preserve">3GPP </w:t>
      </w:r>
      <w:r w:rsidRPr="004C20A9">
        <w:rPr>
          <w:lang w:eastAsia="ko-KR"/>
        </w:rPr>
        <w:t>TS</w:t>
      </w:r>
      <w:r w:rsidR="0088294C" w:rsidRPr="004C20A9">
        <w:rPr>
          <w:lang w:eastAsia="ko-KR"/>
        </w:rPr>
        <w:t xml:space="preserve"> </w:t>
      </w:r>
      <w:r w:rsidRPr="004C20A9">
        <w:rPr>
          <w:lang w:eastAsia="ko-KR"/>
        </w:rPr>
        <w:t>28.621 [</w:t>
      </w:r>
      <w:r w:rsidR="00277386" w:rsidRPr="004C20A9">
        <w:rPr>
          <w:lang w:eastAsia="ko-KR"/>
        </w:rPr>
        <w:t>43</w:t>
      </w:r>
      <w:r w:rsidRPr="004C20A9">
        <w:rPr>
          <w:lang w:eastAsia="ko-KR"/>
        </w:rPr>
        <w:t>] title to cover SBMA architecture NRM and add any Stage 1 requirements for generic NRM in SBMA.</w:t>
      </w:r>
    </w:p>
    <w:p w14:paraId="314DE91D" w14:textId="35CAAE56" w:rsidR="007631A7" w:rsidRPr="004C20A9" w:rsidRDefault="007631A7" w:rsidP="007631A7">
      <w:pPr>
        <w:pStyle w:val="Heading6"/>
      </w:pPr>
      <w:bookmarkStart w:id="65" w:name="_Toc145422592"/>
      <w:bookmarkStart w:id="66" w:name="_Toc145498348"/>
      <w:r w:rsidRPr="004C20A9">
        <w:t>4.1.2.2.</w:t>
      </w:r>
      <w:r w:rsidR="00081731" w:rsidRPr="004C20A9">
        <w:t>1</w:t>
      </w:r>
      <w:r w:rsidRPr="004C20A9">
        <w:t>.2</w:t>
      </w:r>
      <w:r w:rsidRPr="004C20A9">
        <w:tab/>
        <w:t>Solution #1-2.b New TS for SBMA</w:t>
      </w:r>
      <w:bookmarkEnd w:id="65"/>
      <w:bookmarkEnd w:id="66"/>
    </w:p>
    <w:p w14:paraId="14F4BE20" w14:textId="4A0C9CF8" w:rsidR="007631A7" w:rsidRPr="004C20A9" w:rsidRDefault="007631A7" w:rsidP="007631A7">
      <w:r w:rsidRPr="004C20A9">
        <w:t xml:space="preserve">Keep the </w:t>
      </w:r>
      <w:r w:rsidRPr="004C20A9">
        <w:rPr>
          <w:lang w:eastAsia="ko-KR"/>
        </w:rPr>
        <w:t xml:space="preserve">current </w:t>
      </w:r>
      <w:r w:rsidR="0088294C" w:rsidRPr="004C20A9">
        <w:rPr>
          <w:lang w:eastAsia="ko-KR"/>
        </w:rPr>
        <w:t xml:space="preserve">3GPP </w:t>
      </w:r>
      <w:r w:rsidRPr="004C20A9">
        <w:rPr>
          <w:lang w:eastAsia="ko-KR"/>
        </w:rPr>
        <w:t>TS</w:t>
      </w:r>
      <w:r w:rsidR="0088294C" w:rsidRPr="004C20A9">
        <w:rPr>
          <w:lang w:eastAsia="ko-KR"/>
        </w:rPr>
        <w:t xml:space="preserve"> </w:t>
      </w:r>
      <w:r w:rsidRPr="004C20A9">
        <w:rPr>
          <w:lang w:eastAsia="ko-KR"/>
        </w:rPr>
        <w:t>28.621 [</w:t>
      </w:r>
      <w:r w:rsidR="00277386" w:rsidRPr="004C20A9">
        <w:rPr>
          <w:lang w:eastAsia="ko-KR"/>
        </w:rPr>
        <w:t>43</w:t>
      </w:r>
      <w:r w:rsidRPr="004C20A9">
        <w:rPr>
          <w:lang w:eastAsia="ko-KR"/>
        </w:rPr>
        <w:t>] for IRP only. Create a</w:t>
      </w:r>
      <w:r w:rsidRPr="004C20A9">
        <w:t xml:space="preserve"> new TS for </w:t>
      </w:r>
      <w:r w:rsidRPr="004C20A9">
        <w:rPr>
          <w:lang w:eastAsia="ko-KR"/>
        </w:rPr>
        <w:t>Stage 1 for generic NRM in SBMA requirements.</w:t>
      </w:r>
    </w:p>
    <w:p w14:paraId="0C2E9B22" w14:textId="06F3B7F5" w:rsidR="007631A7" w:rsidRPr="004C20A9" w:rsidRDefault="007631A7" w:rsidP="007631A7">
      <w:pPr>
        <w:pStyle w:val="Heading6"/>
      </w:pPr>
      <w:bookmarkStart w:id="67" w:name="_Toc145422593"/>
      <w:bookmarkStart w:id="68" w:name="_Toc145498349"/>
      <w:r w:rsidRPr="004C20A9">
        <w:t>4.1.2.2.</w:t>
      </w:r>
      <w:r w:rsidR="00081731" w:rsidRPr="004C20A9">
        <w:t>1</w:t>
      </w:r>
      <w:r w:rsidRPr="004C20A9">
        <w:t>.3</w:t>
      </w:r>
      <w:r w:rsidRPr="004C20A9">
        <w:tab/>
        <w:t>Solution #1-2.c New TSs for IRP and SBMA</w:t>
      </w:r>
      <w:bookmarkEnd w:id="67"/>
      <w:bookmarkEnd w:id="68"/>
    </w:p>
    <w:p w14:paraId="73022218" w14:textId="0E9F5902" w:rsidR="007631A7" w:rsidRPr="004C20A9" w:rsidRDefault="007631A7" w:rsidP="007631A7">
      <w:pPr>
        <w:rPr>
          <w:lang w:eastAsia="ko-KR"/>
        </w:rPr>
      </w:pPr>
      <w:r w:rsidRPr="004C20A9">
        <w:rPr>
          <w:lang w:eastAsia="ko-KR"/>
        </w:rPr>
        <w:t>Create a new TS for generic NRM IRP (with the IRP content from</w:t>
      </w:r>
      <w:r w:rsidR="0088294C" w:rsidRPr="004C20A9">
        <w:rPr>
          <w:lang w:eastAsia="ko-KR"/>
        </w:rPr>
        <w:t xml:space="preserve"> 3GPP TS</w:t>
      </w:r>
      <w:r w:rsidRPr="004C20A9">
        <w:rPr>
          <w:lang w:eastAsia="ko-KR"/>
        </w:rPr>
        <w:t xml:space="preserve"> 28.621 [</w:t>
      </w:r>
      <w:r w:rsidR="00277386" w:rsidRPr="004C20A9">
        <w:rPr>
          <w:lang w:eastAsia="ko-KR"/>
        </w:rPr>
        <w:t>43</w:t>
      </w:r>
      <w:r w:rsidRPr="004C20A9">
        <w:rPr>
          <w:lang w:eastAsia="ko-KR"/>
        </w:rPr>
        <w:t xml:space="preserve">]) and create a new </w:t>
      </w:r>
      <w:r w:rsidRPr="004C20A9">
        <w:t xml:space="preserve">TS for </w:t>
      </w:r>
      <w:r w:rsidRPr="004C20A9">
        <w:rPr>
          <w:lang w:eastAsia="ko-KR"/>
        </w:rPr>
        <w:t>Stage 1 for generic NRM in SBMA requirements.</w:t>
      </w:r>
    </w:p>
    <w:p w14:paraId="33E2DC25" w14:textId="1B4C3B25" w:rsidR="007631A7" w:rsidRPr="004C20A9" w:rsidRDefault="007631A7" w:rsidP="007631A7">
      <w:pPr>
        <w:pStyle w:val="Heading6"/>
        <w:rPr>
          <w:lang w:eastAsia="ko-KR"/>
        </w:rPr>
      </w:pPr>
      <w:bookmarkStart w:id="69" w:name="_Toc145422594"/>
      <w:bookmarkStart w:id="70" w:name="_Toc145498350"/>
      <w:r w:rsidRPr="004C20A9">
        <w:t>4.1.2.2.</w:t>
      </w:r>
      <w:r w:rsidR="00081731" w:rsidRPr="004C20A9">
        <w:t>1</w:t>
      </w:r>
      <w:r w:rsidRPr="004C20A9">
        <w:t>.4</w:t>
      </w:r>
      <w:r w:rsidRPr="004C20A9">
        <w:tab/>
        <w:t xml:space="preserve">Solution #1-2.d update </w:t>
      </w:r>
      <w:r w:rsidR="0088294C" w:rsidRPr="004C20A9">
        <w:t xml:space="preserve">3GPP </w:t>
      </w:r>
      <w:r w:rsidRPr="004C20A9">
        <w:rPr>
          <w:lang w:eastAsia="ko-KR"/>
        </w:rPr>
        <w:t>TS</w:t>
      </w:r>
      <w:r w:rsidR="0088294C" w:rsidRPr="004C20A9">
        <w:rPr>
          <w:lang w:eastAsia="ko-KR"/>
        </w:rPr>
        <w:t xml:space="preserve"> </w:t>
      </w:r>
      <w:r w:rsidRPr="004C20A9">
        <w:rPr>
          <w:lang w:eastAsia="ko-KR"/>
        </w:rPr>
        <w:t>28.621 scope</w:t>
      </w:r>
      <w:bookmarkEnd w:id="69"/>
      <w:bookmarkEnd w:id="70"/>
    </w:p>
    <w:p w14:paraId="212440CC" w14:textId="33633540" w:rsidR="007631A7" w:rsidRPr="004C20A9" w:rsidRDefault="007631A7" w:rsidP="007631A7">
      <w:pPr>
        <w:rPr>
          <w:lang w:eastAsia="ko-KR"/>
        </w:rPr>
      </w:pPr>
      <w:r w:rsidRPr="004C20A9">
        <w:rPr>
          <w:lang w:eastAsia="ko-KR"/>
        </w:rPr>
        <w:t xml:space="preserve">Update the current </w:t>
      </w:r>
      <w:r w:rsidR="0088294C" w:rsidRPr="004C20A9">
        <w:rPr>
          <w:lang w:eastAsia="ko-KR"/>
        </w:rPr>
        <w:t xml:space="preserve">3GPP </w:t>
      </w:r>
      <w:r w:rsidRPr="004C20A9">
        <w:rPr>
          <w:lang w:eastAsia="ko-KR"/>
        </w:rPr>
        <w:t>TS</w:t>
      </w:r>
      <w:r w:rsidR="0088294C" w:rsidRPr="004C20A9">
        <w:rPr>
          <w:lang w:eastAsia="ko-KR"/>
        </w:rPr>
        <w:t xml:space="preserve"> </w:t>
      </w:r>
      <w:r w:rsidRPr="004C20A9">
        <w:rPr>
          <w:lang w:eastAsia="ko-KR"/>
        </w:rPr>
        <w:t>28.621</w:t>
      </w:r>
      <w:r w:rsidR="0088294C" w:rsidRPr="004C20A9">
        <w:rPr>
          <w:lang w:eastAsia="ko-KR"/>
        </w:rPr>
        <w:t xml:space="preserve"> </w:t>
      </w:r>
      <w:r w:rsidRPr="004C20A9">
        <w:rPr>
          <w:lang w:eastAsia="ko-KR"/>
        </w:rPr>
        <w:t>[</w:t>
      </w:r>
      <w:r w:rsidR="00277386" w:rsidRPr="004C20A9">
        <w:rPr>
          <w:lang w:eastAsia="ko-KR"/>
        </w:rPr>
        <w:t>43</w:t>
      </w:r>
      <w:r w:rsidRPr="004C20A9">
        <w:rPr>
          <w:lang w:eastAsia="ko-KR"/>
        </w:rPr>
        <w:t xml:space="preserve">] in the scope clause that Rel-14 is the version valid for IRP while the current release is valid for SBMA, because up to and including Rel-14 </w:t>
      </w:r>
      <w:r w:rsidR="0088294C" w:rsidRPr="004C20A9">
        <w:rPr>
          <w:lang w:eastAsia="ko-KR"/>
        </w:rPr>
        <w:t xml:space="preserve">3GPP </w:t>
      </w:r>
      <w:r w:rsidRPr="004C20A9">
        <w:rPr>
          <w:lang w:eastAsia="ko-KR"/>
        </w:rPr>
        <w:t>TS</w:t>
      </w:r>
      <w:r w:rsidR="0088294C" w:rsidRPr="004C20A9">
        <w:rPr>
          <w:lang w:eastAsia="ko-KR"/>
        </w:rPr>
        <w:t xml:space="preserve"> </w:t>
      </w:r>
      <w:r w:rsidRPr="004C20A9">
        <w:rPr>
          <w:lang w:eastAsia="ko-KR"/>
        </w:rPr>
        <w:t>28.621</w:t>
      </w:r>
      <w:r w:rsidR="0088294C" w:rsidRPr="004C20A9">
        <w:rPr>
          <w:lang w:eastAsia="ko-KR"/>
        </w:rPr>
        <w:t xml:space="preserve"> </w:t>
      </w:r>
      <w:r w:rsidRPr="004C20A9">
        <w:rPr>
          <w:lang w:eastAsia="ko-KR"/>
        </w:rPr>
        <w:t>[</w:t>
      </w:r>
      <w:r w:rsidR="00277386" w:rsidRPr="004C20A9">
        <w:rPr>
          <w:lang w:eastAsia="ko-KR"/>
        </w:rPr>
        <w:t>43</w:t>
      </w:r>
      <w:r w:rsidRPr="004C20A9">
        <w:rPr>
          <w:lang w:eastAsia="ko-KR"/>
        </w:rPr>
        <w:t xml:space="preserve">] is valid only for IRPs while from Rel-15 up to and including the current release (Rel-18) it is valid for both IRP and SBMA (see issue description for issue#1 </w:t>
      </w:r>
      <w:r w:rsidR="0088294C" w:rsidRPr="004C20A9">
        <w:rPr>
          <w:lang w:eastAsia="ko-KR"/>
        </w:rPr>
        <w:t xml:space="preserve">3GPP TS </w:t>
      </w:r>
      <w:r w:rsidRPr="004C20A9">
        <w:rPr>
          <w:lang w:eastAsia="ko-KR"/>
        </w:rPr>
        <w:t>28.621</w:t>
      </w:r>
      <w:r w:rsidR="0088294C" w:rsidRPr="004C20A9">
        <w:rPr>
          <w:lang w:eastAsia="ko-KR"/>
        </w:rPr>
        <w:t xml:space="preserve"> [43]</w:t>
      </w:r>
      <w:r w:rsidRPr="004C20A9">
        <w:rPr>
          <w:lang w:eastAsia="ko-KR"/>
        </w:rPr>
        <w:t>).</w:t>
      </w:r>
    </w:p>
    <w:p w14:paraId="06D6A549" w14:textId="2511D5CC" w:rsidR="007631A7" w:rsidRPr="004C20A9" w:rsidRDefault="007631A7" w:rsidP="007631A7">
      <w:pPr>
        <w:pStyle w:val="Heading6"/>
      </w:pPr>
      <w:bookmarkStart w:id="71" w:name="_Toc145422595"/>
      <w:bookmarkStart w:id="72" w:name="_Toc145498351"/>
      <w:r w:rsidRPr="004C20A9">
        <w:t>4.1.2.2.</w:t>
      </w:r>
      <w:r w:rsidR="00081731" w:rsidRPr="004C20A9">
        <w:t>1</w:t>
      </w:r>
      <w:r w:rsidRPr="004C20A9">
        <w:t>.5</w:t>
      </w:r>
      <w:r w:rsidRPr="004C20A9">
        <w:tab/>
        <w:t>Solution #1-2.e Merge stage 1, 2 and 3.</w:t>
      </w:r>
      <w:bookmarkEnd w:id="71"/>
      <w:bookmarkEnd w:id="72"/>
    </w:p>
    <w:p w14:paraId="738F8675" w14:textId="77777777" w:rsidR="007631A7" w:rsidRPr="004C20A9" w:rsidRDefault="007631A7" w:rsidP="007631A7">
      <w:r w:rsidRPr="004C20A9">
        <w:t>New specifications may be merged into one TS for stage 1, 2 and 3.</w:t>
      </w:r>
    </w:p>
    <w:p w14:paraId="1E16C74D" w14:textId="55C3B9DD" w:rsidR="007631A7" w:rsidRPr="004C20A9" w:rsidRDefault="007631A7" w:rsidP="00E21951">
      <w:pPr>
        <w:pStyle w:val="Heading5"/>
        <w:rPr>
          <w:iCs/>
        </w:rPr>
      </w:pPr>
      <w:bookmarkStart w:id="73" w:name="_Toc145422596"/>
      <w:bookmarkStart w:id="74" w:name="_Toc145498352"/>
      <w:r w:rsidRPr="004C20A9">
        <w:rPr>
          <w:lang w:eastAsia="ko-KR"/>
        </w:rPr>
        <w:t>4.1.2.2.</w:t>
      </w:r>
      <w:r w:rsidR="00081731" w:rsidRPr="004C20A9">
        <w:rPr>
          <w:lang w:eastAsia="ko-KR"/>
        </w:rPr>
        <w:t>2</w:t>
      </w:r>
      <w:r w:rsidRPr="004C20A9">
        <w:rPr>
          <w:lang w:eastAsia="ko-KR"/>
        </w:rPr>
        <w:tab/>
      </w:r>
      <w:r w:rsidR="0088294C" w:rsidRPr="004C20A9">
        <w:rPr>
          <w:lang w:eastAsia="ko-KR"/>
        </w:rPr>
        <w:t xml:space="preserve">3GPP TS </w:t>
      </w:r>
      <w:r w:rsidRPr="004C20A9">
        <w:rPr>
          <w:lang w:eastAsia="ko-KR"/>
        </w:rPr>
        <w:t>28.622</w:t>
      </w:r>
      <w:bookmarkEnd w:id="73"/>
      <w:bookmarkEnd w:id="74"/>
    </w:p>
    <w:p w14:paraId="59B5E2A3" w14:textId="437A5C98" w:rsidR="00AD2389" w:rsidRPr="004C20A9" w:rsidRDefault="00AD2389" w:rsidP="00AD2389">
      <w:pPr>
        <w:pStyle w:val="Heading6"/>
        <w:rPr>
          <w:lang w:eastAsia="ko-KR"/>
        </w:rPr>
      </w:pPr>
      <w:bookmarkStart w:id="75" w:name="_Toc145498353"/>
      <w:bookmarkStart w:id="76" w:name="_Toc145422597"/>
      <w:r w:rsidRPr="004C20A9">
        <w:t>4.1.2.2.</w:t>
      </w:r>
      <w:r w:rsidR="00081731" w:rsidRPr="004C20A9">
        <w:t>2</w:t>
      </w:r>
      <w:r w:rsidRPr="004C20A9">
        <w:t>.1</w:t>
      </w:r>
      <w:r w:rsidRPr="004C20A9">
        <w:tab/>
        <w:t xml:space="preserve">Solution #1-2.f update </w:t>
      </w:r>
      <w:r w:rsidR="0088294C" w:rsidRPr="004C20A9">
        <w:t xml:space="preserve">3GPP </w:t>
      </w:r>
      <w:r w:rsidRPr="004C20A9">
        <w:rPr>
          <w:lang w:eastAsia="ko-KR"/>
        </w:rPr>
        <w:t>TS</w:t>
      </w:r>
      <w:r w:rsidR="0088294C" w:rsidRPr="004C20A9">
        <w:rPr>
          <w:lang w:eastAsia="ko-KR"/>
        </w:rPr>
        <w:t xml:space="preserve"> </w:t>
      </w:r>
      <w:r w:rsidRPr="004C20A9">
        <w:rPr>
          <w:lang w:eastAsia="ko-KR"/>
        </w:rPr>
        <w:t>28.622</w:t>
      </w:r>
      <w:bookmarkEnd w:id="75"/>
      <w:bookmarkEnd w:id="76"/>
    </w:p>
    <w:p w14:paraId="31C46421" w14:textId="52223CE8" w:rsidR="00AD2389" w:rsidRPr="004C20A9" w:rsidRDefault="00AD2389" w:rsidP="00AD2389">
      <w:pPr>
        <w:rPr>
          <w:lang w:eastAsia="ko-KR"/>
        </w:rPr>
      </w:pPr>
      <w:r w:rsidRPr="004C20A9">
        <w:rPr>
          <w:lang w:eastAsia="ko-KR"/>
        </w:rPr>
        <w:t xml:space="preserve">Update the current </w:t>
      </w:r>
      <w:r w:rsidR="0088294C" w:rsidRPr="004C20A9">
        <w:rPr>
          <w:lang w:eastAsia="ko-KR"/>
        </w:rPr>
        <w:t xml:space="preserve">3GPP </w:t>
      </w:r>
      <w:r w:rsidRPr="004C20A9">
        <w:rPr>
          <w:lang w:eastAsia="ko-KR"/>
        </w:rPr>
        <w:t>TS</w:t>
      </w:r>
      <w:r w:rsidR="0088294C" w:rsidRPr="004C20A9">
        <w:rPr>
          <w:lang w:eastAsia="ko-KR"/>
        </w:rPr>
        <w:t xml:space="preserve"> </w:t>
      </w:r>
      <w:r w:rsidRPr="004C20A9">
        <w:rPr>
          <w:lang w:eastAsia="ko-KR"/>
        </w:rPr>
        <w:t xml:space="preserve">28.622 [23] with </w:t>
      </w:r>
      <w:r w:rsidRPr="004C20A9">
        <w:t xml:space="preserve">enough clarifications </w:t>
      </w:r>
      <w:r w:rsidRPr="004C20A9">
        <w:rPr>
          <w:lang w:eastAsia="ko-KR"/>
        </w:rPr>
        <w:t>to cover both IRP and SBMA architecture NRM.</w:t>
      </w:r>
    </w:p>
    <w:p w14:paraId="56420274" w14:textId="5A8E43D1" w:rsidR="00AD2389" w:rsidRPr="004C20A9" w:rsidRDefault="00AD2389" w:rsidP="00AD2389">
      <w:pPr>
        <w:pStyle w:val="Heading6"/>
      </w:pPr>
      <w:bookmarkStart w:id="77" w:name="_Toc145422598"/>
      <w:bookmarkStart w:id="78" w:name="_Toc145498354"/>
      <w:r w:rsidRPr="004C20A9">
        <w:lastRenderedPageBreak/>
        <w:t>4.1.2.2.</w:t>
      </w:r>
      <w:r w:rsidR="00081731" w:rsidRPr="004C20A9">
        <w:t>2</w:t>
      </w:r>
      <w:r w:rsidRPr="004C20A9">
        <w:t>.2</w:t>
      </w:r>
      <w:r w:rsidRPr="004C20A9">
        <w:tab/>
        <w:t>Solution #1-2.g New TS for SBMA</w:t>
      </w:r>
      <w:bookmarkEnd w:id="77"/>
      <w:bookmarkEnd w:id="78"/>
    </w:p>
    <w:p w14:paraId="3D650C62" w14:textId="402417EE" w:rsidR="00AD2389" w:rsidRPr="004C20A9" w:rsidRDefault="00AD2389" w:rsidP="00AD2389">
      <w:r w:rsidRPr="004C20A9">
        <w:t xml:space="preserve">Create a new TS for generic NRM in SBMA and maintain </w:t>
      </w:r>
      <w:r w:rsidR="0088294C" w:rsidRPr="004C20A9">
        <w:rPr>
          <w:lang w:eastAsia="ko-KR"/>
        </w:rPr>
        <w:t xml:space="preserve">3GPP </w:t>
      </w:r>
      <w:r w:rsidRPr="004C20A9">
        <w:t>TS 28.622 [23] for IRP information only.</w:t>
      </w:r>
    </w:p>
    <w:p w14:paraId="6898E92F" w14:textId="093BD382" w:rsidR="00AD2389" w:rsidRPr="004C20A9" w:rsidRDefault="00AD2389" w:rsidP="00AD2389">
      <w:pPr>
        <w:pStyle w:val="Heading6"/>
      </w:pPr>
      <w:bookmarkStart w:id="79" w:name="_Toc145422599"/>
      <w:bookmarkStart w:id="80" w:name="_Toc145498355"/>
      <w:r w:rsidRPr="004C20A9">
        <w:t>4.1.2.2.</w:t>
      </w:r>
      <w:r w:rsidR="00081731" w:rsidRPr="004C20A9">
        <w:t>2</w:t>
      </w:r>
      <w:r w:rsidRPr="004C20A9">
        <w:t>.3</w:t>
      </w:r>
      <w:r w:rsidRPr="004C20A9">
        <w:tab/>
        <w:t>Solution #1-2.h New TSs for IRP and SBMA</w:t>
      </w:r>
      <w:bookmarkEnd w:id="79"/>
      <w:bookmarkEnd w:id="80"/>
    </w:p>
    <w:p w14:paraId="4D36AB41" w14:textId="7FD97150" w:rsidR="00AD2389" w:rsidRPr="004C20A9" w:rsidRDefault="00AD2389" w:rsidP="00AD2389">
      <w:r w:rsidRPr="004C20A9">
        <w:t xml:space="preserve">Create a new TS for generic NRM information service in SBMA and keep </w:t>
      </w:r>
      <w:r w:rsidR="0088294C" w:rsidRPr="004C20A9">
        <w:rPr>
          <w:lang w:eastAsia="ko-KR"/>
        </w:rPr>
        <w:t xml:space="preserve">3GPP </w:t>
      </w:r>
      <w:r w:rsidRPr="004C20A9">
        <w:t>TS</w:t>
      </w:r>
      <w:r w:rsidR="0088294C" w:rsidRPr="004C20A9">
        <w:t xml:space="preserve"> </w:t>
      </w:r>
      <w:r w:rsidRPr="004C20A9">
        <w:t>28.622 [23] as is (with a note that any SBMA related updates will be continued in the new TS after R18.</w:t>
      </w:r>
    </w:p>
    <w:p w14:paraId="4554CE21" w14:textId="3C840FF8" w:rsidR="00AD2389" w:rsidRPr="004C20A9" w:rsidRDefault="00AD2389" w:rsidP="00AD2389">
      <w:pPr>
        <w:pStyle w:val="Heading6"/>
        <w:rPr>
          <w:lang w:eastAsia="ko-KR"/>
        </w:rPr>
      </w:pPr>
      <w:bookmarkStart w:id="81" w:name="_Toc145422600"/>
      <w:bookmarkStart w:id="82" w:name="_Toc145498356"/>
      <w:r w:rsidRPr="004C20A9">
        <w:t>4.1.2.2.</w:t>
      </w:r>
      <w:r w:rsidR="00081731" w:rsidRPr="004C20A9">
        <w:t>2</w:t>
      </w:r>
      <w:r w:rsidRPr="004C20A9">
        <w:t>.4</w:t>
      </w:r>
      <w:r w:rsidRPr="004C20A9">
        <w:tab/>
        <w:t xml:space="preserve">Solution #1-2.i update </w:t>
      </w:r>
      <w:r w:rsidR="0088294C" w:rsidRPr="004C20A9">
        <w:rPr>
          <w:lang w:eastAsia="ko-KR"/>
        </w:rPr>
        <w:t xml:space="preserve">3GPP </w:t>
      </w:r>
      <w:r w:rsidRPr="004C20A9">
        <w:rPr>
          <w:lang w:eastAsia="ko-KR"/>
        </w:rPr>
        <w:t>TS</w:t>
      </w:r>
      <w:r w:rsidR="0088294C" w:rsidRPr="004C20A9">
        <w:rPr>
          <w:lang w:eastAsia="ko-KR"/>
        </w:rPr>
        <w:t xml:space="preserve"> </w:t>
      </w:r>
      <w:r w:rsidRPr="004C20A9">
        <w:rPr>
          <w:lang w:eastAsia="ko-KR"/>
        </w:rPr>
        <w:t>28.622 scope</w:t>
      </w:r>
      <w:bookmarkEnd w:id="81"/>
      <w:bookmarkEnd w:id="82"/>
    </w:p>
    <w:p w14:paraId="6174A8F2" w14:textId="6D4447DB" w:rsidR="00AD2389" w:rsidRPr="004C20A9" w:rsidRDefault="00AD2389" w:rsidP="00AD2389">
      <w:pPr>
        <w:rPr>
          <w:lang w:eastAsia="ko-KR"/>
        </w:rPr>
      </w:pPr>
      <w:r w:rsidRPr="004C20A9">
        <w:rPr>
          <w:lang w:eastAsia="ko-KR"/>
        </w:rPr>
        <w:t xml:space="preserve">Update the current </w:t>
      </w:r>
      <w:r w:rsidR="0088294C" w:rsidRPr="004C20A9">
        <w:rPr>
          <w:lang w:eastAsia="ko-KR"/>
        </w:rPr>
        <w:t xml:space="preserve">3GPP </w:t>
      </w:r>
      <w:r w:rsidRPr="004C20A9">
        <w:rPr>
          <w:lang w:eastAsia="ko-KR"/>
        </w:rPr>
        <w:t>TS</w:t>
      </w:r>
      <w:r w:rsidR="0088294C" w:rsidRPr="004C20A9">
        <w:rPr>
          <w:lang w:eastAsia="ko-KR"/>
        </w:rPr>
        <w:t xml:space="preserve"> </w:t>
      </w:r>
      <w:r w:rsidRPr="004C20A9">
        <w:rPr>
          <w:lang w:eastAsia="ko-KR"/>
        </w:rPr>
        <w:t>28.622</w:t>
      </w:r>
      <w:r w:rsidR="0088294C" w:rsidRPr="004C20A9">
        <w:rPr>
          <w:lang w:eastAsia="ko-KR"/>
        </w:rPr>
        <w:t xml:space="preserve"> </w:t>
      </w:r>
      <w:r w:rsidRPr="004C20A9">
        <w:rPr>
          <w:lang w:eastAsia="ko-KR"/>
        </w:rPr>
        <w:t xml:space="preserve">[23] in the scope clause that Rel-14 is the version valid for IRP while the current release is valid for SBMA, because up to and including Rel-14 </w:t>
      </w:r>
      <w:r w:rsidR="0088294C" w:rsidRPr="004C20A9">
        <w:rPr>
          <w:lang w:eastAsia="ko-KR"/>
        </w:rPr>
        <w:t xml:space="preserve">3GPP </w:t>
      </w:r>
      <w:r w:rsidRPr="004C20A9">
        <w:rPr>
          <w:lang w:eastAsia="ko-KR"/>
        </w:rPr>
        <w:t>TS</w:t>
      </w:r>
      <w:r w:rsidR="0088294C" w:rsidRPr="004C20A9">
        <w:rPr>
          <w:lang w:eastAsia="ko-KR"/>
        </w:rPr>
        <w:t xml:space="preserve"> </w:t>
      </w:r>
      <w:r w:rsidRPr="004C20A9">
        <w:rPr>
          <w:lang w:eastAsia="ko-KR"/>
        </w:rPr>
        <w:t xml:space="preserve">28.622 [23] is valid only for IRPs while from Rel-15 up to and including the current release (Rel-18) it is valid for both IRP and SBMA (see issue description for issue#1 </w:t>
      </w:r>
      <w:r w:rsidR="0088294C" w:rsidRPr="004C20A9">
        <w:rPr>
          <w:lang w:eastAsia="ko-KR"/>
        </w:rPr>
        <w:t xml:space="preserve">3GPP TS </w:t>
      </w:r>
      <w:r w:rsidRPr="004C20A9">
        <w:rPr>
          <w:lang w:eastAsia="ko-KR"/>
        </w:rPr>
        <w:t>28.622</w:t>
      </w:r>
      <w:r w:rsidR="0088294C" w:rsidRPr="004C20A9">
        <w:rPr>
          <w:lang w:eastAsia="ko-KR"/>
        </w:rPr>
        <w:t xml:space="preserve"> [23]</w:t>
      </w:r>
      <w:r w:rsidRPr="004C20A9">
        <w:rPr>
          <w:lang w:eastAsia="ko-KR"/>
        </w:rPr>
        <w:t>).</w:t>
      </w:r>
    </w:p>
    <w:p w14:paraId="53822767" w14:textId="718469BF" w:rsidR="00AD2389" w:rsidRPr="004C20A9" w:rsidRDefault="00AD2389" w:rsidP="00AD2389">
      <w:pPr>
        <w:pStyle w:val="Heading6"/>
      </w:pPr>
      <w:bookmarkStart w:id="83" w:name="_Toc145422601"/>
      <w:bookmarkStart w:id="84" w:name="_Toc145498357"/>
      <w:r w:rsidRPr="004C20A9">
        <w:t>4.1.2.2.</w:t>
      </w:r>
      <w:r w:rsidR="00081731" w:rsidRPr="004C20A9">
        <w:t>2</w:t>
      </w:r>
      <w:r w:rsidRPr="004C20A9">
        <w:t>.5</w:t>
      </w:r>
      <w:r w:rsidRPr="004C20A9">
        <w:tab/>
        <w:t>Solution #1-2.j Merge stage 1, 2 and 3.</w:t>
      </w:r>
      <w:bookmarkEnd w:id="83"/>
      <w:bookmarkEnd w:id="84"/>
    </w:p>
    <w:p w14:paraId="432E6BF1" w14:textId="77777777" w:rsidR="00AD2389" w:rsidRPr="004C20A9" w:rsidRDefault="00AD2389" w:rsidP="00AD2389">
      <w:r w:rsidRPr="004C20A9">
        <w:t>New specifications may be merged into one TS for stage 1, 2 and 3.</w:t>
      </w:r>
    </w:p>
    <w:p w14:paraId="41EBF94D" w14:textId="5BF090DE" w:rsidR="00584937" w:rsidRPr="004C20A9" w:rsidRDefault="00584937" w:rsidP="00584937">
      <w:pPr>
        <w:pStyle w:val="Heading5"/>
      </w:pPr>
      <w:bookmarkStart w:id="85" w:name="_Toc145422602"/>
      <w:bookmarkStart w:id="86" w:name="_Toc145498358"/>
      <w:r w:rsidRPr="004C20A9">
        <w:rPr>
          <w:lang w:eastAsia="ko-KR"/>
        </w:rPr>
        <w:t>4.1.2.2.</w:t>
      </w:r>
      <w:r w:rsidR="00081731" w:rsidRPr="004C20A9">
        <w:rPr>
          <w:lang w:eastAsia="ko-KR"/>
        </w:rPr>
        <w:t>3</w:t>
      </w:r>
      <w:r w:rsidRPr="004C20A9">
        <w:rPr>
          <w:lang w:eastAsia="ko-KR"/>
        </w:rPr>
        <w:tab/>
      </w:r>
      <w:r w:rsidR="00714691" w:rsidRPr="004C20A9">
        <w:rPr>
          <w:lang w:eastAsia="ko-KR"/>
        </w:rPr>
        <w:t xml:space="preserve">3GPP TS </w:t>
      </w:r>
      <w:r w:rsidRPr="004C20A9">
        <w:rPr>
          <w:lang w:eastAsia="ko-KR"/>
        </w:rPr>
        <w:t>28.623</w:t>
      </w:r>
      <w:bookmarkEnd w:id="85"/>
      <w:bookmarkEnd w:id="86"/>
    </w:p>
    <w:p w14:paraId="14C7E780" w14:textId="2DDC7835" w:rsidR="00584937" w:rsidRPr="004C20A9" w:rsidRDefault="00584937" w:rsidP="00584937">
      <w:pPr>
        <w:pStyle w:val="Heading6"/>
        <w:rPr>
          <w:lang w:eastAsia="ko-KR"/>
        </w:rPr>
      </w:pPr>
      <w:bookmarkStart w:id="87" w:name="_Toc145498359"/>
      <w:bookmarkStart w:id="88" w:name="_Toc145422603"/>
      <w:r w:rsidRPr="004C20A9">
        <w:t>4.1.2.2.</w:t>
      </w:r>
      <w:r w:rsidR="00081731" w:rsidRPr="004C20A9">
        <w:t>3</w:t>
      </w:r>
      <w:r w:rsidRPr="004C20A9">
        <w:t>.1</w:t>
      </w:r>
      <w:r w:rsidRPr="004C20A9">
        <w:tab/>
        <w:t xml:space="preserve">Solution #1-2.k update </w:t>
      </w:r>
      <w:r w:rsidR="00714691" w:rsidRPr="004C20A9">
        <w:t xml:space="preserve">3GPP </w:t>
      </w:r>
      <w:r w:rsidRPr="004C20A9">
        <w:rPr>
          <w:lang w:eastAsia="ko-KR"/>
        </w:rPr>
        <w:t>TS</w:t>
      </w:r>
      <w:r w:rsidR="00714691" w:rsidRPr="004C20A9">
        <w:rPr>
          <w:lang w:eastAsia="ko-KR"/>
        </w:rPr>
        <w:t xml:space="preserve"> </w:t>
      </w:r>
      <w:r w:rsidRPr="004C20A9">
        <w:rPr>
          <w:lang w:eastAsia="ko-KR"/>
        </w:rPr>
        <w:t>28.623</w:t>
      </w:r>
      <w:bookmarkEnd w:id="87"/>
      <w:bookmarkEnd w:id="88"/>
    </w:p>
    <w:p w14:paraId="5408DBE3" w14:textId="5DC7E71C" w:rsidR="00584937" w:rsidRPr="004C20A9" w:rsidRDefault="00584937" w:rsidP="00584937">
      <w:pPr>
        <w:rPr>
          <w:lang w:eastAsia="ko-KR"/>
        </w:rPr>
      </w:pPr>
      <w:r w:rsidRPr="004C20A9">
        <w:rPr>
          <w:lang w:eastAsia="ko-KR"/>
        </w:rPr>
        <w:t xml:space="preserve">Update the current </w:t>
      </w:r>
      <w:r w:rsidR="00714691" w:rsidRPr="004C20A9">
        <w:rPr>
          <w:lang w:eastAsia="ko-KR"/>
        </w:rPr>
        <w:t xml:space="preserve">3GPP </w:t>
      </w:r>
      <w:r w:rsidRPr="004C20A9">
        <w:rPr>
          <w:lang w:eastAsia="ko-KR"/>
        </w:rPr>
        <w:t>TS</w:t>
      </w:r>
      <w:r w:rsidR="00714691" w:rsidRPr="004C20A9">
        <w:rPr>
          <w:lang w:eastAsia="ko-KR"/>
        </w:rPr>
        <w:t xml:space="preserve"> </w:t>
      </w:r>
      <w:r w:rsidRPr="004C20A9">
        <w:rPr>
          <w:lang w:eastAsia="ko-KR"/>
        </w:rPr>
        <w:t>28.623 [</w:t>
      </w:r>
      <w:r w:rsidR="00C12EDA" w:rsidRPr="004C20A9">
        <w:rPr>
          <w:lang w:eastAsia="ko-KR"/>
        </w:rPr>
        <w:t>44</w:t>
      </w:r>
      <w:r w:rsidRPr="004C20A9">
        <w:rPr>
          <w:lang w:eastAsia="ko-KR"/>
        </w:rPr>
        <w:t xml:space="preserve">] title, scope, definition, </w:t>
      </w:r>
      <w:r w:rsidRPr="004C20A9">
        <w:t>and the Solution Set (SS) definitions</w:t>
      </w:r>
      <w:r w:rsidRPr="004C20A9">
        <w:rPr>
          <w:lang w:eastAsia="ko-KR"/>
        </w:rPr>
        <w:t xml:space="preserve"> to cover both IRP and SBMA architecture NRM.</w:t>
      </w:r>
    </w:p>
    <w:p w14:paraId="72E86AC1" w14:textId="1E53A54E" w:rsidR="00584937" w:rsidRPr="004C20A9" w:rsidRDefault="00584937" w:rsidP="00584937">
      <w:pPr>
        <w:pStyle w:val="Heading6"/>
      </w:pPr>
      <w:bookmarkStart w:id="89" w:name="_Toc145422604"/>
      <w:bookmarkStart w:id="90" w:name="_Toc145498360"/>
      <w:r w:rsidRPr="004C20A9">
        <w:t>4.1.2.2.</w:t>
      </w:r>
      <w:r w:rsidR="00081731" w:rsidRPr="004C20A9">
        <w:t>3</w:t>
      </w:r>
      <w:r w:rsidRPr="004C20A9">
        <w:t>.2</w:t>
      </w:r>
      <w:r w:rsidRPr="004C20A9">
        <w:tab/>
        <w:t>Solution #1-2.l New TS for SBMA</w:t>
      </w:r>
      <w:bookmarkEnd w:id="89"/>
      <w:bookmarkEnd w:id="90"/>
    </w:p>
    <w:p w14:paraId="59545F67" w14:textId="77777777" w:rsidR="00584937" w:rsidRPr="004C20A9" w:rsidRDefault="00584937" w:rsidP="00584937">
      <w:pPr>
        <w:rPr>
          <w:lang w:eastAsia="ko-KR"/>
        </w:rPr>
      </w:pPr>
      <w:r w:rsidRPr="004C20A9">
        <w:rPr>
          <w:lang w:eastAsia="ko-KR"/>
        </w:rPr>
        <w:t>Create a</w:t>
      </w:r>
      <w:r w:rsidRPr="004C20A9">
        <w:t xml:space="preserve"> new TS for </w:t>
      </w:r>
      <w:r w:rsidRPr="004C20A9">
        <w:rPr>
          <w:lang w:eastAsia="ko-KR"/>
        </w:rPr>
        <w:t xml:space="preserve">Stage 3 </w:t>
      </w:r>
      <w:r w:rsidRPr="004C20A9">
        <w:t>Solution Set (SS) definitions</w:t>
      </w:r>
      <w:r w:rsidRPr="004C20A9">
        <w:rPr>
          <w:lang w:eastAsia="ko-KR"/>
        </w:rPr>
        <w:t xml:space="preserve"> for SBMA architecture NRM. This new stage 3 TS can be combined with the proposed new stage 2 TS.</w:t>
      </w:r>
    </w:p>
    <w:p w14:paraId="14DCE4D6" w14:textId="5133BDD9" w:rsidR="00584937" w:rsidRPr="004C20A9" w:rsidRDefault="00584937" w:rsidP="00584937">
      <w:pPr>
        <w:rPr>
          <w:lang w:eastAsia="ko-KR"/>
        </w:rPr>
      </w:pPr>
      <w:r w:rsidRPr="004C20A9">
        <w:rPr>
          <w:lang w:eastAsia="ko-KR"/>
        </w:rPr>
        <w:t xml:space="preserve">Keep </w:t>
      </w:r>
      <w:r w:rsidR="00714691" w:rsidRPr="004C20A9">
        <w:rPr>
          <w:lang w:eastAsia="ko-KR"/>
        </w:rPr>
        <w:t xml:space="preserve">3GPP </w:t>
      </w:r>
      <w:r w:rsidRPr="004C20A9">
        <w:rPr>
          <w:lang w:eastAsia="ko-KR"/>
        </w:rPr>
        <w:t>TS</w:t>
      </w:r>
      <w:r w:rsidR="00714691" w:rsidRPr="004C20A9">
        <w:rPr>
          <w:lang w:eastAsia="ko-KR"/>
        </w:rPr>
        <w:t xml:space="preserve"> </w:t>
      </w:r>
      <w:r w:rsidRPr="004C20A9">
        <w:rPr>
          <w:lang w:eastAsia="ko-KR"/>
        </w:rPr>
        <w:t>28.623 [</w:t>
      </w:r>
      <w:r w:rsidR="00C12EDA" w:rsidRPr="004C20A9">
        <w:rPr>
          <w:lang w:eastAsia="ko-KR"/>
        </w:rPr>
        <w:t>44</w:t>
      </w:r>
      <w:r w:rsidRPr="004C20A9">
        <w:rPr>
          <w:lang w:eastAsia="ko-KR"/>
        </w:rPr>
        <w:t>] for IRP only.</w:t>
      </w:r>
    </w:p>
    <w:p w14:paraId="7943A73A" w14:textId="056BEFE6" w:rsidR="00584937" w:rsidRPr="004C20A9" w:rsidRDefault="00584937" w:rsidP="00584937">
      <w:pPr>
        <w:pStyle w:val="Heading6"/>
      </w:pPr>
      <w:bookmarkStart w:id="91" w:name="_Toc145422605"/>
      <w:bookmarkStart w:id="92" w:name="_Toc145498361"/>
      <w:r w:rsidRPr="004C20A9">
        <w:t>4.1.2.2.</w:t>
      </w:r>
      <w:r w:rsidR="00081731" w:rsidRPr="004C20A9">
        <w:t>3</w:t>
      </w:r>
      <w:r w:rsidRPr="004C20A9">
        <w:t>.3</w:t>
      </w:r>
      <w:r w:rsidRPr="004C20A9">
        <w:tab/>
        <w:t>Solution #1-2.m New TSs for IRP and SBMA</w:t>
      </w:r>
      <w:bookmarkEnd w:id="91"/>
      <w:bookmarkEnd w:id="92"/>
    </w:p>
    <w:p w14:paraId="337352D5" w14:textId="1265C942" w:rsidR="00584937" w:rsidRPr="004C20A9" w:rsidRDefault="00584937" w:rsidP="00584937">
      <w:r w:rsidRPr="004C20A9">
        <w:t xml:space="preserve">Create a new TS for generic NRM information service in SBMA and keep </w:t>
      </w:r>
      <w:r w:rsidR="00714691" w:rsidRPr="004C20A9">
        <w:t xml:space="preserve">3GPP </w:t>
      </w:r>
      <w:r w:rsidRPr="004C20A9">
        <w:t>TS</w:t>
      </w:r>
      <w:r w:rsidR="00714691" w:rsidRPr="004C20A9">
        <w:t xml:space="preserve"> </w:t>
      </w:r>
      <w:r w:rsidRPr="004C20A9">
        <w:t>28.623 [</w:t>
      </w:r>
      <w:r w:rsidR="00C12EDA" w:rsidRPr="004C20A9">
        <w:t>44</w:t>
      </w:r>
      <w:r w:rsidRPr="004C20A9">
        <w:t>] as is (with a note that any SBMA related updates will be continued in the new TS after R18.</w:t>
      </w:r>
    </w:p>
    <w:p w14:paraId="6A3D8B78" w14:textId="36876FE0" w:rsidR="00584937" w:rsidRPr="004C20A9" w:rsidRDefault="00584937" w:rsidP="00584937">
      <w:pPr>
        <w:pStyle w:val="Heading6"/>
        <w:rPr>
          <w:lang w:eastAsia="ko-KR"/>
        </w:rPr>
      </w:pPr>
      <w:bookmarkStart w:id="93" w:name="_Toc145422606"/>
      <w:bookmarkStart w:id="94" w:name="_Toc145498362"/>
      <w:r w:rsidRPr="004C20A9">
        <w:t>4.1.2.2.</w:t>
      </w:r>
      <w:r w:rsidR="00081731" w:rsidRPr="004C20A9">
        <w:t>3</w:t>
      </w:r>
      <w:r w:rsidRPr="004C20A9">
        <w:t>.4</w:t>
      </w:r>
      <w:r w:rsidRPr="004C20A9">
        <w:tab/>
        <w:t xml:space="preserve">Solution #1-2.n update </w:t>
      </w:r>
      <w:r w:rsidR="00714691" w:rsidRPr="004C20A9">
        <w:t xml:space="preserve">3GPP </w:t>
      </w:r>
      <w:r w:rsidRPr="004C20A9">
        <w:rPr>
          <w:lang w:eastAsia="ko-KR"/>
        </w:rPr>
        <w:t>TS</w:t>
      </w:r>
      <w:r w:rsidR="00714691" w:rsidRPr="004C20A9">
        <w:rPr>
          <w:lang w:eastAsia="ko-KR"/>
        </w:rPr>
        <w:t xml:space="preserve"> </w:t>
      </w:r>
      <w:r w:rsidRPr="004C20A9">
        <w:rPr>
          <w:lang w:eastAsia="ko-KR"/>
        </w:rPr>
        <w:t>28.623 scope</w:t>
      </w:r>
      <w:bookmarkEnd w:id="93"/>
      <w:bookmarkEnd w:id="94"/>
    </w:p>
    <w:p w14:paraId="561C6F7B" w14:textId="0A0ABED0" w:rsidR="00584937" w:rsidRPr="004C20A9" w:rsidRDefault="00584937" w:rsidP="00584937">
      <w:pPr>
        <w:rPr>
          <w:lang w:eastAsia="ko-KR"/>
        </w:rPr>
      </w:pPr>
      <w:r w:rsidRPr="004C20A9">
        <w:rPr>
          <w:lang w:eastAsia="ko-KR"/>
        </w:rPr>
        <w:t>Update the current</w:t>
      </w:r>
      <w:r w:rsidR="00714691" w:rsidRPr="004C20A9">
        <w:rPr>
          <w:lang w:eastAsia="ko-KR"/>
        </w:rPr>
        <w:t xml:space="preserve"> 3GPP</w:t>
      </w:r>
      <w:r w:rsidRPr="004C20A9">
        <w:rPr>
          <w:lang w:eastAsia="ko-KR"/>
        </w:rPr>
        <w:t xml:space="preserve"> TS</w:t>
      </w:r>
      <w:r w:rsidR="00714691" w:rsidRPr="004C20A9">
        <w:rPr>
          <w:lang w:eastAsia="ko-KR"/>
        </w:rPr>
        <w:t xml:space="preserve"> </w:t>
      </w:r>
      <w:r w:rsidRPr="004C20A9">
        <w:rPr>
          <w:lang w:eastAsia="ko-KR"/>
        </w:rPr>
        <w:t>28.623 [</w:t>
      </w:r>
      <w:r w:rsidR="00C12EDA" w:rsidRPr="004C20A9">
        <w:rPr>
          <w:lang w:eastAsia="ko-KR"/>
        </w:rPr>
        <w:t>44</w:t>
      </w:r>
      <w:r w:rsidRPr="004C20A9">
        <w:rPr>
          <w:lang w:eastAsia="ko-KR"/>
        </w:rPr>
        <w:t xml:space="preserve">] in the scope clause that Rel-14 is the version valid for IRP while the current release is valid for SBMA, because up to and including Rel-14 </w:t>
      </w:r>
      <w:r w:rsidR="00714691" w:rsidRPr="004C20A9">
        <w:rPr>
          <w:lang w:eastAsia="ko-KR"/>
        </w:rPr>
        <w:t xml:space="preserve">3GPP </w:t>
      </w:r>
      <w:r w:rsidRPr="004C20A9">
        <w:rPr>
          <w:lang w:eastAsia="ko-KR"/>
        </w:rPr>
        <w:t>TS</w:t>
      </w:r>
      <w:r w:rsidR="00714691" w:rsidRPr="004C20A9">
        <w:rPr>
          <w:lang w:eastAsia="ko-KR"/>
        </w:rPr>
        <w:t xml:space="preserve"> </w:t>
      </w:r>
      <w:r w:rsidRPr="004C20A9">
        <w:rPr>
          <w:lang w:eastAsia="ko-KR"/>
        </w:rPr>
        <w:t xml:space="preserve">28.622 [23] is valid only for IRPs while from Rel-15 up to and including the current release (Rel-18) it is valid for both IRP and SBMA (see issue description for issue#1 </w:t>
      </w:r>
      <w:r w:rsidR="00714691" w:rsidRPr="004C20A9">
        <w:rPr>
          <w:lang w:eastAsia="ko-KR"/>
        </w:rPr>
        <w:t xml:space="preserve">3GPP TS </w:t>
      </w:r>
      <w:r w:rsidRPr="004C20A9">
        <w:rPr>
          <w:lang w:eastAsia="ko-KR"/>
        </w:rPr>
        <w:t>28.622</w:t>
      </w:r>
      <w:r w:rsidR="00714691" w:rsidRPr="004C20A9">
        <w:rPr>
          <w:lang w:eastAsia="ko-KR"/>
        </w:rPr>
        <w:t xml:space="preserve"> [23]</w:t>
      </w:r>
      <w:r w:rsidRPr="004C20A9">
        <w:rPr>
          <w:lang w:eastAsia="ko-KR"/>
        </w:rPr>
        <w:t>.</w:t>
      </w:r>
    </w:p>
    <w:p w14:paraId="1BEDA950" w14:textId="6A06724A" w:rsidR="00584937" w:rsidRPr="004C20A9" w:rsidRDefault="00584937" w:rsidP="00584937">
      <w:pPr>
        <w:pStyle w:val="Heading6"/>
      </w:pPr>
      <w:bookmarkStart w:id="95" w:name="_Toc145422607"/>
      <w:bookmarkStart w:id="96" w:name="_Toc145498363"/>
      <w:r w:rsidRPr="004C20A9">
        <w:t>4.1.2.2.</w:t>
      </w:r>
      <w:r w:rsidR="00081731" w:rsidRPr="004C20A9">
        <w:t>3</w:t>
      </w:r>
      <w:r w:rsidRPr="004C20A9">
        <w:t>.5</w:t>
      </w:r>
      <w:r w:rsidRPr="004C20A9">
        <w:tab/>
        <w:t>Solution #1-2.o Merge stage 1, 2 and 3.</w:t>
      </w:r>
      <w:bookmarkEnd w:id="95"/>
      <w:bookmarkEnd w:id="96"/>
    </w:p>
    <w:p w14:paraId="07851D8F" w14:textId="77777777" w:rsidR="00584937" w:rsidRPr="004C20A9" w:rsidRDefault="00584937" w:rsidP="00584937">
      <w:r w:rsidRPr="004C20A9">
        <w:t>New specifications may be merged into one TS for stage 1, 2 and 3.</w:t>
      </w:r>
    </w:p>
    <w:p w14:paraId="128CF7A5" w14:textId="75C81476" w:rsidR="000D0964" w:rsidRPr="004C20A9" w:rsidRDefault="000D0964" w:rsidP="00E972E9">
      <w:pPr>
        <w:keepNext/>
        <w:keepLines/>
        <w:spacing w:before="120"/>
        <w:ind w:left="1418" w:hanging="1418"/>
        <w:rPr>
          <w:rFonts w:ascii="Arial" w:hAnsi="Arial"/>
          <w:sz w:val="24"/>
        </w:rPr>
      </w:pPr>
      <w:r w:rsidRPr="004C20A9">
        <w:rPr>
          <w:rFonts w:ascii="Arial" w:hAnsi="Arial"/>
          <w:sz w:val="24"/>
        </w:rPr>
        <w:t>4.1.2.3</w:t>
      </w:r>
      <w:r w:rsidRPr="004C20A9">
        <w:rPr>
          <w:rFonts w:ascii="Arial" w:hAnsi="Arial"/>
          <w:sz w:val="24"/>
        </w:rPr>
        <w:tab/>
        <w:t>Solution #</w:t>
      </w:r>
      <w:r w:rsidR="00786BE2" w:rsidRPr="004C20A9">
        <w:rPr>
          <w:rFonts w:ascii="Arial" w:hAnsi="Arial"/>
          <w:sz w:val="24"/>
        </w:rPr>
        <w:t>1</w:t>
      </w:r>
      <w:r w:rsidRPr="004C20A9">
        <w:rPr>
          <w:rFonts w:ascii="Arial" w:hAnsi="Arial"/>
          <w:sz w:val="24"/>
        </w:rPr>
        <w:t xml:space="preserve">-3 scope of referred TSs in </w:t>
      </w:r>
      <w:r w:rsidR="00714691" w:rsidRPr="004C20A9">
        <w:rPr>
          <w:rFonts w:ascii="Arial" w:hAnsi="Arial"/>
          <w:sz w:val="24"/>
        </w:rPr>
        <w:t xml:space="preserve">3GPP TS </w:t>
      </w:r>
      <w:r w:rsidRPr="004C20A9">
        <w:rPr>
          <w:rFonts w:ascii="Arial" w:hAnsi="Arial"/>
          <w:sz w:val="24"/>
        </w:rPr>
        <w:t>28.533</w:t>
      </w:r>
    </w:p>
    <w:p w14:paraId="45051D7A" w14:textId="7AAD3253" w:rsidR="000D0964" w:rsidRPr="004C20A9" w:rsidRDefault="000D0964" w:rsidP="000D0964">
      <w:pPr>
        <w:rPr>
          <w:iCs/>
        </w:rPr>
      </w:pPr>
      <w:r w:rsidRPr="004C20A9">
        <w:rPr>
          <w:iCs/>
        </w:rPr>
        <w:t xml:space="preserve">The TSs </w:t>
      </w:r>
      <w:r w:rsidR="00714691" w:rsidRPr="004C20A9">
        <w:rPr>
          <w:iCs/>
        </w:rPr>
        <w:t xml:space="preserve">3GPP TS </w:t>
      </w:r>
      <w:r w:rsidRPr="004C20A9">
        <w:t xml:space="preserve">28.510 </w:t>
      </w:r>
      <w:r w:rsidR="00420255" w:rsidRPr="004C20A9">
        <w:t>[7]</w:t>
      </w:r>
      <w:r w:rsidRPr="004C20A9">
        <w:t xml:space="preserve">, </w:t>
      </w:r>
      <w:r w:rsidR="00714691" w:rsidRPr="004C20A9">
        <w:rPr>
          <w:iCs/>
        </w:rPr>
        <w:t xml:space="preserve">3GPP TS </w:t>
      </w:r>
      <w:r w:rsidRPr="004C20A9">
        <w:t xml:space="preserve">28.511 </w:t>
      </w:r>
      <w:r w:rsidR="00420255" w:rsidRPr="004C20A9">
        <w:t>[8]</w:t>
      </w:r>
      <w:r w:rsidRPr="004C20A9">
        <w:t xml:space="preserve">, </w:t>
      </w:r>
      <w:r w:rsidR="00714691" w:rsidRPr="004C20A9">
        <w:rPr>
          <w:iCs/>
        </w:rPr>
        <w:t xml:space="preserve">3GPP TS </w:t>
      </w:r>
      <w:r w:rsidRPr="004C20A9">
        <w:t xml:space="preserve">28.512 </w:t>
      </w:r>
      <w:r w:rsidR="00420255" w:rsidRPr="004C20A9">
        <w:t>[9]</w:t>
      </w:r>
      <w:r w:rsidRPr="004C20A9">
        <w:t xml:space="preserve">, </w:t>
      </w:r>
      <w:r w:rsidR="00714691" w:rsidRPr="004C20A9">
        <w:rPr>
          <w:iCs/>
        </w:rPr>
        <w:t xml:space="preserve">3GPP TS </w:t>
      </w:r>
      <w:r w:rsidRPr="004C20A9">
        <w:t xml:space="preserve">28.513 </w:t>
      </w:r>
      <w:r w:rsidR="00420255" w:rsidRPr="004C20A9">
        <w:t>[10]</w:t>
      </w:r>
      <w:r w:rsidRPr="004C20A9">
        <w:t xml:space="preserve">, </w:t>
      </w:r>
      <w:r w:rsidR="00714691" w:rsidRPr="004C20A9">
        <w:rPr>
          <w:iCs/>
        </w:rPr>
        <w:t xml:space="preserve">3GPP TS </w:t>
      </w:r>
      <w:r w:rsidRPr="004C20A9">
        <w:t xml:space="preserve">28.515 </w:t>
      </w:r>
      <w:r w:rsidR="00420255" w:rsidRPr="004C20A9">
        <w:t>[11]</w:t>
      </w:r>
      <w:r w:rsidRPr="004C20A9">
        <w:t xml:space="preserve">, </w:t>
      </w:r>
      <w:r w:rsidR="00714691" w:rsidRPr="004C20A9">
        <w:rPr>
          <w:iCs/>
        </w:rPr>
        <w:t xml:space="preserve">3GPP TS </w:t>
      </w:r>
      <w:r w:rsidRPr="004C20A9">
        <w:t xml:space="preserve">28.516 </w:t>
      </w:r>
      <w:r w:rsidR="00420255" w:rsidRPr="004C20A9">
        <w:t>[12]</w:t>
      </w:r>
      <w:r w:rsidRPr="004C20A9">
        <w:t xml:space="preserve">, </w:t>
      </w:r>
      <w:r w:rsidR="00714691" w:rsidRPr="004C20A9">
        <w:rPr>
          <w:iCs/>
        </w:rPr>
        <w:t xml:space="preserve">3GPP TS </w:t>
      </w:r>
      <w:r w:rsidRPr="004C20A9">
        <w:t xml:space="preserve">28.517 </w:t>
      </w:r>
      <w:r w:rsidR="00420255" w:rsidRPr="004C20A9">
        <w:t>[13]</w:t>
      </w:r>
      <w:r w:rsidRPr="004C20A9">
        <w:t xml:space="preserve">, </w:t>
      </w:r>
      <w:r w:rsidR="00714691" w:rsidRPr="004C20A9">
        <w:rPr>
          <w:iCs/>
        </w:rPr>
        <w:t xml:space="preserve">3GPP TS </w:t>
      </w:r>
      <w:r w:rsidRPr="004C20A9">
        <w:t xml:space="preserve">28.518 </w:t>
      </w:r>
      <w:r w:rsidR="00420255" w:rsidRPr="004C20A9">
        <w:t>[14]</w:t>
      </w:r>
      <w:r w:rsidRPr="004C20A9">
        <w:t xml:space="preserve">, </w:t>
      </w:r>
      <w:r w:rsidR="00714691" w:rsidRPr="004C20A9">
        <w:rPr>
          <w:iCs/>
        </w:rPr>
        <w:t xml:space="preserve">3GPP TS </w:t>
      </w:r>
      <w:r w:rsidRPr="004C20A9">
        <w:t xml:space="preserve">28.520 </w:t>
      </w:r>
      <w:r w:rsidR="00420255" w:rsidRPr="004C20A9">
        <w:t>[15]</w:t>
      </w:r>
      <w:r w:rsidRPr="004C20A9">
        <w:t xml:space="preserve">, </w:t>
      </w:r>
      <w:r w:rsidR="00714691" w:rsidRPr="004C20A9">
        <w:rPr>
          <w:iCs/>
        </w:rPr>
        <w:t xml:space="preserve">3GPP TS </w:t>
      </w:r>
      <w:r w:rsidRPr="004C20A9">
        <w:t xml:space="preserve">28.521 </w:t>
      </w:r>
      <w:r w:rsidR="00420255" w:rsidRPr="004C20A9">
        <w:t>[16]</w:t>
      </w:r>
      <w:r w:rsidRPr="004C20A9">
        <w:t xml:space="preserve">, </w:t>
      </w:r>
      <w:r w:rsidR="00714691" w:rsidRPr="004C20A9">
        <w:rPr>
          <w:iCs/>
        </w:rPr>
        <w:t xml:space="preserve">3GPP TS </w:t>
      </w:r>
      <w:r w:rsidRPr="004C20A9">
        <w:t xml:space="preserve">28.522 </w:t>
      </w:r>
      <w:r w:rsidR="00420255" w:rsidRPr="004C20A9">
        <w:t>[17]</w:t>
      </w:r>
      <w:r w:rsidRPr="004C20A9">
        <w:t xml:space="preserve">, </w:t>
      </w:r>
      <w:r w:rsidR="00714691" w:rsidRPr="004C20A9">
        <w:rPr>
          <w:iCs/>
        </w:rPr>
        <w:t xml:space="preserve">3GPP TS </w:t>
      </w:r>
      <w:r w:rsidRPr="004C20A9">
        <w:t xml:space="preserve">28.523 </w:t>
      </w:r>
      <w:r w:rsidR="00144B73" w:rsidRPr="004C20A9">
        <w:t>[18]</w:t>
      </w:r>
      <w:r w:rsidRPr="004C20A9">
        <w:t xml:space="preserve">, </w:t>
      </w:r>
      <w:r w:rsidR="00714691" w:rsidRPr="004C20A9">
        <w:rPr>
          <w:iCs/>
        </w:rPr>
        <w:t xml:space="preserve">3GPP TS </w:t>
      </w:r>
      <w:r w:rsidRPr="004C20A9">
        <w:t xml:space="preserve">28.525 </w:t>
      </w:r>
      <w:r w:rsidR="00144B73" w:rsidRPr="004C20A9">
        <w:t>[19]</w:t>
      </w:r>
      <w:r w:rsidRPr="004C20A9">
        <w:t xml:space="preserve">, </w:t>
      </w:r>
      <w:r w:rsidR="00714691" w:rsidRPr="004C20A9">
        <w:rPr>
          <w:iCs/>
        </w:rPr>
        <w:t xml:space="preserve">3GPP TS </w:t>
      </w:r>
      <w:r w:rsidRPr="004C20A9">
        <w:t xml:space="preserve">28.526 </w:t>
      </w:r>
      <w:r w:rsidR="00144B73" w:rsidRPr="004C20A9">
        <w:t>[20]</w:t>
      </w:r>
      <w:r w:rsidRPr="004C20A9">
        <w:t xml:space="preserve">, </w:t>
      </w:r>
      <w:r w:rsidR="00714691" w:rsidRPr="004C20A9">
        <w:rPr>
          <w:iCs/>
        </w:rPr>
        <w:t xml:space="preserve">3GPP TS </w:t>
      </w:r>
      <w:r w:rsidRPr="004C20A9">
        <w:t xml:space="preserve">28.527 </w:t>
      </w:r>
      <w:r w:rsidR="00144B73" w:rsidRPr="004C20A9">
        <w:t>[21]</w:t>
      </w:r>
      <w:r w:rsidRPr="004C20A9">
        <w:t xml:space="preserve"> and </w:t>
      </w:r>
      <w:r w:rsidR="00714691" w:rsidRPr="004C20A9">
        <w:rPr>
          <w:iCs/>
        </w:rPr>
        <w:t xml:space="preserve">3GPP TS </w:t>
      </w:r>
      <w:r w:rsidRPr="004C20A9">
        <w:t xml:space="preserve">28.528 </w:t>
      </w:r>
      <w:r w:rsidR="00144B73" w:rsidRPr="004C20A9">
        <w:t>[22]</w:t>
      </w:r>
      <w:r w:rsidRPr="004C20A9">
        <w:t xml:space="preserve"> </w:t>
      </w:r>
      <w:r w:rsidRPr="004C20A9">
        <w:rPr>
          <w:iCs/>
        </w:rPr>
        <w:t>are present in an informative annex so they can be removed.</w:t>
      </w:r>
    </w:p>
    <w:p w14:paraId="0482F1F3" w14:textId="48F12710" w:rsidR="00BD7551" w:rsidRPr="004C20A9" w:rsidRDefault="00BD7551" w:rsidP="00BD7551">
      <w:pPr>
        <w:pStyle w:val="Heading4"/>
      </w:pPr>
      <w:bookmarkStart w:id="97" w:name="_Toc145422608"/>
      <w:bookmarkStart w:id="98" w:name="_Toc145498364"/>
      <w:r w:rsidRPr="004C20A9">
        <w:lastRenderedPageBreak/>
        <w:t>4.1.2.4</w:t>
      </w:r>
      <w:r w:rsidRPr="004C20A9">
        <w:tab/>
        <w:t>Solution #1-4 new SBMA TS for Generic RAN NRM</w:t>
      </w:r>
      <w:bookmarkEnd w:id="97"/>
      <w:bookmarkEnd w:id="98"/>
    </w:p>
    <w:p w14:paraId="2E88A582" w14:textId="37F05277" w:rsidR="00BD7551" w:rsidRPr="004C20A9" w:rsidRDefault="00BD7551" w:rsidP="00BD7551">
      <w:pPr>
        <w:rPr>
          <w:iCs/>
        </w:rPr>
      </w:pPr>
      <w:r w:rsidRPr="004C20A9">
        <w:rPr>
          <w:iCs/>
        </w:rPr>
        <w:t xml:space="preserve">Replace </w:t>
      </w:r>
      <w:r w:rsidR="00714691" w:rsidRPr="004C20A9">
        <w:rPr>
          <w:iCs/>
        </w:rPr>
        <w:t xml:space="preserve">3GPP TS </w:t>
      </w:r>
      <w:r w:rsidRPr="004C20A9">
        <w:rPr>
          <w:iCs/>
        </w:rPr>
        <w:t>28.662 [</w:t>
      </w:r>
      <w:r w:rsidR="001A0ED1" w:rsidRPr="004C20A9">
        <w:rPr>
          <w:iCs/>
        </w:rPr>
        <w:t>52</w:t>
      </w:r>
      <w:r w:rsidRPr="004C20A9">
        <w:rPr>
          <w:iCs/>
        </w:rPr>
        <w:t xml:space="preserve">] with a new 5G TS for SBMA with information only applicable to SBMA. New information might be introduced. IRP applicable information is kept in </w:t>
      </w:r>
      <w:r w:rsidR="00714691" w:rsidRPr="004C20A9">
        <w:rPr>
          <w:iCs/>
        </w:rPr>
        <w:t xml:space="preserve">3GPP TS </w:t>
      </w:r>
      <w:r w:rsidRPr="004C20A9">
        <w:rPr>
          <w:iCs/>
        </w:rPr>
        <w:t>28.662</w:t>
      </w:r>
      <w:r w:rsidR="001A0ED1" w:rsidRPr="004C20A9">
        <w:rPr>
          <w:iCs/>
        </w:rPr>
        <w:t xml:space="preserve"> [52]</w:t>
      </w:r>
      <w:r w:rsidRPr="004C20A9">
        <w:rPr>
          <w:iCs/>
        </w:rPr>
        <w:t>, which would be valid for older systems using IRP the architecture.</w:t>
      </w:r>
    </w:p>
    <w:p w14:paraId="6396086C" w14:textId="2C4D0BB5" w:rsidR="00DD43FB" w:rsidRPr="004C20A9" w:rsidRDefault="00DD43FB" w:rsidP="00DD43FB">
      <w:pPr>
        <w:pStyle w:val="Heading2"/>
      </w:pPr>
      <w:bookmarkStart w:id="99" w:name="_Toc145422609"/>
      <w:bookmarkStart w:id="100" w:name="_Toc145498365"/>
      <w:r w:rsidRPr="004C20A9">
        <w:t>4.</w:t>
      </w:r>
      <w:r w:rsidR="000D0964" w:rsidRPr="004C20A9">
        <w:t>2</w:t>
      </w:r>
      <w:r w:rsidRPr="004C20A9">
        <w:tab/>
        <w:t xml:space="preserve">Issue </w:t>
      </w:r>
      <w:r w:rsidR="0097284A" w:rsidRPr="004C20A9">
        <w:t>#</w:t>
      </w:r>
      <w:r w:rsidR="000D0964" w:rsidRPr="004C20A9">
        <w:t>2</w:t>
      </w:r>
      <w:r w:rsidRPr="004C20A9">
        <w:t>:</w:t>
      </w:r>
      <w:r w:rsidR="00DA77C3" w:rsidRPr="004C20A9">
        <w:t xml:space="preserve"> </w:t>
      </w:r>
      <w:r w:rsidR="000D0964" w:rsidRPr="004C20A9">
        <w:t>Content errors</w:t>
      </w:r>
      <w:bookmarkEnd w:id="99"/>
      <w:bookmarkEnd w:id="100"/>
    </w:p>
    <w:p w14:paraId="0DCDF25A" w14:textId="3997EEDB" w:rsidR="00DD43FB" w:rsidRPr="004C20A9" w:rsidRDefault="00DD43FB" w:rsidP="00DD43FB">
      <w:pPr>
        <w:pStyle w:val="Heading3"/>
        <w:rPr>
          <w:lang w:eastAsia="ko-KR"/>
        </w:rPr>
      </w:pPr>
      <w:bookmarkStart w:id="101" w:name="_Toc145422610"/>
      <w:bookmarkStart w:id="102" w:name="_Toc145498366"/>
      <w:r w:rsidRPr="004C20A9">
        <w:rPr>
          <w:lang w:eastAsia="ko-KR"/>
        </w:rPr>
        <w:t>4.</w:t>
      </w:r>
      <w:r w:rsidR="000D0964" w:rsidRPr="004C20A9">
        <w:rPr>
          <w:lang w:eastAsia="ko-KR"/>
        </w:rPr>
        <w:t>2</w:t>
      </w:r>
      <w:r w:rsidRPr="004C20A9">
        <w:rPr>
          <w:lang w:eastAsia="ko-KR"/>
        </w:rPr>
        <w:t>.1</w:t>
      </w:r>
      <w:r w:rsidRPr="004C20A9">
        <w:rPr>
          <w:lang w:eastAsia="ko-KR"/>
        </w:rPr>
        <w:tab/>
        <w:t>Description</w:t>
      </w:r>
      <w:bookmarkEnd w:id="101"/>
      <w:bookmarkEnd w:id="102"/>
    </w:p>
    <w:p w14:paraId="25399569" w14:textId="34DF435D" w:rsidR="000D0964" w:rsidRPr="004C20A9" w:rsidRDefault="00714691" w:rsidP="000D0964">
      <w:pPr>
        <w:rPr>
          <w:iCs/>
        </w:rPr>
      </w:pPr>
      <w:r w:rsidRPr="004C20A9">
        <w:rPr>
          <w:b/>
          <w:bCs/>
          <w:iCs/>
        </w:rPr>
        <w:t xml:space="preserve">3GPP </w:t>
      </w:r>
      <w:r w:rsidR="000D0964" w:rsidRPr="004C20A9">
        <w:rPr>
          <w:b/>
          <w:bCs/>
          <w:iCs/>
        </w:rPr>
        <w:t>TS 28.533 [</w:t>
      </w:r>
      <w:r w:rsidR="00B779AB" w:rsidRPr="004C20A9">
        <w:rPr>
          <w:b/>
          <w:bCs/>
          <w:iCs/>
        </w:rPr>
        <w:t>2</w:t>
      </w:r>
      <w:r w:rsidR="000D0964" w:rsidRPr="004C20A9">
        <w:rPr>
          <w:b/>
          <w:bCs/>
          <w:iCs/>
        </w:rPr>
        <w:t>]:</w:t>
      </w:r>
    </w:p>
    <w:p w14:paraId="2D2596B1" w14:textId="3E46BABD" w:rsidR="000D0964" w:rsidRPr="004C20A9" w:rsidRDefault="00714691" w:rsidP="00714691">
      <w:pPr>
        <w:pStyle w:val="B1"/>
      </w:pPr>
      <w:r w:rsidRPr="004C20A9">
        <w:tab/>
      </w:r>
      <w:r w:rsidR="000D0964" w:rsidRPr="004C20A9">
        <w:t>Content error:</w:t>
      </w:r>
    </w:p>
    <w:p w14:paraId="71847314" w14:textId="6545E27D" w:rsidR="005B5D4D" w:rsidRDefault="00714691" w:rsidP="00714691">
      <w:pPr>
        <w:pStyle w:val="B2"/>
      </w:pPr>
      <w:r w:rsidRPr="004C20A9">
        <w:tab/>
        <w:t xml:space="preserve">3GPP </w:t>
      </w:r>
      <w:r w:rsidR="000D0964" w:rsidRPr="004C20A9">
        <w:t xml:space="preserve">TS 32.103 </w:t>
      </w:r>
      <w:r w:rsidR="00144B73" w:rsidRPr="004C20A9">
        <w:t>[24]</w:t>
      </w:r>
      <w:r w:rsidR="000D0964" w:rsidRPr="004C20A9">
        <w:t xml:space="preserve"> claims that </w:t>
      </w:r>
      <w:r w:rsidRPr="004C20A9">
        <w:t xml:space="preserve">3GPP TS </w:t>
      </w:r>
      <w:r w:rsidR="000D0964" w:rsidRPr="004C20A9">
        <w:t>28.533 [</w:t>
      </w:r>
      <w:r w:rsidR="00B779AB" w:rsidRPr="004C20A9">
        <w:t>2</w:t>
      </w:r>
      <w:r w:rsidR="000D0964" w:rsidRPr="004C20A9">
        <w:t>] is a "generic" TS (in contrast to "5G specific"), yet clause 4.6 is using 5G entities, clause</w:t>
      </w:r>
      <w:r w:rsidRPr="004C20A9">
        <w:t>s</w:t>
      </w:r>
      <w:r w:rsidR="000D0964" w:rsidRPr="004C20A9">
        <w:t xml:space="preserve"> 5.2 and 5.4 are specifying 3GPP management system interactions with NFV MANO and NWDAF</w:t>
      </w:r>
      <w:r w:rsidR="005B5D4D">
        <w:t>.</w:t>
      </w:r>
    </w:p>
    <w:p w14:paraId="1612CAF6" w14:textId="7F30BA7E" w:rsidR="000D0964" w:rsidRPr="004C20A9" w:rsidRDefault="005B5D4D" w:rsidP="00714691">
      <w:pPr>
        <w:pStyle w:val="B2"/>
      </w:pPr>
      <w:r>
        <w:tab/>
      </w:r>
      <w:r w:rsidR="000D0964" w:rsidRPr="004C20A9">
        <w:t xml:space="preserve">Clause 4.2.2: MnS component type A is said to be generic </w:t>
      </w:r>
      <w:r w:rsidR="00AD6C72">
        <w:t>with regards to</w:t>
      </w:r>
      <w:r w:rsidR="000D0964" w:rsidRPr="004C20A9">
        <w:t xml:space="preserve"> operations and notifications. But is really PM notifications etc. generic?</w:t>
      </w:r>
    </w:p>
    <w:p w14:paraId="6A00FDDB" w14:textId="0E7A2D36" w:rsidR="000D0964" w:rsidRPr="004C20A9" w:rsidRDefault="00714691" w:rsidP="00714691">
      <w:pPr>
        <w:pStyle w:val="B2"/>
      </w:pPr>
      <w:r w:rsidRPr="004C20A9">
        <w:tab/>
      </w:r>
      <w:r w:rsidR="000D0964" w:rsidRPr="004C20A9">
        <w:t>Clause 6 contains use cases and requirements, which should not be included in a stage 2 TS.</w:t>
      </w:r>
    </w:p>
    <w:p w14:paraId="4317A721" w14:textId="69FF9018" w:rsidR="000D0964" w:rsidRPr="004C20A9" w:rsidRDefault="00714691" w:rsidP="00714691">
      <w:pPr>
        <w:pStyle w:val="B2"/>
      </w:pPr>
      <w:r w:rsidRPr="004C20A9">
        <w:tab/>
        <w:t xml:space="preserve">3GPP TS </w:t>
      </w:r>
      <w:r w:rsidR="000D0964" w:rsidRPr="004C20A9">
        <w:t>28.533 [</w:t>
      </w:r>
      <w:r w:rsidR="00B779AB" w:rsidRPr="004C20A9">
        <w:t>2</w:t>
      </w:r>
      <w:r w:rsidR="000D0964" w:rsidRPr="004C20A9">
        <w:t>] clams to be the architecture TS for SBMA, but it does not have any boundaries for where it is valid (e.g. is service management and BSS included?).</w:t>
      </w:r>
    </w:p>
    <w:p w14:paraId="7D737E64" w14:textId="67FF0BEE" w:rsidR="000D0964" w:rsidRPr="004C20A9" w:rsidRDefault="00714691" w:rsidP="00714691">
      <w:pPr>
        <w:pStyle w:val="B1"/>
      </w:pPr>
      <w:r w:rsidRPr="004C20A9">
        <w:tab/>
      </w:r>
      <w:r w:rsidR="000D0964" w:rsidRPr="004C20A9">
        <w:t>Implementation errors:</w:t>
      </w:r>
    </w:p>
    <w:p w14:paraId="52C4C7A0" w14:textId="5686550B" w:rsidR="000D0964" w:rsidRPr="004C20A9" w:rsidRDefault="00714691" w:rsidP="00714691">
      <w:pPr>
        <w:pStyle w:val="B2"/>
      </w:pPr>
      <w:r w:rsidRPr="004C20A9">
        <w:tab/>
      </w:r>
      <w:r w:rsidR="000D0964" w:rsidRPr="004C20A9">
        <w:t xml:space="preserve">Clause 6: The requirement tag </w:t>
      </w:r>
      <w:r w:rsidR="000D0964" w:rsidRPr="004C20A9">
        <w:rPr>
          <w:b/>
        </w:rPr>
        <w:t>REQ-MnSD-FUN-X</w:t>
      </w:r>
      <w:r w:rsidR="000D0964" w:rsidRPr="004C20A9">
        <w:t xml:space="preserve"> has not been given a number.</w:t>
      </w:r>
    </w:p>
    <w:p w14:paraId="30D71560" w14:textId="11D7EB51" w:rsidR="00DD43FB" w:rsidRPr="004C20A9" w:rsidRDefault="00DD43FB" w:rsidP="00DD43FB">
      <w:pPr>
        <w:pStyle w:val="Heading3"/>
      </w:pPr>
      <w:bookmarkStart w:id="103" w:name="_Toc145422611"/>
      <w:bookmarkStart w:id="104" w:name="_Toc145498367"/>
      <w:r w:rsidRPr="004C20A9">
        <w:t>4.</w:t>
      </w:r>
      <w:r w:rsidR="000D0964" w:rsidRPr="004C20A9">
        <w:t>2</w:t>
      </w:r>
      <w:r w:rsidRPr="004C20A9">
        <w:t>.2</w:t>
      </w:r>
      <w:r w:rsidRPr="004C20A9">
        <w:tab/>
        <w:t>Potential solutions</w:t>
      </w:r>
      <w:bookmarkEnd w:id="103"/>
      <w:bookmarkEnd w:id="104"/>
    </w:p>
    <w:p w14:paraId="465BE3EF" w14:textId="30A42D6E" w:rsidR="00DD43FB" w:rsidRPr="004C20A9" w:rsidRDefault="00333B8F" w:rsidP="00DA77C3">
      <w:pPr>
        <w:pStyle w:val="Heading4"/>
      </w:pPr>
      <w:bookmarkStart w:id="105" w:name="_Toc145422612"/>
      <w:bookmarkStart w:id="106" w:name="_Toc145498368"/>
      <w:r w:rsidRPr="004C20A9">
        <w:t>4.</w:t>
      </w:r>
      <w:r w:rsidR="000D0964" w:rsidRPr="004C20A9">
        <w:t>2</w:t>
      </w:r>
      <w:r w:rsidRPr="004C20A9">
        <w:t>.2.</w:t>
      </w:r>
      <w:r w:rsidR="000D0964" w:rsidRPr="004C20A9">
        <w:t>1</w:t>
      </w:r>
      <w:r w:rsidRPr="004C20A9">
        <w:tab/>
        <w:t xml:space="preserve">Solution </w:t>
      </w:r>
      <w:r w:rsidR="000D0964" w:rsidRPr="004C20A9">
        <w:t>#2-</w:t>
      </w:r>
      <w:r w:rsidR="008B60CA" w:rsidRPr="004C20A9">
        <w:t>1</w:t>
      </w:r>
      <w:r w:rsidR="000D0964" w:rsidRPr="004C20A9">
        <w:t xml:space="preserve"> 3GPP specific information in TSs classified as generic</w:t>
      </w:r>
      <w:bookmarkEnd w:id="105"/>
      <w:bookmarkEnd w:id="106"/>
    </w:p>
    <w:p w14:paraId="169F5C8C" w14:textId="2DF7FFF2" w:rsidR="000D0964" w:rsidRPr="004C20A9" w:rsidRDefault="00714691" w:rsidP="000D0964">
      <w:pPr>
        <w:rPr>
          <w:iCs/>
        </w:rPr>
      </w:pPr>
      <w:r w:rsidRPr="004C20A9">
        <w:rPr>
          <w:iCs/>
        </w:rPr>
        <w:t xml:space="preserve">3GPP TS </w:t>
      </w:r>
      <w:r w:rsidR="000D0964" w:rsidRPr="004C20A9">
        <w:rPr>
          <w:iCs/>
        </w:rPr>
        <w:t xml:space="preserve">28.533 </w:t>
      </w:r>
      <w:r w:rsidR="00B779AB" w:rsidRPr="004C20A9">
        <w:rPr>
          <w:iCs/>
        </w:rPr>
        <w:t>[2]</w:t>
      </w:r>
      <w:r w:rsidR="000D0964" w:rsidRPr="004C20A9">
        <w:rPr>
          <w:iCs/>
        </w:rPr>
        <w:t xml:space="preserve"> clause 4.2.2: Discuss whether operations and notifications used in 5G that are specific for a certain functionality is included in MnS component </w:t>
      </w:r>
      <w:r w:rsidR="00143C79" w:rsidRPr="004C20A9">
        <w:rPr>
          <w:iCs/>
        </w:rPr>
        <w:t xml:space="preserve">type </w:t>
      </w:r>
      <w:r w:rsidR="000D0964" w:rsidRPr="004C20A9">
        <w:rPr>
          <w:iCs/>
        </w:rPr>
        <w:t>A which is stated to be generic. The TS is to be changed accordingly to the agreement</w:t>
      </w:r>
      <w:r w:rsidRPr="004C20A9">
        <w:rPr>
          <w:iCs/>
        </w:rPr>
        <w:t>:</w:t>
      </w:r>
    </w:p>
    <w:p w14:paraId="48E91449" w14:textId="6E03747C" w:rsidR="00714691" w:rsidRPr="004C20A9" w:rsidRDefault="000D0964" w:rsidP="00714691">
      <w:pPr>
        <w:pStyle w:val="EX"/>
      </w:pPr>
      <w:r w:rsidRPr="004C20A9">
        <w:t>Atl.1</w:t>
      </w:r>
      <w:r w:rsidRPr="004C20A9">
        <w:tab/>
      </w:r>
      <w:r w:rsidR="00714691" w:rsidRPr="004C20A9">
        <w:t xml:space="preserve">3GPP TS </w:t>
      </w:r>
      <w:r w:rsidRPr="004C20A9">
        <w:t xml:space="preserve">28.533 </w:t>
      </w:r>
      <w:r w:rsidR="00B779AB" w:rsidRPr="004C20A9">
        <w:t>[2]</w:t>
      </w:r>
      <w:r w:rsidRPr="004C20A9">
        <w:t xml:space="preserve"> should be generic, so the content </w:t>
      </w:r>
      <w:r w:rsidR="00143C79" w:rsidRPr="004C20A9">
        <w:t xml:space="preserve">which are not generic </w:t>
      </w:r>
      <w:r w:rsidRPr="004C20A9">
        <w:t>should be deleted</w:t>
      </w:r>
      <w:r w:rsidR="00714691" w:rsidRPr="004C20A9">
        <w:t>.</w:t>
      </w:r>
    </w:p>
    <w:p w14:paraId="19135B39" w14:textId="7F46599F" w:rsidR="000D0964" w:rsidRPr="004C20A9" w:rsidRDefault="000D0964" w:rsidP="00714691">
      <w:pPr>
        <w:pStyle w:val="EX"/>
      </w:pPr>
      <w:r w:rsidRPr="004C20A9">
        <w:t>Alt.2</w:t>
      </w:r>
      <w:r w:rsidRPr="004C20A9">
        <w:tab/>
      </w:r>
      <w:r w:rsidR="00714691" w:rsidRPr="004C20A9">
        <w:t xml:space="preserve">3GPP TS </w:t>
      </w:r>
      <w:r w:rsidRPr="004C20A9">
        <w:t xml:space="preserve">28.533 </w:t>
      </w:r>
      <w:r w:rsidR="00B779AB" w:rsidRPr="004C20A9">
        <w:t>[2]</w:t>
      </w:r>
      <w:r w:rsidRPr="004C20A9">
        <w:t xml:space="preserve"> should be 5G specific, so all information about generic and 5G specific TSs should be removed.</w:t>
      </w:r>
    </w:p>
    <w:p w14:paraId="683543DD" w14:textId="1CF16EFB" w:rsidR="000D0964" w:rsidRPr="004C20A9" w:rsidRDefault="000D0964" w:rsidP="006B5F82">
      <w:pPr>
        <w:pStyle w:val="Heading4"/>
      </w:pPr>
      <w:bookmarkStart w:id="107" w:name="_Toc145498369"/>
      <w:bookmarkStart w:id="108" w:name="_Toc145422613"/>
      <w:r w:rsidRPr="004C20A9">
        <w:t>4.2.2.2</w:t>
      </w:r>
      <w:r w:rsidRPr="004C20A9">
        <w:tab/>
        <w:t xml:space="preserve">Solution #2-2 for stage 1 content in stage 2 </w:t>
      </w:r>
      <w:r w:rsidR="00714691" w:rsidRPr="004C20A9">
        <w:t xml:space="preserve">3GPP </w:t>
      </w:r>
      <w:r w:rsidRPr="004C20A9">
        <w:t>TS 28.533</w:t>
      </w:r>
      <w:bookmarkEnd w:id="107"/>
      <w:bookmarkEnd w:id="108"/>
    </w:p>
    <w:p w14:paraId="5E7954F8" w14:textId="7CD947E1" w:rsidR="000D0964" w:rsidRPr="004C20A9" w:rsidRDefault="000D0964" w:rsidP="000D0964">
      <w:pPr>
        <w:rPr>
          <w:iCs/>
        </w:rPr>
      </w:pPr>
      <w:r w:rsidRPr="004C20A9">
        <w:rPr>
          <w:iCs/>
        </w:rPr>
        <w:t xml:space="preserve">Move clause 6 in </w:t>
      </w:r>
      <w:r w:rsidR="00714691" w:rsidRPr="004C20A9">
        <w:rPr>
          <w:iCs/>
        </w:rPr>
        <w:t xml:space="preserve">3GPP TS </w:t>
      </w:r>
      <w:r w:rsidRPr="004C20A9">
        <w:rPr>
          <w:iCs/>
        </w:rPr>
        <w:t xml:space="preserve">28.533 </w:t>
      </w:r>
      <w:r w:rsidR="00B779AB" w:rsidRPr="004C20A9">
        <w:rPr>
          <w:iCs/>
        </w:rPr>
        <w:t>[2]</w:t>
      </w:r>
      <w:r w:rsidRPr="004C20A9">
        <w:rPr>
          <w:iCs/>
        </w:rPr>
        <w:t xml:space="preserve"> to </w:t>
      </w:r>
      <w:r w:rsidR="00714691" w:rsidRPr="004C20A9">
        <w:rPr>
          <w:iCs/>
        </w:rPr>
        <w:t xml:space="preserve">3GPP TS </w:t>
      </w:r>
      <w:r w:rsidRPr="004C20A9">
        <w:rPr>
          <w:iCs/>
        </w:rPr>
        <w:t xml:space="preserve">28.537 </w:t>
      </w:r>
      <w:r w:rsidR="00144B73" w:rsidRPr="004C20A9">
        <w:rPr>
          <w:iCs/>
        </w:rPr>
        <w:t>[25]</w:t>
      </w:r>
      <w:r w:rsidRPr="004C20A9">
        <w:rPr>
          <w:iCs/>
        </w:rPr>
        <w:t>.</w:t>
      </w:r>
    </w:p>
    <w:p w14:paraId="6FBD8635" w14:textId="43BB5E09" w:rsidR="000D0964" w:rsidRPr="004C20A9" w:rsidRDefault="000D0964" w:rsidP="000D0964">
      <w:r w:rsidRPr="004C20A9">
        <w:rPr>
          <w:iCs/>
        </w:rPr>
        <w:t xml:space="preserve">Change </w:t>
      </w:r>
      <w:r w:rsidRPr="004C20A9">
        <w:rPr>
          <w:b/>
        </w:rPr>
        <w:t>REQ-MnSD-FUN-X</w:t>
      </w:r>
      <w:r w:rsidRPr="004C20A9">
        <w:rPr>
          <w:iCs/>
        </w:rPr>
        <w:t xml:space="preserve"> to </w:t>
      </w:r>
      <w:r w:rsidRPr="004C20A9">
        <w:rPr>
          <w:b/>
        </w:rPr>
        <w:t>REQ-MnSD-FUN-1</w:t>
      </w:r>
      <w:r w:rsidRPr="004C20A9">
        <w:rPr>
          <w:bCs/>
        </w:rPr>
        <w:t xml:space="preserve"> (but not in </w:t>
      </w:r>
      <w:r w:rsidR="00714691" w:rsidRPr="004C20A9">
        <w:rPr>
          <w:iCs/>
        </w:rPr>
        <w:t xml:space="preserve">3GPP TS </w:t>
      </w:r>
      <w:r w:rsidRPr="004C20A9">
        <w:rPr>
          <w:bCs/>
        </w:rPr>
        <w:t xml:space="preserve">28.533 </w:t>
      </w:r>
      <w:r w:rsidR="00B779AB" w:rsidRPr="004C20A9">
        <w:rPr>
          <w:bCs/>
        </w:rPr>
        <w:t>[2]</w:t>
      </w:r>
      <w:r w:rsidRPr="004C20A9">
        <w:rPr>
          <w:bCs/>
        </w:rPr>
        <w:t>)</w:t>
      </w:r>
      <w:r w:rsidRPr="004C20A9">
        <w:rPr>
          <w:bCs/>
          <w:iCs/>
        </w:rPr>
        <w:t>.</w:t>
      </w:r>
    </w:p>
    <w:p w14:paraId="54D29078" w14:textId="2A8618A3" w:rsidR="000D0964" w:rsidRPr="004C20A9" w:rsidRDefault="000D0964" w:rsidP="006B5F82">
      <w:pPr>
        <w:pStyle w:val="Heading2"/>
      </w:pPr>
      <w:bookmarkStart w:id="109" w:name="_Toc145422614"/>
      <w:bookmarkStart w:id="110" w:name="_Toc145498370"/>
      <w:r w:rsidRPr="004C20A9">
        <w:t>4.3</w:t>
      </w:r>
      <w:r w:rsidRPr="004C20A9">
        <w:tab/>
        <w:t>Issue #3: Reference errors</w:t>
      </w:r>
      <w:bookmarkEnd w:id="109"/>
      <w:bookmarkEnd w:id="110"/>
    </w:p>
    <w:p w14:paraId="2CFD371E" w14:textId="6990B7CB" w:rsidR="000D0964" w:rsidRPr="004C20A9" w:rsidRDefault="000D0964" w:rsidP="006B5F82">
      <w:pPr>
        <w:pStyle w:val="Heading3"/>
      </w:pPr>
      <w:bookmarkStart w:id="111" w:name="_Toc145422615"/>
      <w:bookmarkStart w:id="112" w:name="_Toc145498371"/>
      <w:r w:rsidRPr="004C20A9">
        <w:t>4.3.1</w:t>
      </w:r>
      <w:r w:rsidRPr="004C20A9">
        <w:tab/>
        <w:t>Description</w:t>
      </w:r>
      <w:bookmarkEnd w:id="111"/>
      <w:bookmarkEnd w:id="112"/>
    </w:p>
    <w:p w14:paraId="0938467B" w14:textId="597BC3C5" w:rsidR="000D0964" w:rsidRPr="004C20A9" w:rsidRDefault="00714691" w:rsidP="00714691">
      <w:pPr>
        <w:rPr>
          <w:b/>
          <w:bCs/>
        </w:rPr>
      </w:pPr>
      <w:r w:rsidRPr="004C20A9">
        <w:rPr>
          <w:b/>
          <w:bCs/>
        </w:rPr>
        <w:t xml:space="preserve">3GPP </w:t>
      </w:r>
      <w:r w:rsidR="000D0964" w:rsidRPr="004C20A9">
        <w:rPr>
          <w:b/>
          <w:bCs/>
        </w:rPr>
        <w:t xml:space="preserve">TS 28.533 </w:t>
      </w:r>
      <w:r w:rsidR="00B779AB" w:rsidRPr="004C20A9">
        <w:rPr>
          <w:b/>
          <w:bCs/>
        </w:rPr>
        <w:t>[2]</w:t>
      </w:r>
      <w:r w:rsidR="000D0964" w:rsidRPr="004C20A9">
        <w:rPr>
          <w:b/>
          <w:bCs/>
        </w:rPr>
        <w:t>:</w:t>
      </w:r>
    </w:p>
    <w:p w14:paraId="4EF48239" w14:textId="7FD1A7A8" w:rsidR="000D0964" w:rsidRPr="004C20A9" w:rsidRDefault="00714691" w:rsidP="00714691">
      <w:pPr>
        <w:pStyle w:val="B1"/>
      </w:pPr>
      <w:r w:rsidRPr="004C20A9">
        <w:tab/>
        <w:t xml:space="preserve">3GPP TS </w:t>
      </w:r>
      <w:r w:rsidR="000D0964" w:rsidRPr="004C20A9">
        <w:t xml:space="preserve">32.101 </w:t>
      </w:r>
      <w:r w:rsidR="00B779AB" w:rsidRPr="004C20A9">
        <w:t>[3]</w:t>
      </w:r>
      <w:r w:rsidR="000D0964" w:rsidRPr="004C20A9">
        <w:t xml:space="preserve"> is referenced, but that TS is not valid for 5G. But the reference is only present in clause 2.</w:t>
      </w:r>
    </w:p>
    <w:p w14:paraId="15349EA0" w14:textId="435504D5" w:rsidR="000D0964" w:rsidRPr="004C20A9" w:rsidRDefault="00714691" w:rsidP="00714691">
      <w:pPr>
        <w:pStyle w:val="B1"/>
      </w:pPr>
      <w:r w:rsidRPr="004C20A9">
        <w:tab/>
        <w:t xml:space="preserve">3GPP TS </w:t>
      </w:r>
      <w:r w:rsidR="000D0964" w:rsidRPr="004C20A9">
        <w:t xml:space="preserve">32.425 </w:t>
      </w:r>
      <w:r w:rsidR="00144B73" w:rsidRPr="004C20A9">
        <w:t>[26]</w:t>
      </w:r>
      <w:r w:rsidR="000D0964" w:rsidRPr="004C20A9">
        <w:t xml:space="preserve"> is referenced, but that TS is not valid for 5G (also </w:t>
      </w:r>
      <w:r w:rsidRPr="004C20A9">
        <w:t xml:space="preserve">3GPP TS </w:t>
      </w:r>
      <w:r w:rsidR="000D0964" w:rsidRPr="004C20A9">
        <w:t xml:space="preserve">28.552 </w:t>
      </w:r>
      <w:r w:rsidR="00402A6C" w:rsidRPr="004C20A9">
        <w:t>[27]</w:t>
      </w:r>
      <w:r w:rsidR="000D0964" w:rsidRPr="004C20A9">
        <w:t xml:space="preserve"> refers to </w:t>
      </w:r>
      <w:r w:rsidRPr="004C20A9">
        <w:t xml:space="preserve">3GPP TS </w:t>
      </w:r>
      <w:r w:rsidR="000D0964" w:rsidRPr="004C20A9">
        <w:t xml:space="preserve">32.425 </w:t>
      </w:r>
      <w:r w:rsidR="00144B73" w:rsidRPr="004C20A9">
        <w:t>[26]</w:t>
      </w:r>
      <w:r w:rsidR="000D0964" w:rsidRPr="004C20A9">
        <w:t>)</w:t>
      </w:r>
      <w:r w:rsidRPr="004C20A9">
        <w:t>.</w:t>
      </w:r>
    </w:p>
    <w:p w14:paraId="1EB61267" w14:textId="79D8E974" w:rsidR="000D0964" w:rsidRPr="004C20A9" w:rsidRDefault="00714691" w:rsidP="00714691">
      <w:pPr>
        <w:pStyle w:val="B1"/>
      </w:pPr>
      <w:r w:rsidRPr="004C20A9">
        <w:lastRenderedPageBreak/>
        <w:tab/>
        <w:t xml:space="preserve">3GPP TS </w:t>
      </w:r>
      <w:r w:rsidR="000D0964" w:rsidRPr="004C20A9">
        <w:t xml:space="preserve">28.500 </w:t>
      </w:r>
      <w:r w:rsidR="00402A6C" w:rsidRPr="004C20A9">
        <w:t>[28]</w:t>
      </w:r>
      <w:r w:rsidR="000D0964" w:rsidRPr="004C20A9">
        <w:t xml:space="preserve"> is referenced, but that TS is not valid for 5G.</w:t>
      </w:r>
    </w:p>
    <w:p w14:paraId="49ECCEB0" w14:textId="694EB4FE" w:rsidR="000D0964" w:rsidRPr="004C20A9" w:rsidRDefault="00714691" w:rsidP="00714691">
      <w:pPr>
        <w:pStyle w:val="B1"/>
      </w:pPr>
      <w:r w:rsidRPr="004C20A9">
        <w:tab/>
        <w:t xml:space="preserve">3GPP TS </w:t>
      </w:r>
      <w:r w:rsidR="000D0964" w:rsidRPr="004C20A9">
        <w:t xml:space="preserve">28.622 </w:t>
      </w:r>
      <w:r w:rsidR="00144B73" w:rsidRPr="004C20A9">
        <w:t>[23]</w:t>
      </w:r>
      <w:r w:rsidR="000D0964" w:rsidRPr="004C20A9">
        <w:t xml:space="preserve"> is referenced, but that is an IRP TS (but used for 5G).</w:t>
      </w:r>
    </w:p>
    <w:p w14:paraId="1CC2048A" w14:textId="20E49DD9" w:rsidR="000D0964" w:rsidRPr="004C20A9" w:rsidRDefault="00714691" w:rsidP="00714691">
      <w:pPr>
        <w:rPr>
          <w:b/>
          <w:bCs/>
        </w:rPr>
      </w:pPr>
      <w:r w:rsidRPr="004C20A9">
        <w:rPr>
          <w:b/>
          <w:bCs/>
        </w:rPr>
        <w:t xml:space="preserve">3GPP </w:t>
      </w:r>
      <w:r w:rsidR="000D0964" w:rsidRPr="004C20A9">
        <w:rPr>
          <w:b/>
          <w:bCs/>
        </w:rPr>
        <w:t xml:space="preserve">TS 28.622 </w:t>
      </w:r>
      <w:r w:rsidR="00144B73" w:rsidRPr="004C20A9">
        <w:rPr>
          <w:b/>
          <w:bCs/>
        </w:rPr>
        <w:t>[23]</w:t>
      </w:r>
      <w:r w:rsidR="000D0964" w:rsidRPr="004C20A9">
        <w:rPr>
          <w:b/>
          <w:bCs/>
        </w:rPr>
        <w:t>:</w:t>
      </w:r>
    </w:p>
    <w:p w14:paraId="5A34EA5D" w14:textId="3166C9C3" w:rsidR="000D0964" w:rsidRPr="004C20A9" w:rsidRDefault="00714691" w:rsidP="00714691">
      <w:pPr>
        <w:pStyle w:val="B1"/>
      </w:pPr>
      <w:r w:rsidRPr="004C20A9">
        <w:tab/>
        <w:t xml:space="preserve">3GPP TS </w:t>
      </w:r>
      <w:r w:rsidR="000D0964" w:rsidRPr="004C20A9">
        <w:t xml:space="preserve">32.111-2 </w:t>
      </w:r>
      <w:r w:rsidR="00402A6C" w:rsidRPr="004C20A9">
        <w:t>[29]</w:t>
      </w:r>
      <w:r w:rsidR="000D0964" w:rsidRPr="004C20A9">
        <w:t xml:space="preserve"> is referenced, but the reference is only present in </w:t>
      </w:r>
      <w:r w:rsidRPr="004C20A9">
        <w:t>c</w:t>
      </w:r>
      <w:r w:rsidR="000D0964" w:rsidRPr="004C20A9">
        <w:t>lause 2.</w:t>
      </w:r>
    </w:p>
    <w:p w14:paraId="3B0FCF85" w14:textId="622F0798" w:rsidR="000D0964" w:rsidRPr="004C20A9" w:rsidRDefault="00714691" w:rsidP="00714691">
      <w:pPr>
        <w:pStyle w:val="B1"/>
      </w:pPr>
      <w:r w:rsidRPr="004C20A9">
        <w:tab/>
        <w:t xml:space="preserve">3GPP TS </w:t>
      </w:r>
      <w:r w:rsidR="000D0964" w:rsidRPr="004C20A9">
        <w:t xml:space="preserve">32.662 </w:t>
      </w:r>
      <w:r w:rsidR="00402A6C" w:rsidRPr="004C20A9">
        <w:t>[30]</w:t>
      </w:r>
      <w:r w:rsidR="000D0964" w:rsidRPr="004C20A9">
        <w:t xml:space="preserve"> is referenced, but the reference is only present in </w:t>
      </w:r>
      <w:r w:rsidRPr="004C20A9">
        <w:t>c</w:t>
      </w:r>
      <w:r w:rsidR="000D0964" w:rsidRPr="004C20A9">
        <w:t>lause 2.</w:t>
      </w:r>
    </w:p>
    <w:p w14:paraId="68990412" w14:textId="49D15D05" w:rsidR="000D0964" w:rsidRPr="004C20A9" w:rsidRDefault="000D0964" w:rsidP="006B5F82">
      <w:pPr>
        <w:pStyle w:val="Heading3"/>
      </w:pPr>
      <w:bookmarkStart w:id="113" w:name="_Toc145422616"/>
      <w:bookmarkStart w:id="114" w:name="_Toc145498372"/>
      <w:r w:rsidRPr="004C20A9">
        <w:t>4.3.2</w:t>
      </w:r>
      <w:r w:rsidRPr="004C20A9">
        <w:tab/>
        <w:t>Potential solutions</w:t>
      </w:r>
      <w:bookmarkEnd w:id="113"/>
      <w:bookmarkEnd w:id="114"/>
    </w:p>
    <w:p w14:paraId="513E0FD0" w14:textId="53DA05C2" w:rsidR="000D0964" w:rsidRPr="004C20A9" w:rsidRDefault="000D0964" w:rsidP="006B5F82">
      <w:pPr>
        <w:pStyle w:val="Heading4"/>
      </w:pPr>
      <w:bookmarkStart w:id="115" w:name="_Toc145422617"/>
      <w:bookmarkStart w:id="116" w:name="_Toc145498373"/>
      <w:r w:rsidRPr="004C20A9">
        <w:t>4.3.2.</w:t>
      </w:r>
      <w:r w:rsidR="00204ED4" w:rsidRPr="004C20A9">
        <w:t>1</w:t>
      </w:r>
      <w:r w:rsidRPr="004C20A9">
        <w:tab/>
        <w:t>Solution #3-1 Make not used references void</w:t>
      </w:r>
      <w:bookmarkEnd w:id="115"/>
      <w:bookmarkEnd w:id="116"/>
    </w:p>
    <w:p w14:paraId="54F18045" w14:textId="32F469B3" w:rsidR="000D0964" w:rsidRPr="004C20A9" w:rsidRDefault="00714691" w:rsidP="00714691">
      <w:pPr>
        <w:pStyle w:val="B1"/>
      </w:pPr>
      <w:r w:rsidRPr="004C20A9">
        <w:t>a)</w:t>
      </w:r>
      <w:r w:rsidRPr="004C20A9">
        <w:tab/>
      </w:r>
      <w:r w:rsidR="000D0964" w:rsidRPr="004C20A9">
        <w:t xml:space="preserve">Make reference to </w:t>
      </w:r>
      <w:r w:rsidRPr="004C20A9">
        <w:t xml:space="preserve">3GPP TS </w:t>
      </w:r>
      <w:r w:rsidR="000D0964" w:rsidRPr="004C20A9">
        <w:t xml:space="preserve">32.101 </w:t>
      </w:r>
      <w:r w:rsidR="00B779AB" w:rsidRPr="004C20A9">
        <w:t>[3]</w:t>
      </w:r>
      <w:r w:rsidR="000D0964" w:rsidRPr="004C20A9">
        <w:t xml:space="preserve"> void in </w:t>
      </w:r>
      <w:r w:rsidRPr="004C20A9">
        <w:t xml:space="preserve">3GPP TS </w:t>
      </w:r>
      <w:r w:rsidR="000D0964" w:rsidRPr="004C20A9">
        <w:t xml:space="preserve">28.533 </w:t>
      </w:r>
      <w:r w:rsidR="00B779AB" w:rsidRPr="004C20A9">
        <w:t>[2]</w:t>
      </w:r>
      <w:r w:rsidR="000D0964" w:rsidRPr="004C20A9">
        <w:t>.</w:t>
      </w:r>
    </w:p>
    <w:p w14:paraId="4FD2AB83" w14:textId="0A50E408" w:rsidR="000D0964" w:rsidRPr="004C20A9" w:rsidRDefault="00714691" w:rsidP="00714691">
      <w:pPr>
        <w:pStyle w:val="B1"/>
      </w:pPr>
      <w:r w:rsidRPr="004C20A9">
        <w:t>b)</w:t>
      </w:r>
      <w:r w:rsidRPr="004C20A9">
        <w:tab/>
      </w:r>
      <w:r w:rsidR="000D0964" w:rsidRPr="004C20A9">
        <w:t xml:space="preserve">Make the references to </w:t>
      </w:r>
      <w:r w:rsidRPr="004C20A9">
        <w:t xml:space="preserve">3GPP TS </w:t>
      </w:r>
      <w:r w:rsidR="000D0964" w:rsidRPr="004C20A9">
        <w:t xml:space="preserve">32.111-2 </w:t>
      </w:r>
      <w:r w:rsidR="00402A6C" w:rsidRPr="004C20A9">
        <w:t>[29]</w:t>
      </w:r>
      <w:r w:rsidR="000D0964" w:rsidRPr="004C20A9">
        <w:t xml:space="preserve"> and </w:t>
      </w:r>
      <w:r w:rsidRPr="004C20A9">
        <w:t xml:space="preserve">3GPP TS </w:t>
      </w:r>
      <w:r w:rsidR="000D0964" w:rsidRPr="004C20A9">
        <w:t xml:space="preserve">32.662 </w:t>
      </w:r>
      <w:r w:rsidR="00402A6C" w:rsidRPr="004C20A9">
        <w:t>[30]</w:t>
      </w:r>
      <w:r w:rsidR="000D0964" w:rsidRPr="004C20A9">
        <w:t xml:space="preserve"> void in </w:t>
      </w:r>
      <w:r w:rsidRPr="004C20A9">
        <w:t xml:space="preserve">3GPP TS </w:t>
      </w:r>
      <w:r w:rsidR="000D0964" w:rsidRPr="004C20A9">
        <w:t xml:space="preserve">28.622 </w:t>
      </w:r>
      <w:r w:rsidR="00144B73" w:rsidRPr="004C20A9">
        <w:t>[23]</w:t>
      </w:r>
      <w:r w:rsidR="000D0964" w:rsidRPr="004C20A9">
        <w:t>.</w:t>
      </w:r>
    </w:p>
    <w:p w14:paraId="214F7951" w14:textId="631CC5E8" w:rsidR="00204ED4" w:rsidRPr="004C20A9" w:rsidRDefault="00204ED4" w:rsidP="006B5F82">
      <w:pPr>
        <w:pStyle w:val="Heading2"/>
      </w:pPr>
      <w:bookmarkStart w:id="117" w:name="_Toc145422618"/>
      <w:bookmarkStart w:id="118" w:name="_Toc145498374"/>
      <w:r w:rsidRPr="004C20A9">
        <w:t>4.4</w:t>
      </w:r>
      <w:r w:rsidRPr="004C20A9">
        <w:tab/>
        <w:t xml:space="preserve">Issue #4: SBMA supporting </w:t>
      </w:r>
      <w:r w:rsidR="005A6A71" w:rsidRPr="004C20A9">
        <w:t>management</w:t>
      </w:r>
      <w:r w:rsidRPr="004C20A9">
        <w:t xml:space="preserve"> of 5G SA and NSA scenarios</w:t>
      </w:r>
      <w:bookmarkEnd w:id="117"/>
      <w:bookmarkEnd w:id="118"/>
    </w:p>
    <w:p w14:paraId="00EDD8A5" w14:textId="1BFDD5C0" w:rsidR="00204ED4" w:rsidRPr="004C20A9" w:rsidRDefault="00204ED4" w:rsidP="006B5F82">
      <w:pPr>
        <w:pStyle w:val="Heading3"/>
      </w:pPr>
      <w:bookmarkStart w:id="119" w:name="_Toc145422619"/>
      <w:bookmarkStart w:id="120" w:name="_Toc145498375"/>
      <w:r w:rsidRPr="004C20A9">
        <w:t>4.4.1</w:t>
      </w:r>
      <w:r w:rsidRPr="004C20A9">
        <w:tab/>
        <w:t>Description</w:t>
      </w:r>
      <w:bookmarkEnd w:id="119"/>
      <w:bookmarkEnd w:id="120"/>
    </w:p>
    <w:p w14:paraId="3F9CD89B" w14:textId="52F409EC" w:rsidR="00204ED4" w:rsidRPr="004C20A9" w:rsidRDefault="00204ED4" w:rsidP="006B5F82">
      <w:pPr>
        <w:pStyle w:val="Heading4"/>
      </w:pPr>
      <w:bookmarkStart w:id="121" w:name="_Toc145422620"/>
      <w:bookmarkStart w:id="122" w:name="_Toc145498376"/>
      <w:r w:rsidRPr="004C20A9">
        <w:t>4.4</w:t>
      </w:r>
      <w:r w:rsidR="00FC2967" w:rsidRPr="004C20A9">
        <w:t>.1.1</w:t>
      </w:r>
      <w:r w:rsidR="00FC2967" w:rsidRPr="004C20A9">
        <w:tab/>
      </w:r>
      <w:r w:rsidRPr="004C20A9">
        <w:t>Analysis of the existing specification capabilities</w:t>
      </w:r>
      <w:bookmarkEnd w:id="121"/>
      <w:bookmarkEnd w:id="122"/>
    </w:p>
    <w:p w14:paraId="7F2E81A8" w14:textId="1E3DC6E9" w:rsidR="00204ED4" w:rsidRPr="004C20A9" w:rsidRDefault="00204ED4" w:rsidP="00204ED4">
      <w:r w:rsidRPr="004C20A9">
        <w:t>Service</w:t>
      </w:r>
      <w:r w:rsidRPr="004C20A9">
        <w:rPr>
          <w:rFonts w:hint="eastAsia"/>
        </w:rPr>
        <w:t xml:space="preserve"> </w:t>
      </w:r>
      <w:r w:rsidRPr="004C20A9">
        <w:t xml:space="preserve">based management architecture (SBMA) and corresponding MnS are introduced in 5G management architecture in </w:t>
      </w:r>
      <w:r w:rsidR="00714691" w:rsidRPr="004C20A9">
        <w:t xml:space="preserve">3GPP </w:t>
      </w:r>
      <w:r w:rsidRPr="004C20A9">
        <w:t>TS 28.533</w:t>
      </w:r>
      <w:r w:rsidR="00B46D33" w:rsidRPr="004C20A9">
        <w:t xml:space="preserve"> </w:t>
      </w:r>
      <w:r w:rsidRPr="004C20A9">
        <w:t>[</w:t>
      </w:r>
      <w:r w:rsidR="00B46D33" w:rsidRPr="004C20A9">
        <w:t>2</w:t>
      </w:r>
      <w:r w:rsidRPr="004C20A9">
        <w:t>], and a different management reference model (i.e. IRP) had been used to manage the network before 5G era in 3GPP TS</w:t>
      </w:r>
      <w:r w:rsidR="00714691" w:rsidRPr="004C20A9">
        <w:t xml:space="preserve"> </w:t>
      </w:r>
      <w:r w:rsidRPr="004C20A9">
        <w:t>32.101</w:t>
      </w:r>
      <w:r w:rsidR="00B46D33" w:rsidRPr="004C20A9">
        <w:t xml:space="preserve"> </w:t>
      </w:r>
      <w:r w:rsidRPr="004C20A9">
        <w:t>[</w:t>
      </w:r>
      <w:r w:rsidR="00B779AB" w:rsidRPr="004C20A9">
        <w:t>3</w:t>
      </w:r>
      <w:r w:rsidRPr="004C20A9">
        <w:t>].</w:t>
      </w:r>
    </w:p>
    <w:p w14:paraId="3630FD0C" w14:textId="77777777" w:rsidR="00204ED4" w:rsidRPr="004C20A9" w:rsidRDefault="00204ED4" w:rsidP="00204ED4">
      <w:r w:rsidRPr="004C20A9">
        <w:t>The analysis is based on the following understanding of the existing specification capabilities:</w:t>
      </w:r>
    </w:p>
    <w:p w14:paraId="1068884F" w14:textId="46FE7D71" w:rsidR="00204ED4" w:rsidRPr="004C20A9" w:rsidRDefault="00714691" w:rsidP="00714691">
      <w:pPr>
        <w:pStyle w:val="B1"/>
      </w:pPr>
      <w:r w:rsidRPr="004C20A9">
        <w:t>-</w:t>
      </w:r>
      <w:r w:rsidRPr="004C20A9">
        <w:tab/>
      </w:r>
      <w:r w:rsidR="00204ED4" w:rsidRPr="004C20A9">
        <w:t>The management mechanism of LTE supports interface IRP and NRM IRP models.</w:t>
      </w:r>
    </w:p>
    <w:p w14:paraId="1541F51A" w14:textId="318C01BD" w:rsidR="00204ED4" w:rsidRPr="004C20A9" w:rsidRDefault="00714691" w:rsidP="00714691">
      <w:pPr>
        <w:pStyle w:val="B1"/>
      </w:pPr>
      <w:r w:rsidRPr="004C20A9">
        <w:t>-</w:t>
      </w:r>
      <w:r w:rsidRPr="004C20A9">
        <w:tab/>
      </w:r>
      <w:r w:rsidR="00204ED4" w:rsidRPr="004C20A9">
        <w:t xml:space="preserve">The management mechanism of 5G supports MnS which includes MnS component </w:t>
      </w:r>
      <w:r w:rsidR="00143C79" w:rsidRPr="004C20A9">
        <w:t xml:space="preserve">type </w:t>
      </w:r>
      <w:r w:rsidR="00204ED4" w:rsidRPr="004C20A9">
        <w:t xml:space="preserve">A (Operation/Notification), MnS component </w:t>
      </w:r>
      <w:r w:rsidR="00143C79" w:rsidRPr="004C20A9">
        <w:t xml:space="preserve">type </w:t>
      </w:r>
      <w:r w:rsidR="00204ED4" w:rsidRPr="004C20A9">
        <w:t xml:space="preserve">B (NRM models) and MnS component </w:t>
      </w:r>
      <w:r w:rsidR="00143C79" w:rsidRPr="004C20A9">
        <w:t xml:space="preserve">type </w:t>
      </w:r>
      <w:r w:rsidR="00204ED4" w:rsidRPr="004C20A9">
        <w:t>C (Alarm</w:t>
      </w:r>
      <w:r w:rsidR="00204ED4" w:rsidRPr="004C20A9">
        <w:rPr>
          <w:rFonts w:hint="eastAsia"/>
        </w:rPr>
        <w:t>/</w:t>
      </w:r>
      <w:r w:rsidR="00204ED4" w:rsidRPr="004C20A9">
        <w:t>Performance information).</w:t>
      </w:r>
    </w:p>
    <w:p w14:paraId="1E6494FA" w14:textId="1BC40113" w:rsidR="00204ED4" w:rsidRPr="004C20A9" w:rsidRDefault="00714691" w:rsidP="00714691">
      <w:pPr>
        <w:pStyle w:val="B1"/>
      </w:pPr>
      <w:r w:rsidRPr="004C20A9">
        <w:rPr>
          <w:lang w:eastAsia="zh-CN"/>
        </w:rPr>
        <w:t>-</w:t>
      </w:r>
      <w:r w:rsidRPr="004C20A9">
        <w:rPr>
          <w:lang w:eastAsia="zh-CN"/>
        </w:rPr>
        <w:tab/>
      </w:r>
      <w:r w:rsidR="00204ED4" w:rsidRPr="004C20A9">
        <w:rPr>
          <w:rFonts w:hint="eastAsia"/>
          <w:lang w:eastAsia="zh-CN"/>
        </w:rPr>
        <w:t>LTE</w:t>
      </w:r>
      <w:r w:rsidR="00204ED4" w:rsidRPr="004C20A9">
        <w:rPr>
          <w:lang w:eastAsia="zh-CN"/>
        </w:rPr>
        <w:t xml:space="preserve"> NRM (with enhancement of YAML or YANG solution set) can be used as MnS component type B and work together with MnS component type A</w:t>
      </w:r>
      <w:r w:rsidR="00204ED4" w:rsidRPr="004C20A9">
        <w:t>.</w:t>
      </w:r>
    </w:p>
    <w:p w14:paraId="13B40CF2" w14:textId="1681AB85" w:rsidR="00204ED4" w:rsidRPr="004C20A9" w:rsidRDefault="00204ED4" w:rsidP="006B5F82">
      <w:pPr>
        <w:pStyle w:val="Heading4"/>
      </w:pPr>
      <w:bookmarkStart w:id="123" w:name="_Toc145422621"/>
      <w:bookmarkStart w:id="124" w:name="_Toc145498377"/>
      <w:r w:rsidRPr="004C20A9">
        <w:t>4.4</w:t>
      </w:r>
      <w:r w:rsidR="00FC2967" w:rsidRPr="004C20A9">
        <w:t>.1.2</w:t>
      </w:r>
      <w:r w:rsidR="00FC2967" w:rsidRPr="004C20A9">
        <w:tab/>
      </w:r>
      <w:r w:rsidRPr="004C20A9">
        <w:t>Management support for NG-RAN Overall Architecture</w:t>
      </w:r>
      <w:bookmarkEnd w:id="123"/>
      <w:bookmarkEnd w:id="124"/>
    </w:p>
    <w:p w14:paraId="7D615662" w14:textId="0ED5793C" w:rsidR="00204ED4" w:rsidRPr="004C20A9" w:rsidRDefault="00204ED4" w:rsidP="00714691">
      <w:pPr>
        <w:rPr>
          <w:lang w:eastAsia="zh-CN"/>
        </w:rPr>
      </w:pPr>
      <w:r w:rsidRPr="004C20A9">
        <w:rPr>
          <w:lang w:eastAsia="zh-CN"/>
        </w:rPr>
        <w:t xml:space="preserve">As description in </w:t>
      </w:r>
      <w:r w:rsidRPr="004C20A9">
        <w:rPr>
          <w:rFonts w:hint="eastAsia"/>
          <w:lang w:eastAsia="zh-CN"/>
        </w:rPr>
        <w:t>3</w:t>
      </w:r>
      <w:r w:rsidRPr="004C20A9">
        <w:rPr>
          <w:lang w:eastAsia="zh-CN"/>
        </w:rPr>
        <w:t>GPP TS 38.300</w:t>
      </w:r>
      <w:r w:rsidR="00B46D33" w:rsidRPr="004C20A9">
        <w:rPr>
          <w:lang w:eastAsia="zh-CN"/>
        </w:rPr>
        <w:t xml:space="preserve"> </w:t>
      </w:r>
      <w:r w:rsidRPr="004C20A9">
        <w:rPr>
          <w:lang w:eastAsia="zh-CN"/>
        </w:rPr>
        <w:t>[</w:t>
      </w:r>
      <w:r w:rsidR="0033286F" w:rsidRPr="004C20A9">
        <w:rPr>
          <w:lang w:eastAsia="zh-CN"/>
        </w:rPr>
        <w:t>4</w:t>
      </w:r>
      <w:r w:rsidRPr="004C20A9">
        <w:rPr>
          <w:lang w:eastAsia="zh-CN"/>
        </w:rPr>
        <w:t xml:space="preserve">], an NG-RAN node is either a gNB or an ng-eNB which are interconnected with each other by means of the Xn interface and connected with 5GC by means of the NG interface, </w:t>
      </w:r>
      <w:r w:rsidRPr="004C20A9">
        <w:t xml:space="preserve">more specifically to the AMF by means of the NG-C interface and to the UPF by means of the NG-U interface. The </w:t>
      </w:r>
      <w:r w:rsidRPr="004C20A9">
        <w:rPr>
          <w:lang w:eastAsia="zh-CN"/>
        </w:rPr>
        <w:t xml:space="preserve">NG-RAN architecture is introduced in </w:t>
      </w:r>
      <w:r w:rsidRPr="004C20A9">
        <w:rPr>
          <w:rFonts w:hint="eastAsia"/>
          <w:lang w:eastAsia="zh-CN"/>
        </w:rPr>
        <w:t>3</w:t>
      </w:r>
      <w:r w:rsidRPr="004C20A9">
        <w:rPr>
          <w:lang w:eastAsia="zh-CN"/>
        </w:rPr>
        <w:t>GPP TS 38.300</w:t>
      </w:r>
      <w:r w:rsidR="00B46D33" w:rsidRPr="004C20A9">
        <w:rPr>
          <w:lang w:eastAsia="zh-CN"/>
        </w:rPr>
        <w:t xml:space="preserve"> </w:t>
      </w:r>
      <w:r w:rsidRPr="004C20A9">
        <w:rPr>
          <w:lang w:eastAsia="zh-CN"/>
        </w:rPr>
        <w:t>[</w:t>
      </w:r>
      <w:r w:rsidR="0033286F" w:rsidRPr="004C20A9">
        <w:rPr>
          <w:lang w:eastAsia="zh-CN"/>
        </w:rPr>
        <w:t>4</w:t>
      </w:r>
      <w:r w:rsidRPr="004C20A9">
        <w:rPr>
          <w:lang w:eastAsia="zh-CN"/>
        </w:rPr>
        <w:t>], as follows.</w:t>
      </w:r>
    </w:p>
    <w:p w14:paraId="1A3BEFD4" w14:textId="77777777" w:rsidR="00204ED4" w:rsidRPr="004C20A9" w:rsidRDefault="00204ED4" w:rsidP="00714691">
      <w:pPr>
        <w:pStyle w:val="TH"/>
      </w:pPr>
      <w:r w:rsidRPr="004C20A9">
        <w:object w:dxaOrig="7631" w:dyaOrig="4316" w14:anchorId="40CE89EA">
          <v:shape id="_x0000_i1026" type="#_x0000_t75" style="width:294.1pt;height:167.85pt" o:ole="">
            <v:imagedata r:id="rId12" o:title=""/>
          </v:shape>
          <o:OLEObject Type="Embed" ProgID="Visio.Drawing.11" ShapeID="_x0000_i1026" DrawAspect="Content" ObjectID="_1756720839" r:id="rId13"/>
        </w:object>
      </w:r>
    </w:p>
    <w:p w14:paraId="086C662B" w14:textId="56859D80" w:rsidR="00204ED4" w:rsidRPr="004C20A9" w:rsidRDefault="00204ED4" w:rsidP="00714691">
      <w:pPr>
        <w:pStyle w:val="TF"/>
      </w:pPr>
      <w:r w:rsidRPr="004C20A9">
        <w:t>Figure 4.4.1.2-1</w:t>
      </w:r>
      <w:r w:rsidRPr="004C20A9">
        <w:rPr>
          <w:rFonts w:hint="eastAsia"/>
          <w:lang w:eastAsia="zh-CN"/>
        </w:rPr>
        <w:t>:</w:t>
      </w:r>
      <w:r w:rsidRPr="004C20A9">
        <w:rPr>
          <w:lang w:eastAsia="zh-CN"/>
        </w:rPr>
        <w:t xml:space="preserve"> NG-RAN Overall Architecture</w:t>
      </w:r>
    </w:p>
    <w:p w14:paraId="41984468" w14:textId="50973480" w:rsidR="00204ED4" w:rsidRPr="004C20A9" w:rsidRDefault="00204ED4" w:rsidP="00714691">
      <w:pPr>
        <w:pStyle w:val="NO"/>
        <w:rPr>
          <w:lang w:eastAsia="zh-CN"/>
        </w:rPr>
      </w:pPr>
      <w:r w:rsidRPr="004C20A9">
        <w:rPr>
          <w:lang w:eastAsia="zh-CN"/>
        </w:rPr>
        <w:t>NOTE:</w:t>
      </w:r>
      <w:r w:rsidR="00714691" w:rsidRPr="004C20A9">
        <w:rPr>
          <w:lang w:eastAsia="zh-CN"/>
        </w:rPr>
        <w:tab/>
      </w:r>
      <w:r w:rsidRPr="004C20A9">
        <w:rPr>
          <w:lang w:eastAsia="zh-CN"/>
        </w:rPr>
        <w:t>The ng-eNB node provides E-UTRA user plane and control plane protocol terminations towards the UE, and connects via the NG interface to the 5GC.</w:t>
      </w:r>
    </w:p>
    <w:p w14:paraId="098519E2" w14:textId="77777777" w:rsidR="00204ED4" w:rsidRPr="004C20A9" w:rsidRDefault="00204ED4" w:rsidP="00714691">
      <w:pPr>
        <w:rPr>
          <w:lang w:eastAsia="zh-CN"/>
        </w:rPr>
      </w:pPr>
      <w:r w:rsidRPr="004C20A9">
        <w:rPr>
          <w:lang w:eastAsia="zh-CN"/>
        </w:rPr>
        <w:t>In order to provide management support for NG-RAN, the 3GPP management system needs to support the management for gNB, ng-eNB and 5GC. There are potential 2 management options to support, as follows.</w:t>
      </w:r>
    </w:p>
    <w:p w14:paraId="523EAD3F" w14:textId="77777777" w:rsidR="00204ED4" w:rsidRPr="004C20A9" w:rsidRDefault="00204ED4" w:rsidP="00806CF2">
      <w:pPr>
        <w:pStyle w:val="H6"/>
        <w:rPr>
          <w:lang w:eastAsia="zh-CN"/>
        </w:rPr>
      </w:pPr>
      <w:r w:rsidRPr="004C20A9">
        <w:rPr>
          <w:lang w:eastAsia="zh-CN"/>
        </w:rPr>
        <w:t>NG-RAN management Option#1</w:t>
      </w:r>
    </w:p>
    <w:p w14:paraId="498921ED" w14:textId="02898BA8" w:rsidR="00204ED4" w:rsidRPr="004C20A9" w:rsidRDefault="00204ED4" w:rsidP="00714691">
      <w:pPr>
        <w:pStyle w:val="TH"/>
        <w:rPr>
          <w:lang w:eastAsia="zh-CN"/>
        </w:rPr>
      </w:pPr>
      <w:r w:rsidRPr="004C20A9">
        <w:rPr>
          <w:noProof/>
          <w:lang w:eastAsia="zh-CN"/>
        </w:rPr>
        <w:drawing>
          <wp:inline distT="0" distB="0" distL="0" distR="0" wp14:anchorId="7E5D3C90" wp14:editId="29D2440E">
            <wp:extent cx="3874135" cy="10553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74135" cy="1055370"/>
                    </a:xfrm>
                    <a:prstGeom prst="rect">
                      <a:avLst/>
                    </a:prstGeom>
                    <a:noFill/>
                  </pic:spPr>
                </pic:pic>
              </a:graphicData>
            </a:graphic>
          </wp:inline>
        </w:drawing>
      </w:r>
    </w:p>
    <w:p w14:paraId="2CE76B59" w14:textId="3BE832D7" w:rsidR="00204ED4" w:rsidRPr="004C20A9" w:rsidRDefault="00204ED4" w:rsidP="00714691">
      <w:pPr>
        <w:pStyle w:val="TF"/>
        <w:rPr>
          <w:lang w:eastAsia="zh-CN"/>
        </w:rPr>
      </w:pPr>
      <w:r w:rsidRPr="004C20A9">
        <w:rPr>
          <w:lang w:eastAsia="zh-CN"/>
        </w:rPr>
        <w:t>Figure 4.4.1.2-2: NG-RAN management Option#1</w:t>
      </w:r>
    </w:p>
    <w:p w14:paraId="450DFE89" w14:textId="77777777" w:rsidR="00204ED4" w:rsidRPr="004C20A9" w:rsidRDefault="00204ED4" w:rsidP="00714691">
      <w:pPr>
        <w:rPr>
          <w:lang w:eastAsia="zh-CN"/>
        </w:rPr>
      </w:pPr>
      <w:r w:rsidRPr="004C20A9">
        <w:rPr>
          <w:lang w:eastAsia="zh-CN"/>
        </w:rPr>
        <w:t>In the NG-RAN management Option#1:</w:t>
      </w:r>
    </w:p>
    <w:p w14:paraId="44EAB95E" w14:textId="71AA0B25"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gNB management domain provides MnS (including MnS component type A, B and C) for the management of gNB</w:t>
      </w:r>
      <w:r w:rsidR="00204ED4" w:rsidRPr="004C20A9">
        <w:rPr>
          <w:rFonts w:hint="eastAsia"/>
          <w:lang w:eastAsia="zh-CN"/>
        </w:rPr>
        <w:t>.</w:t>
      </w:r>
    </w:p>
    <w:p w14:paraId="7BD61EB1" w14:textId="53D4E354"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ng-eNB management domain provides IRP (including interface IRP and NRM IRP) for the management of ng-eNB.</w:t>
      </w:r>
    </w:p>
    <w:p w14:paraId="60645A72" w14:textId="79144D63"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5GC management domain provides MnS (including MnS component type A, B and C) for the management of 5GC.</w:t>
      </w:r>
    </w:p>
    <w:p w14:paraId="51C40B40" w14:textId="77777777" w:rsidR="00204ED4" w:rsidRPr="004C20A9" w:rsidRDefault="00204ED4" w:rsidP="00806CF2">
      <w:pPr>
        <w:pStyle w:val="H6"/>
        <w:rPr>
          <w:lang w:eastAsia="zh-CN"/>
        </w:rPr>
      </w:pPr>
      <w:r w:rsidRPr="004C20A9">
        <w:rPr>
          <w:lang w:eastAsia="zh-CN"/>
        </w:rPr>
        <w:t>NG-RAN management Option#2</w:t>
      </w:r>
    </w:p>
    <w:p w14:paraId="68F07508" w14:textId="2FF31537" w:rsidR="00204ED4" w:rsidRPr="004C20A9" w:rsidRDefault="00204ED4" w:rsidP="00714691">
      <w:pPr>
        <w:pStyle w:val="TH"/>
      </w:pPr>
      <w:r w:rsidRPr="004C20A9">
        <w:rPr>
          <w:noProof/>
          <w:lang w:eastAsia="zh-CN"/>
        </w:rPr>
        <w:drawing>
          <wp:inline distT="0" distB="0" distL="0" distR="0" wp14:anchorId="59E950EE" wp14:editId="10E157D4">
            <wp:extent cx="4119880" cy="1123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19880" cy="1123950"/>
                    </a:xfrm>
                    <a:prstGeom prst="rect">
                      <a:avLst/>
                    </a:prstGeom>
                    <a:noFill/>
                  </pic:spPr>
                </pic:pic>
              </a:graphicData>
            </a:graphic>
          </wp:inline>
        </w:drawing>
      </w:r>
    </w:p>
    <w:p w14:paraId="6BC6AB7D" w14:textId="0555AB3D" w:rsidR="00204ED4" w:rsidRPr="004C20A9" w:rsidRDefault="00204ED4" w:rsidP="00714691">
      <w:pPr>
        <w:pStyle w:val="TF"/>
        <w:rPr>
          <w:lang w:eastAsia="zh-CN"/>
        </w:rPr>
      </w:pPr>
      <w:r w:rsidRPr="004C20A9">
        <w:rPr>
          <w:lang w:eastAsia="zh-CN"/>
        </w:rPr>
        <w:t>Figure 4.4.1.2-3: NG-RAN management Option#2</w:t>
      </w:r>
    </w:p>
    <w:p w14:paraId="3FADD6B7" w14:textId="77777777" w:rsidR="00204ED4" w:rsidRPr="004C20A9" w:rsidRDefault="00204ED4" w:rsidP="00416888">
      <w:pPr>
        <w:keepNext/>
        <w:keepLines/>
        <w:rPr>
          <w:lang w:eastAsia="zh-CN"/>
        </w:rPr>
      </w:pPr>
      <w:r w:rsidRPr="004C20A9">
        <w:rPr>
          <w:lang w:eastAsia="zh-CN"/>
        </w:rPr>
        <w:lastRenderedPageBreak/>
        <w:t>In the NG-RAN management Option#2:</w:t>
      </w:r>
    </w:p>
    <w:p w14:paraId="0B131183" w14:textId="12FD7F81"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gNB management domain provides MnS(including MnS component type A, B and C) for the management of gNB</w:t>
      </w:r>
    </w:p>
    <w:p w14:paraId="759378B2" w14:textId="1736584F"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ng-eNB management domain provides MnS ((including MnS component type A, B and C) for the management of ng-eNB. In this case, ng-eNB NRM used as MnS component type B, which means the YAML/YANG solution set for ng-eNB needs to be provided.</w:t>
      </w:r>
    </w:p>
    <w:p w14:paraId="358A4804" w14:textId="629384EB"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5GC management domain provides MnS (including MnS component type A, B and C) for the management of 5GC.</w:t>
      </w:r>
    </w:p>
    <w:p w14:paraId="436EC475" w14:textId="341B2E2F" w:rsidR="00204ED4" w:rsidRPr="004C20A9" w:rsidRDefault="00204ED4" w:rsidP="006B5F82">
      <w:pPr>
        <w:pStyle w:val="Heading4"/>
      </w:pPr>
      <w:bookmarkStart w:id="125" w:name="_Toc145422622"/>
      <w:bookmarkStart w:id="126" w:name="_Toc145498378"/>
      <w:r w:rsidRPr="004C20A9">
        <w:t>4.4</w:t>
      </w:r>
      <w:r w:rsidR="00FC2967" w:rsidRPr="004C20A9">
        <w:t>.1.3</w:t>
      </w:r>
      <w:r w:rsidR="00FC2967" w:rsidRPr="004C20A9">
        <w:tab/>
      </w:r>
      <w:r w:rsidRPr="004C20A9">
        <w:t>Management support for EN-DC Overall Architecture</w:t>
      </w:r>
      <w:bookmarkEnd w:id="125"/>
      <w:bookmarkEnd w:id="126"/>
    </w:p>
    <w:p w14:paraId="0B739659" w14:textId="51B12D9B" w:rsidR="00204ED4" w:rsidRPr="004C20A9" w:rsidRDefault="00204ED4" w:rsidP="00714691">
      <w:r w:rsidRPr="004C20A9">
        <w:t>NG-RAN supports Multi-Radio Dual Connectivity (MR-DC) operation whereby a UE in RRC_CONNECTED is connected to two different nodes, one providing NR access and the other one providing either E-UTRA or NR access. One node acts as the MN and the other as the SN. The MN and SN are connected via a network interface and at least the MN is connected to the core network (e.g. EPC).</w:t>
      </w:r>
    </w:p>
    <w:p w14:paraId="6C5B7FA3" w14:textId="767C47F8" w:rsidR="00204ED4" w:rsidRPr="004C20A9" w:rsidRDefault="00204ED4" w:rsidP="00714691">
      <w:r w:rsidRPr="004C20A9">
        <w:t xml:space="preserve">The following figure illustrates the MR-DC with EPC (i.e. EN-DC) architecture in </w:t>
      </w:r>
      <w:r w:rsidR="00714691" w:rsidRPr="004C20A9">
        <w:t xml:space="preserve">3GPP </w:t>
      </w:r>
      <w:r w:rsidRPr="004C20A9">
        <w:t>TS 37.340</w:t>
      </w:r>
      <w:r w:rsidR="00B46D33" w:rsidRPr="004C20A9">
        <w:t xml:space="preserve"> </w:t>
      </w:r>
      <w:r w:rsidRPr="004C20A9">
        <w:t>[</w:t>
      </w:r>
      <w:r w:rsidR="00786BE2" w:rsidRPr="004C20A9">
        <w:t>5</w:t>
      </w:r>
      <w:r w:rsidRPr="004C20A9">
        <w:t>].</w:t>
      </w:r>
    </w:p>
    <w:p w14:paraId="0D3C8FF9" w14:textId="77777777" w:rsidR="00204ED4" w:rsidRPr="004C20A9" w:rsidRDefault="00204ED4" w:rsidP="00714691">
      <w:pPr>
        <w:pStyle w:val="TH"/>
      </w:pPr>
      <w:r w:rsidRPr="004C20A9">
        <w:object w:dxaOrig="7631" w:dyaOrig="4317" w14:anchorId="23361463">
          <v:shape id="_x0000_i1027" type="#_x0000_t75" style="width:306.25pt;height:173.9pt" o:ole="">
            <v:imagedata r:id="rId16" o:title=""/>
          </v:shape>
          <o:OLEObject Type="Embed" ProgID="Visio.Drawing.11" ShapeID="_x0000_i1027" DrawAspect="Content" ObjectID="_1756720840" r:id="rId17"/>
        </w:object>
      </w:r>
    </w:p>
    <w:p w14:paraId="676BEB64" w14:textId="271D1C90" w:rsidR="00204ED4" w:rsidRPr="004C20A9" w:rsidRDefault="00204ED4" w:rsidP="00714691">
      <w:pPr>
        <w:pStyle w:val="TF"/>
      </w:pPr>
      <w:r w:rsidRPr="004C20A9">
        <w:t>Figure 4.4.1.</w:t>
      </w:r>
      <w:r w:rsidR="00714691" w:rsidRPr="004C20A9">
        <w:t>3</w:t>
      </w:r>
      <w:r w:rsidRPr="004C20A9">
        <w:t>-</w:t>
      </w:r>
      <w:r w:rsidR="00714691" w:rsidRPr="004C20A9">
        <w:t>1</w:t>
      </w:r>
      <w:r w:rsidRPr="004C20A9">
        <w:rPr>
          <w:rFonts w:hint="eastAsia"/>
          <w:lang w:eastAsia="zh-CN"/>
        </w:rPr>
        <w:t>:</w:t>
      </w:r>
      <w:r w:rsidRPr="004C20A9">
        <w:rPr>
          <w:lang w:eastAsia="zh-CN"/>
        </w:rPr>
        <w:t xml:space="preserve"> </w:t>
      </w:r>
      <w:r w:rsidRPr="004C20A9">
        <w:t>EN-DC Overall Architecture</w:t>
      </w:r>
    </w:p>
    <w:p w14:paraId="3232546A" w14:textId="1D3A6C85" w:rsidR="00204ED4" w:rsidRPr="004C20A9" w:rsidRDefault="00204ED4" w:rsidP="00714691">
      <w:pPr>
        <w:pStyle w:val="NO"/>
        <w:rPr>
          <w:lang w:eastAsia="zh-CN"/>
        </w:rPr>
      </w:pPr>
      <w:r w:rsidRPr="004C20A9">
        <w:rPr>
          <w:lang w:eastAsia="zh-CN"/>
        </w:rPr>
        <w:t>NOTE:</w:t>
      </w:r>
      <w:r w:rsidR="00714691" w:rsidRPr="004C20A9">
        <w:rPr>
          <w:lang w:eastAsia="zh-CN"/>
        </w:rPr>
        <w:tab/>
        <w:t>T</w:t>
      </w:r>
      <w:r w:rsidRPr="004C20A9">
        <w:rPr>
          <w:lang w:eastAsia="zh-CN"/>
        </w:rPr>
        <w:t>he en-gNB node provides NR user plane and control plane protocol terminations towards the UE, and acts as Secondary Node in EN-DC.</w:t>
      </w:r>
    </w:p>
    <w:p w14:paraId="4FDD2E5D" w14:textId="77777777" w:rsidR="00204ED4" w:rsidRPr="004C20A9" w:rsidRDefault="00204ED4" w:rsidP="00204ED4">
      <w:pPr>
        <w:rPr>
          <w:lang w:eastAsia="zh-CN"/>
        </w:rPr>
      </w:pPr>
      <w:r w:rsidRPr="004C20A9">
        <w:rPr>
          <w:lang w:eastAsia="zh-CN"/>
        </w:rPr>
        <w:t xml:space="preserve">In order to provide management support for </w:t>
      </w:r>
      <w:r w:rsidRPr="004C20A9">
        <w:t>EN-DC</w:t>
      </w:r>
      <w:r w:rsidRPr="004C20A9">
        <w:rPr>
          <w:lang w:eastAsia="zh-CN"/>
        </w:rPr>
        <w:t>, 3GPP management system needs to provide the management for en-gNB, eNB and EPC. There are also potential 2 management options to support, as follows.</w:t>
      </w:r>
    </w:p>
    <w:p w14:paraId="7348870A" w14:textId="77777777" w:rsidR="00204ED4" w:rsidRPr="004C20A9" w:rsidRDefault="00204ED4" w:rsidP="00806CF2">
      <w:pPr>
        <w:pStyle w:val="H6"/>
        <w:rPr>
          <w:lang w:eastAsia="zh-CN"/>
        </w:rPr>
      </w:pPr>
      <w:r w:rsidRPr="004C20A9">
        <w:rPr>
          <w:lang w:eastAsia="zh-CN"/>
        </w:rPr>
        <w:t>EN-DC management Option#1</w:t>
      </w:r>
    </w:p>
    <w:p w14:paraId="407181FE" w14:textId="6B81472C" w:rsidR="00204ED4" w:rsidRPr="004C20A9" w:rsidRDefault="00204ED4" w:rsidP="00714691">
      <w:pPr>
        <w:pStyle w:val="TH"/>
      </w:pPr>
      <w:r w:rsidRPr="004C20A9">
        <w:rPr>
          <w:noProof/>
          <w:lang w:eastAsia="zh-CN"/>
        </w:rPr>
        <w:drawing>
          <wp:inline distT="0" distB="0" distL="0" distR="0" wp14:anchorId="66D29499" wp14:editId="67560EC3">
            <wp:extent cx="3538220" cy="10071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38220" cy="1007110"/>
                    </a:xfrm>
                    <a:prstGeom prst="rect">
                      <a:avLst/>
                    </a:prstGeom>
                    <a:noFill/>
                  </pic:spPr>
                </pic:pic>
              </a:graphicData>
            </a:graphic>
          </wp:inline>
        </w:drawing>
      </w:r>
    </w:p>
    <w:p w14:paraId="5D94D4BF" w14:textId="29F12188" w:rsidR="00204ED4" w:rsidRPr="00CD6933" w:rsidRDefault="00204ED4" w:rsidP="00714691">
      <w:pPr>
        <w:pStyle w:val="TF"/>
        <w:rPr>
          <w:lang w:val="fr-FR" w:eastAsia="zh-CN"/>
        </w:rPr>
      </w:pPr>
      <w:r w:rsidRPr="00CD6933">
        <w:rPr>
          <w:lang w:val="fr-FR" w:eastAsia="zh-CN"/>
        </w:rPr>
        <w:t xml:space="preserve">Figure </w:t>
      </w:r>
      <w:r w:rsidRPr="00CD6933">
        <w:rPr>
          <w:lang w:val="fr-FR"/>
        </w:rPr>
        <w:t>4.4.1.</w:t>
      </w:r>
      <w:r w:rsidR="00714691" w:rsidRPr="00CD6933">
        <w:rPr>
          <w:lang w:val="fr-FR"/>
        </w:rPr>
        <w:t>3</w:t>
      </w:r>
      <w:r w:rsidRPr="00CD6933">
        <w:rPr>
          <w:lang w:val="fr-FR"/>
        </w:rPr>
        <w:t>-</w:t>
      </w:r>
      <w:r w:rsidR="00714691" w:rsidRPr="00CD6933">
        <w:rPr>
          <w:lang w:val="fr-FR"/>
        </w:rPr>
        <w:t>2</w:t>
      </w:r>
      <w:r w:rsidRPr="00CD6933">
        <w:rPr>
          <w:lang w:val="fr-FR" w:eastAsia="zh-CN"/>
        </w:rPr>
        <w:t>: EN-DC management option#1</w:t>
      </w:r>
    </w:p>
    <w:p w14:paraId="2C5793BF" w14:textId="3F6ABB4A" w:rsidR="00204ED4" w:rsidRPr="004C20A9" w:rsidRDefault="00204ED4" w:rsidP="00714691">
      <w:pPr>
        <w:rPr>
          <w:lang w:eastAsia="zh-CN"/>
        </w:rPr>
      </w:pPr>
      <w:r w:rsidRPr="004C20A9">
        <w:rPr>
          <w:lang w:eastAsia="zh-CN"/>
        </w:rPr>
        <w:t>In EN-DC management option#1</w:t>
      </w:r>
      <w:r w:rsidR="00714691" w:rsidRPr="004C20A9">
        <w:rPr>
          <w:lang w:eastAsia="zh-CN"/>
        </w:rPr>
        <w:t>:</w:t>
      </w:r>
    </w:p>
    <w:p w14:paraId="36CBCC12" w14:textId="3A6CC9D8"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en</w:t>
      </w:r>
      <w:r w:rsidR="00204ED4" w:rsidRPr="004C20A9">
        <w:rPr>
          <w:rFonts w:hint="eastAsia"/>
          <w:lang w:eastAsia="zh-CN"/>
        </w:rPr>
        <w:t>-</w:t>
      </w:r>
      <w:r w:rsidR="00204ED4" w:rsidRPr="004C20A9">
        <w:rPr>
          <w:lang w:eastAsia="zh-CN"/>
        </w:rPr>
        <w:t>gNB management domain provides MnS (including component type A, B and C) for management of en-gNB.</w:t>
      </w:r>
    </w:p>
    <w:p w14:paraId="4360A588" w14:textId="40BE4D90" w:rsidR="00204ED4" w:rsidRPr="004C20A9" w:rsidRDefault="00714691" w:rsidP="00714691">
      <w:pPr>
        <w:pStyle w:val="B1"/>
        <w:rPr>
          <w:lang w:eastAsia="zh-CN"/>
        </w:rPr>
      </w:pPr>
      <w:r w:rsidRPr="004C20A9">
        <w:rPr>
          <w:lang w:eastAsia="zh-CN"/>
        </w:rPr>
        <w:lastRenderedPageBreak/>
        <w:t>-</w:t>
      </w:r>
      <w:r w:rsidRPr="004C20A9">
        <w:rPr>
          <w:lang w:eastAsia="zh-CN"/>
        </w:rPr>
        <w:tab/>
      </w:r>
      <w:r w:rsidR="00204ED4" w:rsidRPr="004C20A9">
        <w:rPr>
          <w:lang w:eastAsia="zh-CN"/>
        </w:rPr>
        <w:t>The eNB management domain provides IRP (including interface IRP and NRM IRP) for the management of eNB.</w:t>
      </w:r>
    </w:p>
    <w:p w14:paraId="6DBB27D2" w14:textId="633DFCA6"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 xml:space="preserve">The EPC management domain </w:t>
      </w:r>
      <w:r w:rsidR="00F0048A" w:rsidRPr="004C20A9">
        <w:rPr>
          <w:lang w:eastAsia="zh-CN"/>
        </w:rPr>
        <w:t>provides</w:t>
      </w:r>
      <w:r w:rsidR="00204ED4" w:rsidRPr="004C20A9">
        <w:rPr>
          <w:lang w:eastAsia="zh-CN"/>
        </w:rPr>
        <w:t xml:space="preserve"> IRP (including interface IRP and NRM IRP) for the management of EPC.</w:t>
      </w:r>
    </w:p>
    <w:p w14:paraId="3FF3A630" w14:textId="5E76A8F0" w:rsidR="00204ED4" w:rsidRPr="004C20A9" w:rsidRDefault="00204ED4" w:rsidP="00714691">
      <w:pPr>
        <w:pStyle w:val="TH"/>
      </w:pPr>
      <w:r w:rsidRPr="004C20A9">
        <w:rPr>
          <w:noProof/>
          <w:lang w:eastAsia="zh-CN"/>
        </w:rPr>
        <w:drawing>
          <wp:inline distT="0" distB="0" distL="0" distR="0" wp14:anchorId="379B9F21" wp14:editId="23110196">
            <wp:extent cx="3878580" cy="10877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78580" cy="1087755"/>
                    </a:xfrm>
                    <a:prstGeom prst="rect">
                      <a:avLst/>
                    </a:prstGeom>
                    <a:noFill/>
                  </pic:spPr>
                </pic:pic>
              </a:graphicData>
            </a:graphic>
          </wp:inline>
        </w:drawing>
      </w:r>
    </w:p>
    <w:p w14:paraId="013B65DE" w14:textId="75F6ED70" w:rsidR="00204ED4" w:rsidRPr="00CD6933" w:rsidRDefault="00204ED4" w:rsidP="00714691">
      <w:pPr>
        <w:pStyle w:val="TF"/>
        <w:rPr>
          <w:i/>
          <w:lang w:val="fr-FR"/>
        </w:rPr>
      </w:pPr>
      <w:r w:rsidRPr="00CD6933">
        <w:rPr>
          <w:lang w:val="fr-FR" w:eastAsia="zh-CN"/>
        </w:rPr>
        <w:t xml:space="preserve">Figure </w:t>
      </w:r>
      <w:r w:rsidRPr="00CD6933">
        <w:rPr>
          <w:lang w:val="fr-FR"/>
        </w:rPr>
        <w:t>4.4.1.</w:t>
      </w:r>
      <w:r w:rsidR="00714691" w:rsidRPr="00CD6933">
        <w:rPr>
          <w:lang w:val="fr-FR"/>
        </w:rPr>
        <w:t>3</w:t>
      </w:r>
      <w:r w:rsidRPr="00CD6933">
        <w:rPr>
          <w:lang w:val="fr-FR"/>
        </w:rPr>
        <w:t>-</w:t>
      </w:r>
      <w:r w:rsidR="00714691" w:rsidRPr="00CD6933">
        <w:rPr>
          <w:lang w:val="fr-FR" w:eastAsia="zh-CN"/>
        </w:rPr>
        <w:t>3</w:t>
      </w:r>
      <w:r w:rsidRPr="00CD6933">
        <w:rPr>
          <w:lang w:val="fr-FR" w:eastAsia="zh-CN"/>
        </w:rPr>
        <w:t>: EN-DC management Option#2</w:t>
      </w:r>
    </w:p>
    <w:p w14:paraId="7B858E40" w14:textId="77777777" w:rsidR="00204ED4" w:rsidRPr="00CD6933" w:rsidRDefault="00204ED4" w:rsidP="00806CF2">
      <w:pPr>
        <w:pStyle w:val="H6"/>
        <w:rPr>
          <w:lang w:val="fr-FR" w:eastAsia="zh-CN"/>
        </w:rPr>
      </w:pPr>
      <w:r w:rsidRPr="00CD6933">
        <w:rPr>
          <w:lang w:val="fr-FR" w:eastAsia="zh-CN"/>
        </w:rPr>
        <w:t>EN-DC management Option#2</w:t>
      </w:r>
    </w:p>
    <w:p w14:paraId="4DAF1F84" w14:textId="5777B3B1" w:rsidR="00204ED4" w:rsidRPr="00CD6933" w:rsidRDefault="00204ED4" w:rsidP="00714691">
      <w:pPr>
        <w:keepNext/>
        <w:keepLines/>
        <w:rPr>
          <w:lang w:val="fr-FR" w:eastAsia="zh-CN"/>
        </w:rPr>
      </w:pPr>
      <w:r w:rsidRPr="00CD6933">
        <w:rPr>
          <w:lang w:val="fr-FR" w:eastAsia="zh-CN"/>
        </w:rPr>
        <w:t>In EN-DC management option#2</w:t>
      </w:r>
      <w:r w:rsidR="00714691" w:rsidRPr="00CD6933">
        <w:rPr>
          <w:lang w:val="fr-FR" w:eastAsia="zh-CN"/>
        </w:rPr>
        <w:t>:</w:t>
      </w:r>
    </w:p>
    <w:p w14:paraId="5258E4F1" w14:textId="7E84BEFA" w:rsidR="00204ED4" w:rsidRPr="004C20A9" w:rsidRDefault="00714691" w:rsidP="00714691">
      <w:pPr>
        <w:pStyle w:val="B1"/>
        <w:keepNext/>
        <w:keepLines/>
        <w:rPr>
          <w:lang w:eastAsia="zh-CN"/>
        </w:rPr>
      </w:pPr>
      <w:r w:rsidRPr="004C20A9">
        <w:rPr>
          <w:lang w:eastAsia="zh-CN"/>
        </w:rPr>
        <w:t>-</w:t>
      </w:r>
      <w:r w:rsidRPr="004C20A9">
        <w:rPr>
          <w:lang w:eastAsia="zh-CN"/>
        </w:rPr>
        <w:tab/>
      </w:r>
      <w:r w:rsidR="00204ED4" w:rsidRPr="004C20A9">
        <w:rPr>
          <w:lang w:eastAsia="zh-CN"/>
        </w:rPr>
        <w:t>The en</w:t>
      </w:r>
      <w:r w:rsidR="00204ED4" w:rsidRPr="004C20A9">
        <w:rPr>
          <w:rFonts w:hint="eastAsia"/>
          <w:lang w:eastAsia="zh-CN"/>
        </w:rPr>
        <w:t>-</w:t>
      </w:r>
      <w:r w:rsidR="00204ED4" w:rsidRPr="004C20A9">
        <w:rPr>
          <w:lang w:eastAsia="zh-CN"/>
        </w:rPr>
        <w:t>gNB management domain provides MnS (including component type A, B and C) for management of en-gNB.</w:t>
      </w:r>
    </w:p>
    <w:p w14:paraId="3753D129" w14:textId="21E27E65"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eNB management domain provides MnS (including component type A, B and C) for management of eNB. In this case, eNB NRM used as MnS component type B, which means the YAML/YANG solution set for eNB NRM needs to be provided.</w:t>
      </w:r>
    </w:p>
    <w:p w14:paraId="258BE30B" w14:textId="730B9172"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 xml:space="preserve">The EPC management domain </w:t>
      </w:r>
      <w:r w:rsidR="00F0048A" w:rsidRPr="004C20A9">
        <w:rPr>
          <w:lang w:eastAsia="zh-CN"/>
        </w:rPr>
        <w:t>provides</w:t>
      </w:r>
      <w:r w:rsidR="00204ED4" w:rsidRPr="004C20A9">
        <w:rPr>
          <w:lang w:eastAsia="zh-CN"/>
        </w:rPr>
        <w:t xml:space="preserve"> MnS (including component type A, B and C) for management of EPC. In this case, EPC NRM used as MnS component type B, which means the YAML/YANG solution set for EPC NRM needs to be provided.</w:t>
      </w:r>
    </w:p>
    <w:p w14:paraId="0291EBF9" w14:textId="5464B271" w:rsidR="00204ED4" w:rsidRPr="004C20A9" w:rsidRDefault="00204ED4" w:rsidP="006B5F82">
      <w:pPr>
        <w:pStyle w:val="Heading3"/>
      </w:pPr>
      <w:bookmarkStart w:id="127" w:name="_Toc145422623"/>
      <w:bookmarkStart w:id="128" w:name="_Toc145498379"/>
      <w:r w:rsidRPr="004C20A9">
        <w:t>4.4.2</w:t>
      </w:r>
      <w:r w:rsidRPr="004C20A9">
        <w:tab/>
        <w:t>Potential solutions</w:t>
      </w:r>
      <w:r w:rsidR="00F0048A" w:rsidRPr="004C20A9">
        <w:t xml:space="preserve"> #4-1</w:t>
      </w:r>
      <w:bookmarkEnd w:id="127"/>
      <w:bookmarkEnd w:id="128"/>
    </w:p>
    <w:p w14:paraId="3316742B" w14:textId="7D85D3D9" w:rsidR="00204ED4" w:rsidRPr="004C20A9" w:rsidRDefault="00204ED4" w:rsidP="00204ED4">
      <w:pPr>
        <w:rPr>
          <w:lang w:eastAsia="zh-CN"/>
        </w:rPr>
      </w:pPr>
      <w:r w:rsidRPr="004C20A9">
        <w:rPr>
          <w:lang w:eastAsia="zh-CN"/>
        </w:rPr>
        <w:t>The above potential 4 management mechanism options described in clause 4.</w:t>
      </w:r>
      <w:r w:rsidR="00B779AB" w:rsidRPr="004C20A9">
        <w:rPr>
          <w:lang w:eastAsia="zh-CN"/>
        </w:rPr>
        <w:t>4</w:t>
      </w:r>
      <w:r w:rsidRPr="004C20A9">
        <w:rPr>
          <w:lang w:eastAsia="zh-CN"/>
        </w:rPr>
        <w:t>.1 could be classified as two management options, as follows.</w:t>
      </w:r>
    </w:p>
    <w:p w14:paraId="7F735EC0" w14:textId="27060987" w:rsidR="00204ED4" w:rsidRPr="004C20A9" w:rsidRDefault="00204ED4" w:rsidP="00714691">
      <w:pPr>
        <w:pStyle w:val="TH"/>
        <w:rPr>
          <w:lang w:eastAsia="zh-CN"/>
        </w:rPr>
      </w:pPr>
      <w:r w:rsidRPr="004C20A9">
        <w:rPr>
          <w:noProof/>
          <w:lang w:eastAsia="zh-CN"/>
        </w:rPr>
        <w:drawing>
          <wp:inline distT="0" distB="0" distL="0" distR="0" wp14:anchorId="68347DE4" wp14:editId="6D3F0DEC">
            <wp:extent cx="5043805" cy="110109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3805" cy="1101090"/>
                    </a:xfrm>
                    <a:prstGeom prst="rect">
                      <a:avLst/>
                    </a:prstGeom>
                    <a:noFill/>
                  </pic:spPr>
                </pic:pic>
              </a:graphicData>
            </a:graphic>
          </wp:inline>
        </w:drawing>
      </w:r>
    </w:p>
    <w:p w14:paraId="0806E763" w14:textId="0E66C4FB" w:rsidR="00204ED4" w:rsidRPr="004C20A9" w:rsidRDefault="00204ED4" w:rsidP="00714691">
      <w:pPr>
        <w:pStyle w:val="TF"/>
        <w:rPr>
          <w:lang w:eastAsia="zh-CN"/>
        </w:rPr>
      </w:pPr>
      <w:r w:rsidRPr="004C20A9">
        <w:rPr>
          <w:lang w:eastAsia="zh-CN"/>
        </w:rPr>
        <w:t>Figure 4.4.2-1: Management Option A and B for 5G SA and NSA</w:t>
      </w:r>
    </w:p>
    <w:p w14:paraId="0BE7695B" w14:textId="77777777" w:rsidR="00204ED4" w:rsidRPr="004C20A9" w:rsidRDefault="00204ED4" w:rsidP="00204ED4">
      <w:pPr>
        <w:rPr>
          <w:b/>
          <w:sz w:val="22"/>
          <w:lang w:eastAsia="zh-CN"/>
        </w:rPr>
      </w:pPr>
      <w:r w:rsidRPr="004C20A9">
        <w:rPr>
          <w:b/>
          <w:lang w:eastAsia="zh-CN"/>
        </w:rPr>
        <w:t>Option#A (including above NG-RAN management Option#1 and EN-DC management Option#1)</w:t>
      </w:r>
    </w:p>
    <w:p w14:paraId="47C177DD" w14:textId="6A81EF0A"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legacy nodes (e.g. eNB, ng-eNB and EPC) management domain provides IRP (including interface IRP and NRM IRP) for the management of legacy nodes.</w:t>
      </w:r>
    </w:p>
    <w:p w14:paraId="64202EC7" w14:textId="0B5C60E8"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5G nodes (e.g. gNB, en-gNB and 5GC) provides MnS (including MnS component type A, B and C)</w:t>
      </w:r>
      <w:r w:rsidR="00204ED4" w:rsidRPr="004C20A9">
        <w:rPr>
          <w:rFonts w:hint="eastAsia"/>
          <w:lang w:eastAsia="zh-CN"/>
        </w:rPr>
        <w:t xml:space="preserve"> </w:t>
      </w:r>
      <w:r w:rsidR="00204ED4" w:rsidRPr="004C20A9">
        <w:rPr>
          <w:lang w:eastAsia="zh-CN"/>
        </w:rPr>
        <w:t>for the management of 5G nodes.</w:t>
      </w:r>
    </w:p>
    <w:p w14:paraId="41AF6BCC" w14:textId="77777777" w:rsidR="00204ED4" w:rsidRPr="004C20A9" w:rsidRDefault="00204ED4" w:rsidP="00204ED4">
      <w:pPr>
        <w:rPr>
          <w:lang w:eastAsia="zh-CN"/>
        </w:rPr>
      </w:pPr>
      <w:r w:rsidRPr="004C20A9">
        <w:rPr>
          <w:b/>
          <w:lang w:eastAsia="zh-CN"/>
        </w:rPr>
        <w:t>Option#B (including above NG-RAN management Option#2 and EN-DC management Option#2)</w:t>
      </w:r>
    </w:p>
    <w:p w14:paraId="01C75358" w14:textId="7C22E7D0"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rFonts w:hint="eastAsia"/>
          <w:lang w:eastAsia="zh-CN"/>
        </w:rPr>
        <w:t>T</w:t>
      </w:r>
      <w:r w:rsidR="00204ED4" w:rsidRPr="004C20A9">
        <w:rPr>
          <w:lang w:eastAsia="zh-CN"/>
        </w:rPr>
        <w:t>he legacy nodes (e.g. eNB, ng-eNB and EPC) management domain provides MnS (including MnS component type A, B and C)</w:t>
      </w:r>
      <w:r w:rsidR="00204ED4" w:rsidRPr="004C20A9">
        <w:rPr>
          <w:rFonts w:hint="eastAsia"/>
          <w:lang w:eastAsia="zh-CN"/>
        </w:rPr>
        <w:t xml:space="preserve"> </w:t>
      </w:r>
      <w:r w:rsidR="00204ED4" w:rsidRPr="004C20A9">
        <w:rPr>
          <w:lang w:eastAsia="zh-CN"/>
        </w:rPr>
        <w:t>for the management of legacy node. In this case, legacy node NRM used as MnS component type B, which means the YAML/YANG solution set for legacy node NRM needs to be provided.</w:t>
      </w:r>
    </w:p>
    <w:p w14:paraId="56D50F77" w14:textId="36CD71DF" w:rsidR="00204ED4" w:rsidRPr="004C20A9" w:rsidRDefault="00714691" w:rsidP="00714691">
      <w:pPr>
        <w:pStyle w:val="B1"/>
        <w:rPr>
          <w:lang w:eastAsia="zh-CN"/>
        </w:rPr>
      </w:pPr>
      <w:r w:rsidRPr="004C20A9">
        <w:rPr>
          <w:lang w:eastAsia="zh-CN"/>
        </w:rPr>
        <w:t>-</w:t>
      </w:r>
      <w:r w:rsidRPr="004C20A9">
        <w:rPr>
          <w:lang w:eastAsia="zh-CN"/>
        </w:rPr>
        <w:tab/>
      </w:r>
      <w:r w:rsidR="00204ED4" w:rsidRPr="004C20A9">
        <w:rPr>
          <w:lang w:eastAsia="zh-CN"/>
        </w:rPr>
        <w:t>The 5G nodes (e.g. gNB, en-gNB and 5GC) provides MnS (including MnS component type A, B and C)</w:t>
      </w:r>
      <w:r w:rsidR="00204ED4" w:rsidRPr="004C20A9">
        <w:rPr>
          <w:rFonts w:hint="eastAsia"/>
          <w:lang w:eastAsia="zh-CN"/>
        </w:rPr>
        <w:t xml:space="preserve"> </w:t>
      </w:r>
      <w:r w:rsidR="00204ED4" w:rsidRPr="004C20A9">
        <w:rPr>
          <w:lang w:eastAsia="zh-CN"/>
        </w:rPr>
        <w:t>for the management of 5G nodes.</w:t>
      </w:r>
    </w:p>
    <w:p w14:paraId="2261C360" w14:textId="141BFF51" w:rsidR="00F73796" w:rsidRPr="004C20A9" w:rsidRDefault="00F73796" w:rsidP="00F73796">
      <w:pPr>
        <w:pStyle w:val="Heading2"/>
      </w:pPr>
      <w:bookmarkStart w:id="129" w:name="_Toc145422624"/>
      <w:bookmarkStart w:id="130" w:name="_Toc145498380"/>
      <w:r w:rsidRPr="004C20A9">
        <w:lastRenderedPageBreak/>
        <w:t>4.5</w:t>
      </w:r>
      <w:r w:rsidRPr="004C20A9">
        <w:tab/>
        <w:t xml:space="preserve">Issue #5: </w:t>
      </w:r>
      <w:r w:rsidRPr="004C20A9">
        <w:rPr>
          <w:lang w:eastAsia="zh-CN"/>
        </w:rPr>
        <w:t>SBMA supporting management architecture and frameworks in other SDOs</w:t>
      </w:r>
      <w:bookmarkEnd w:id="129"/>
      <w:bookmarkEnd w:id="130"/>
    </w:p>
    <w:p w14:paraId="1B910D1F" w14:textId="5BE9458D" w:rsidR="00F73796" w:rsidRPr="004C20A9" w:rsidRDefault="00F73796" w:rsidP="00F73796">
      <w:pPr>
        <w:pStyle w:val="Heading3"/>
        <w:rPr>
          <w:lang w:eastAsia="ko-KR"/>
        </w:rPr>
      </w:pPr>
      <w:bookmarkStart w:id="131" w:name="_Toc145422625"/>
      <w:bookmarkStart w:id="132" w:name="_Toc145498381"/>
      <w:r w:rsidRPr="004C20A9">
        <w:rPr>
          <w:lang w:eastAsia="ko-KR"/>
        </w:rPr>
        <w:t>4.5.1</w:t>
      </w:r>
      <w:r w:rsidRPr="004C20A9">
        <w:rPr>
          <w:lang w:eastAsia="ko-KR"/>
        </w:rPr>
        <w:tab/>
        <w:t>Description</w:t>
      </w:r>
      <w:bookmarkEnd w:id="131"/>
      <w:bookmarkEnd w:id="132"/>
    </w:p>
    <w:p w14:paraId="26B13089" w14:textId="5FF245C6" w:rsidR="00F73796" w:rsidRPr="004C20A9" w:rsidRDefault="00F73796" w:rsidP="00F73796">
      <w:r w:rsidRPr="004C20A9">
        <w:t>There are some relevant works on the architectures and frameworks for automation of management and orchestration in other Standards Developing Organizations (SDOs) in industry. This clause provides a brief overview on the works in the related SDOs.</w:t>
      </w:r>
    </w:p>
    <w:p w14:paraId="769FBC2D" w14:textId="79F92D67" w:rsidR="00F73796" w:rsidRPr="004C20A9" w:rsidRDefault="00F73796" w:rsidP="00F73796">
      <w:pPr>
        <w:pStyle w:val="Heading3"/>
      </w:pPr>
      <w:bookmarkStart w:id="133" w:name="_Toc145422626"/>
      <w:bookmarkStart w:id="134" w:name="_Toc145498382"/>
      <w:r w:rsidRPr="004C20A9">
        <w:t>4.5.2</w:t>
      </w:r>
      <w:r w:rsidRPr="004C20A9">
        <w:tab/>
        <w:t>Potential solutions</w:t>
      </w:r>
      <w:bookmarkEnd w:id="133"/>
      <w:bookmarkEnd w:id="134"/>
    </w:p>
    <w:p w14:paraId="69030454" w14:textId="0F73F303" w:rsidR="00F73796" w:rsidRPr="004C20A9" w:rsidRDefault="0067423E" w:rsidP="00F73796">
      <w:pPr>
        <w:pStyle w:val="Heading4"/>
      </w:pPr>
      <w:bookmarkStart w:id="135" w:name="_Toc145422627"/>
      <w:bookmarkStart w:id="136" w:name="_Toc145498383"/>
      <w:r w:rsidRPr="004C20A9">
        <w:t>4.5.2.1</w:t>
      </w:r>
      <w:r w:rsidRPr="004C20A9">
        <w:tab/>
      </w:r>
      <w:r w:rsidR="00F73796" w:rsidRPr="004C20A9">
        <w:t>ETSI ISG ZSM</w:t>
      </w:r>
      <w:bookmarkEnd w:id="135"/>
      <w:bookmarkEnd w:id="136"/>
    </w:p>
    <w:p w14:paraId="33C9FFA1" w14:textId="238C1AF9" w:rsidR="00F73796" w:rsidRPr="004C20A9" w:rsidRDefault="00F73796" w:rsidP="00F73796">
      <w:pPr>
        <w:pStyle w:val="Heading5"/>
        <w:rPr>
          <w:lang w:eastAsia="zh-CN"/>
        </w:rPr>
      </w:pPr>
      <w:bookmarkStart w:id="137" w:name="_Toc145422628"/>
      <w:bookmarkStart w:id="138" w:name="_Toc145498384"/>
      <w:r w:rsidRPr="004C20A9">
        <w:rPr>
          <w:rFonts w:hint="eastAsia"/>
          <w:lang w:eastAsia="zh-CN"/>
        </w:rPr>
        <w:t>4</w:t>
      </w:r>
      <w:r w:rsidR="0067423E" w:rsidRPr="004C20A9">
        <w:rPr>
          <w:lang w:eastAsia="zh-CN"/>
        </w:rPr>
        <w:t>.5.2.1.1</w:t>
      </w:r>
      <w:r w:rsidR="0067423E" w:rsidRPr="004C20A9">
        <w:rPr>
          <w:lang w:eastAsia="zh-CN"/>
        </w:rPr>
        <w:tab/>
      </w:r>
      <w:r w:rsidRPr="004C20A9">
        <w:rPr>
          <w:lang w:eastAsia="zh-CN"/>
        </w:rPr>
        <w:t>Introduction</w:t>
      </w:r>
      <w:bookmarkEnd w:id="137"/>
      <w:bookmarkEnd w:id="138"/>
    </w:p>
    <w:p w14:paraId="676099A7" w14:textId="77777777" w:rsidR="00F73796" w:rsidRPr="004C20A9" w:rsidRDefault="00F73796" w:rsidP="00714691">
      <w:pPr>
        <w:rPr>
          <w:lang w:eastAsia="zh-CN"/>
        </w:rPr>
      </w:pPr>
      <w:r w:rsidRPr="004C20A9">
        <w:rPr>
          <w:lang w:eastAsia="zh-CN"/>
        </w:rPr>
        <w:t>The goal of ETSI ZSM is to enable zero-touch automated network and service management in a multivendor environment.</w:t>
      </w:r>
    </w:p>
    <w:p w14:paraId="7FF39785" w14:textId="1F86C8F3" w:rsidR="00F73796" w:rsidRPr="004C20A9" w:rsidRDefault="00F73796" w:rsidP="00714691">
      <w:pPr>
        <w:rPr>
          <w:lang w:eastAsia="zh-CN"/>
        </w:rPr>
      </w:pPr>
      <w:r w:rsidRPr="004C20A9">
        <w:rPr>
          <w:lang w:eastAsia="zh-CN"/>
        </w:rPr>
        <w:t>As documented in ETSI GS ZSM 002</w:t>
      </w:r>
      <w:r w:rsidR="00B46D33" w:rsidRPr="004C20A9">
        <w:rPr>
          <w:lang w:eastAsia="zh-CN"/>
        </w:rPr>
        <w:t xml:space="preserve"> </w:t>
      </w:r>
      <w:r w:rsidRPr="004C20A9">
        <w:rPr>
          <w:lang w:eastAsia="zh-CN"/>
        </w:rPr>
        <w:t>[</w:t>
      </w:r>
      <w:r w:rsidR="00B46D33" w:rsidRPr="004C20A9">
        <w:rPr>
          <w:lang w:eastAsia="zh-CN"/>
        </w:rPr>
        <w:t>6</w:t>
      </w:r>
      <w:r w:rsidRPr="004C20A9">
        <w:rPr>
          <w:lang w:eastAsia="zh-CN"/>
        </w:rPr>
        <w:t>], it provides the ZSM framework reference arc</w:t>
      </w:r>
      <w:r w:rsidR="00402A6C" w:rsidRPr="004C20A9">
        <w:rPr>
          <w:lang w:eastAsia="zh-CN"/>
        </w:rPr>
        <w:t>hitecture as shown in figure</w:t>
      </w:r>
      <w:r w:rsidR="00714691" w:rsidRPr="004C20A9">
        <w:rPr>
          <w:lang w:eastAsia="zh-CN"/>
        </w:rPr>
        <w:t> </w:t>
      </w:r>
      <w:r w:rsidR="00402A6C" w:rsidRPr="004C20A9">
        <w:rPr>
          <w:lang w:eastAsia="zh-CN"/>
        </w:rPr>
        <w:t>4.5.2.1</w:t>
      </w:r>
      <w:r w:rsidRPr="004C20A9">
        <w:rPr>
          <w:lang w:eastAsia="zh-CN"/>
        </w:rPr>
        <w:t>.1-1 and distributed management and data services, organized into management domains and integrated via an integration fabric. The integration fabric is used to enable management service consumption, communication, and integration with 3rd party management systems. The cross-domain data service allows data sharing across domains. All management services provide a set of capabilities for their consumption.</w:t>
      </w:r>
    </w:p>
    <w:p w14:paraId="3F08D32F" w14:textId="2848BBF2" w:rsidR="00F73796" w:rsidRPr="004C20A9" w:rsidRDefault="00F73796" w:rsidP="00714691">
      <w:pPr>
        <w:pStyle w:val="TH"/>
        <w:rPr>
          <w:lang w:eastAsia="zh-CN"/>
        </w:rPr>
      </w:pPr>
      <w:r w:rsidRPr="004C20A9">
        <w:rPr>
          <w:noProof/>
          <w:lang w:eastAsia="zh-CN"/>
        </w:rPr>
        <w:drawing>
          <wp:inline distT="0" distB="0" distL="0" distR="0" wp14:anchorId="60B888B7" wp14:editId="6DA684FC">
            <wp:extent cx="4334510" cy="4606925"/>
            <wp:effectExtent l="0" t="0" r="889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34510" cy="4606925"/>
                    </a:xfrm>
                    <a:prstGeom prst="rect">
                      <a:avLst/>
                    </a:prstGeom>
                    <a:noFill/>
                    <a:ln>
                      <a:noFill/>
                    </a:ln>
                  </pic:spPr>
                </pic:pic>
              </a:graphicData>
            </a:graphic>
          </wp:inline>
        </w:drawing>
      </w:r>
    </w:p>
    <w:p w14:paraId="509A944E" w14:textId="112B3B4F" w:rsidR="00F73796" w:rsidRPr="004C20A9" w:rsidRDefault="00F73796" w:rsidP="00714691">
      <w:pPr>
        <w:pStyle w:val="TF"/>
        <w:rPr>
          <w:lang w:eastAsia="zh-CN"/>
        </w:rPr>
      </w:pPr>
      <w:r w:rsidRPr="004C20A9">
        <w:rPr>
          <w:lang w:eastAsia="zh-CN"/>
        </w:rPr>
        <w:t>Figure 4.</w:t>
      </w:r>
      <w:r w:rsidR="00402A6C" w:rsidRPr="004C20A9">
        <w:rPr>
          <w:lang w:eastAsia="zh-CN"/>
        </w:rPr>
        <w:t>5.2.1</w:t>
      </w:r>
      <w:r w:rsidRPr="004C20A9">
        <w:rPr>
          <w:lang w:eastAsia="zh-CN"/>
        </w:rPr>
        <w:t>.1-1: ZSM framework reference architecture</w:t>
      </w:r>
    </w:p>
    <w:p w14:paraId="55385332" w14:textId="02CC28F7" w:rsidR="00F73796" w:rsidRPr="004C20A9" w:rsidRDefault="00402A6C" w:rsidP="00F73796">
      <w:pPr>
        <w:rPr>
          <w:lang w:eastAsia="zh-CN"/>
        </w:rPr>
      </w:pPr>
      <w:r w:rsidRPr="004C20A9">
        <w:rPr>
          <w:lang w:eastAsia="zh-CN"/>
        </w:rPr>
        <w:lastRenderedPageBreak/>
        <w:t>In figure 4.5.2.1</w:t>
      </w:r>
      <w:r w:rsidR="00F73796" w:rsidRPr="004C20A9">
        <w:rPr>
          <w:lang w:eastAsia="zh-CN"/>
        </w:rPr>
        <w:t xml:space="preserve">.1-1, every management domain, as well as the E2E service management domain, provides a set of ZSM service capabilities by management functions that expose and/or consume </w:t>
      </w:r>
      <w:r w:rsidR="00143C79" w:rsidRPr="004C20A9">
        <w:rPr>
          <w:lang w:eastAsia="zh-CN"/>
        </w:rPr>
        <w:t xml:space="preserve">a </w:t>
      </w:r>
      <w:r w:rsidR="00F73796" w:rsidRPr="004C20A9">
        <w:rPr>
          <w:lang w:eastAsia="zh-CN"/>
        </w:rPr>
        <w:t>set of service end-points. The cross-domain integration fabric facilitates providing capabilities and accessing end</w:t>
      </w:r>
      <w:r w:rsidR="00143C79" w:rsidRPr="004C20A9">
        <w:rPr>
          <w:lang w:eastAsia="zh-CN"/>
        </w:rPr>
        <w:t>-</w:t>
      </w:r>
      <w:r w:rsidR="00F73796" w:rsidRPr="004C20A9">
        <w:rPr>
          <w:lang w:eastAsia="zh-CN"/>
        </w:rPr>
        <w:t>points cross-domain. Some services are only provided and consumed locally inside the management domain.</w:t>
      </w:r>
    </w:p>
    <w:p w14:paraId="6CDC7D5A" w14:textId="37084C52" w:rsidR="00F73796" w:rsidRPr="004C20A9" w:rsidRDefault="00F73796" w:rsidP="00F73796">
      <w:pPr>
        <w:pStyle w:val="Heading5"/>
        <w:rPr>
          <w:lang w:eastAsia="zh-CN"/>
        </w:rPr>
      </w:pPr>
      <w:bookmarkStart w:id="139" w:name="_Toc145422629"/>
      <w:bookmarkStart w:id="140" w:name="_Toc145498385"/>
      <w:r w:rsidRPr="004C20A9">
        <w:rPr>
          <w:rFonts w:hint="eastAsia"/>
          <w:lang w:eastAsia="zh-CN"/>
        </w:rPr>
        <w:t>4</w:t>
      </w:r>
      <w:r w:rsidR="0067423E" w:rsidRPr="004C20A9">
        <w:rPr>
          <w:lang w:eastAsia="zh-CN"/>
        </w:rPr>
        <w:t>.5.2.1.2</w:t>
      </w:r>
      <w:r w:rsidR="0067423E" w:rsidRPr="004C20A9">
        <w:rPr>
          <w:lang w:eastAsia="zh-CN"/>
        </w:rPr>
        <w:tab/>
      </w:r>
      <w:r w:rsidRPr="004C20A9">
        <w:rPr>
          <w:lang w:eastAsia="zh-CN"/>
        </w:rPr>
        <w:t>Potential solutions</w:t>
      </w:r>
      <w:r w:rsidR="00F0048A" w:rsidRPr="004C20A9">
        <w:rPr>
          <w:lang w:eastAsia="zh-CN"/>
        </w:rPr>
        <w:t xml:space="preserve"> #5-1</w:t>
      </w:r>
      <w:bookmarkEnd w:id="139"/>
      <w:bookmarkEnd w:id="140"/>
    </w:p>
    <w:p w14:paraId="01817884" w14:textId="36C157B1" w:rsidR="005357F1" w:rsidRPr="004C20A9" w:rsidRDefault="005357F1" w:rsidP="005357F1">
      <w:r w:rsidRPr="004C20A9">
        <w:rPr>
          <w:lang w:eastAsia="zh-CN"/>
        </w:rPr>
        <w:t xml:space="preserve">3GPP management service deployment framework based on ZSM framework </w:t>
      </w:r>
      <w:r w:rsidRPr="004C20A9">
        <w:t>reference architecture</w:t>
      </w:r>
      <w:r w:rsidRPr="004C20A9">
        <w:rPr>
          <w:rFonts w:hint="eastAsia"/>
          <w:lang w:eastAsia="zh-CN"/>
        </w:rPr>
        <w:t xml:space="preserve"> is</w:t>
      </w:r>
      <w:r w:rsidRPr="004C20A9">
        <w:rPr>
          <w:lang w:eastAsia="zh-CN"/>
        </w:rPr>
        <w:t xml:space="preserve"> </w:t>
      </w:r>
      <w:r w:rsidRPr="004C20A9">
        <w:rPr>
          <w:rFonts w:hint="eastAsia"/>
          <w:lang w:eastAsia="zh-CN"/>
        </w:rPr>
        <w:t>captured</w:t>
      </w:r>
      <w:r w:rsidRPr="004C20A9">
        <w:rPr>
          <w:lang w:eastAsia="zh-CN"/>
        </w:rPr>
        <w:t xml:space="preserve"> in clause 5.3 of </w:t>
      </w:r>
      <w:r w:rsidR="00714691" w:rsidRPr="004C20A9">
        <w:rPr>
          <w:lang w:eastAsia="zh-CN"/>
        </w:rPr>
        <w:t xml:space="preserve">3GPP </w:t>
      </w:r>
      <w:r w:rsidRPr="004C20A9">
        <w:rPr>
          <w:lang w:eastAsia="zh-CN"/>
        </w:rPr>
        <w:t xml:space="preserve">TS 28.533 [2]. 3GPP SBMA is aligned with </w:t>
      </w:r>
      <w:r w:rsidRPr="004C20A9">
        <w:t>ZSM</w:t>
      </w:r>
      <w:r w:rsidRPr="004C20A9">
        <w:rPr>
          <w:lang w:eastAsia="zh-CN"/>
        </w:rPr>
        <w:t xml:space="preserve"> framework reference architecture.</w:t>
      </w:r>
    </w:p>
    <w:p w14:paraId="794DF2F5" w14:textId="766A1584" w:rsidR="00CD0BCC" w:rsidRPr="004C20A9" w:rsidRDefault="00CD0BCC" w:rsidP="00CD0BCC">
      <w:pPr>
        <w:pStyle w:val="Heading2"/>
      </w:pPr>
      <w:bookmarkStart w:id="141" w:name="_Toc145422630"/>
      <w:bookmarkStart w:id="142" w:name="_Toc145498386"/>
      <w:r w:rsidRPr="004C20A9">
        <w:t>4.6</w:t>
      </w:r>
      <w:r w:rsidRPr="004C20A9">
        <w:tab/>
        <w:t>Issue #6: Software management feature in SBMA for 5G</w:t>
      </w:r>
      <w:bookmarkEnd w:id="141"/>
      <w:bookmarkEnd w:id="142"/>
    </w:p>
    <w:p w14:paraId="3E6E9D03" w14:textId="0DD3D407" w:rsidR="00CD0BCC" w:rsidRPr="004C20A9" w:rsidRDefault="00CD0BCC" w:rsidP="00CD0BCC">
      <w:pPr>
        <w:pStyle w:val="Heading3"/>
      </w:pPr>
      <w:bookmarkStart w:id="143" w:name="_Toc145422631"/>
      <w:bookmarkStart w:id="144" w:name="_Toc145498387"/>
      <w:r w:rsidRPr="004C20A9">
        <w:t>4.6.1</w:t>
      </w:r>
      <w:r w:rsidRPr="004C20A9">
        <w:tab/>
        <w:t>Description</w:t>
      </w:r>
      <w:bookmarkEnd w:id="143"/>
      <w:bookmarkEnd w:id="144"/>
    </w:p>
    <w:p w14:paraId="348A473E" w14:textId="11B84889" w:rsidR="00CD0BCC" w:rsidRPr="004C20A9" w:rsidRDefault="00CD0BCC" w:rsidP="007E4B12">
      <w:pPr>
        <w:rPr>
          <w:lang w:eastAsia="zh-CN"/>
        </w:rPr>
      </w:pPr>
      <w:r w:rsidRPr="004C20A9">
        <w:rPr>
          <w:rFonts w:hint="eastAsia"/>
          <w:lang w:eastAsia="zh-CN"/>
        </w:rPr>
        <w:t>3</w:t>
      </w:r>
      <w:r w:rsidRPr="004C20A9">
        <w:rPr>
          <w:lang w:eastAsia="zh-CN"/>
        </w:rPr>
        <w:t xml:space="preserve">GPP TS </w:t>
      </w:r>
      <w:r w:rsidR="004370D2" w:rsidRPr="004C20A9">
        <w:rPr>
          <w:lang w:eastAsia="zh-CN"/>
        </w:rPr>
        <w:t>32.531</w:t>
      </w:r>
      <w:r w:rsidR="00714691" w:rsidRPr="004C20A9">
        <w:rPr>
          <w:lang w:eastAsia="zh-CN"/>
        </w:rPr>
        <w:t xml:space="preserve"> </w:t>
      </w:r>
      <w:r w:rsidR="004370D2" w:rsidRPr="004C20A9">
        <w:rPr>
          <w:lang w:eastAsia="zh-CN"/>
        </w:rPr>
        <w:t xml:space="preserve">[31], </w:t>
      </w:r>
      <w:r w:rsidR="00714691" w:rsidRPr="004C20A9">
        <w:rPr>
          <w:lang w:eastAsia="zh-CN"/>
        </w:rPr>
        <w:t xml:space="preserve">3GPP </w:t>
      </w:r>
      <w:r w:rsidR="004370D2" w:rsidRPr="004C20A9">
        <w:rPr>
          <w:lang w:eastAsia="zh-CN"/>
        </w:rPr>
        <w:t>TS 32.532</w:t>
      </w:r>
      <w:r w:rsidR="00714691" w:rsidRPr="004C20A9">
        <w:rPr>
          <w:lang w:eastAsia="zh-CN"/>
        </w:rPr>
        <w:t xml:space="preserve"> </w:t>
      </w:r>
      <w:r w:rsidR="004370D2" w:rsidRPr="004C20A9">
        <w:rPr>
          <w:lang w:eastAsia="zh-CN"/>
        </w:rPr>
        <w:t>[32</w:t>
      </w:r>
      <w:r w:rsidRPr="004C20A9">
        <w:rPr>
          <w:lang w:eastAsia="zh-CN"/>
        </w:rPr>
        <w:t xml:space="preserve">], </w:t>
      </w:r>
      <w:r w:rsidR="00714691" w:rsidRPr="004C20A9">
        <w:rPr>
          <w:lang w:eastAsia="zh-CN"/>
        </w:rPr>
        <w:t xml:space="preserve">3GPP </w:t>
      </w:r>
      <w:r w:rsidRPr="004C20A9">
        <w:rPr>
          <w:lang w:eastAsia="zh-CN"/>
        </w:rPr>
        <w:t>TS 32.53</w:t>
      </w:r>
      <w:r w:rsidR="00714691" w:rsidRPr="004C20A9">
        <w:rPr>
          <w:lang w:eastAsia="zh-CN"/>
        </w:rPr>
        <w:t xml:space="preserve"> </w:t>
      </w:r>
      <w:r w:rsidRPr="004C20A9">
        <w:rPr>
          <w:lang w:eastAsia="zh-CN"/>
        </w:rPr>
        <w:t>3[</w:t>
      </w:r>
      <w:r w:rsidR="004370D2" w:rsidRPr="004C20A9">
        <w:rPr>
          <w:lang w:eastAsia="zh-CN"/>
        </w:rPr>
        <w:t>33</w:t>
      </w:r>
      <w:r w:rsidRPr="004C20A9">
        <w:rPr>
          <w:lang w:eastAsia="zh-CN"/>
        </w:rPr>
        <w:t>] define the requirements, Information Solution and CORBA solution set for software management which includes Automated software management and non-automated software management. 3GPP TS 28.525 [</w:t>
      </w:r>
      <w:r w:rsidR="004370D2" w:rsidRPr="004C20A9">
        <w:rPr>
          <w:lang w:eastAsia="zh-CN"/>
        </w:rPr>
        <w:t>19</w:t>
      </w:r>
      <w:r w:rsidRPr="004C20A9">
        <w:rPr>
          <w:lang w:eastAsia="zh-CN"/>
        </w:rPr>
        <w:t xml:space="preserve">] and </w:t>
      </w:r>
      <w:r w:rsidR="00714691" w:rsidRPr="004C20A9">
        <w:rPr>
          <w:lang w:eastAsia="zh-CN"/>
        </w:rPr>
        <w:t xml:space="preserve">3GPP TS </w:t>
      </w:r>
      <w:r w:rsidRPr="004C20A9">
        <w:rPr>
          <w:lang w:eastAsia="zh-CN"/>
        </w:rPr>
        <w:t>28.526</w:t>
      </w:r>
      <w:r w:rsidR="00714691" w:rsidRPr="004C20A9">
        <w:rPr>
          <w:lang w:eastAsia="zh-CN"/>
        </w:rPr>
        <w:t xml:space="preserve"> </w:t>
      </w:r>
      <w:r w:rsidRPr="004C20A9">
        <w:rPr>
          <w:lang w:eastAsia="zh-CN"/>
        </w:rPr>
        <w:t>[</w:t>
      </w:r>
      <w:r w:rsidR="004370D2" w:rsidRPr="004C20A9">
        <w:rPr>
          <w:lang w:eastAsia="zh-CN"/>
        </w:rPr>
        <w:t>20</w:t>
      </w:r>
      <w:r w:rsidRPr="004C20A9">
        <w:rPr>
          <w:lang w:eastAsia="zh-CN"/>
        </w:rPr>
        <w:t xml:space="preserve">] describes the management aspects for </w:t>
      </w:r>
      <w:r w:rsidRPr="004C20A9">
        <w:t>VNF application software (i.e. 3GPP network function software)</w:t>
      </w:r>
      <w:r w:rsidRPr="004C20A9">
        <w:rPr>
          <w:lang w:eastAsia="zh-CN"/>
        </w:rPr>
        <w:t>, which includes reusing the software Management IRP</w:t>
      </w:r>
      <w:r w:rsidR="004370D2" w:rsidRPr="004C20A9">
        <w:rPr>
          <w:lang w:eastAsia="zh-CN"/>
        </w:rPr>
        <w:t xml:space="preserve"> [32</w:t>
      </w:r>
      <w:r w:rsidRPr="004C20A9">
        <w:rPr>
          <w:lang w:eastAsia="zh-CN"/>
        </w:rPr>
        <w:t xml:space="preserve">] for the </w:t>
      </w:r>
      <w:r w:rsidR="00A21DAC" w:rsidRPr="004C20A9">
        <w:rPr>
          <w:lang w:eastAsia="zh-CN"/>
        </w:rPr>
        <w:t>interaction</w:t>
      </w:r>
      <w:r w:rsidRPr="004C20A9">
        <w:rPr>
          <w:lang w:eastAsia="zh-CN"/>
        </w:rPr>
        <w:t xml:space="preserve"> between NM and EM. The management of software for VNF itself is not defined in 3GPP, which is in the scope of ETSI NFV.</w:t>
      </w:r>
      <w:r w:rsidR="003B4C4A">
        <w:rPr>
          <w:lang w:eastAsia="zh-CN"/>
        </w:rPr>
        <w:t xml:space="preserve"> </w:t>
      </w:r>
      <w:r w:rsidR="004370D2" w:rsidRPr="004C20A9">
        <w:rPr>
          <w:lang w:eastAsia="zh-CN"/>
        </w:rPr>
        <w:t>Software Management IRP [32</w:t>
      </w:r>
      <w:r w:rsidRPr="004C20A9">
        <w:rPr>
          <w:lang w:eastAsia="zh-CN"/>
        </w:rPr>
        <w:t>] is applicable for the deployments using IRP Framework, which is not applicable for the deployments using SBMA.</w:t>
      </w:r>
    </w:p>
    <w:p w14:paraId="37DBF67B" w14:textId="420D475D" w:rsidR="00CD0BCC" w:rsidRPr="004C20A9" w:rsidRDefault="00CD0BCC" w:rsidP="007E4B12">
      <w:pPr>
        <w:rPr>
          <w:lang w:eastAsia="zh-CN"/>
        </w:rPr>
      </w:pPr>
      <w:r w:rsidRPr="004C20A9">
        <w:rPr>
          <w:lang w:eastAsia="zh-CN"/>
        </w:rPr>
        <w:t>The 5G management is using the SBMA, so corresponding software management solution is missing.</w:t>
      </w:r>
    </w:p>
    <w:p w14:paraId="0C8BA82D" w14:textId="6CBA4D63" w:rsidR="00CD0BCC" w:rsidRPr="004C20A9" w:rsidRDefault="00CD0BCC" w:rsidP="00CD0BCC">
      <w:pPr>
        <w:pStyle w:val="Heading3"/>
      </w:pPr>
      <w:bookmarkStart w:id="145" w:name="_Toc145422632"/>
      <w:bookmarkStart w:id="146" w:name="_Toc145498388"/>
      <w:r w:rsidRPr="004C20A9">
        <w:t>4.6.2</w:t>
      </w:r>
      <w:r w:rsidRPr="004C20A9">
        <w:tab/>
        <w:t>Potential solutions</w:t>
      </w:r>
      <w:bookmarkEnd w:id="145"/>
      <w:bookmarkEnd w:id="146"/>
    </w:p>
    <w:p w14:paraId="615735D6" w14:textId="2FC4FCEF" w:rsidR="000D0964" w:rsidRPr="004C20A9" w:rsidRDefault="00CD0BCC" w:rsidP="006B5F82">
      <w:pPr>
        <w:rPr>
          <w:lang w:eastAsia="zh-CN"/>
        </w:rPr>
      </w:pPr>
      <w:r w:rsidRPr="004C20A9">
        <w:rPr>
          <w:lang w:eastAsia="zh-CN"/>
        </w:rPr>
        <w:t>Introduce a software management feature in SBMA which can be applicable for 5G and future network is needed. The management of software for VNF itself is not included, which is defined by ETSI NFV.</w:t>
      </w:r>
    </w:p>
    <w:p w14:paraId="4E3155E3" w14:textId="4C5CBDB3" w:rsidR="00917AF0" w:rsidRPr="004C20A9" w:rsidRDefault="00917AF0" w:rsidP="00F91D87">
      <w:pPr>
        <w:pStyle w:val="Heading2"/>
      </w:pPr>
      <w:bookmarkStart w:id="147" w:name="_Toc145422633"/>
      <w:bookmarkStart w:id="148" w:name="_Toc145498389"/>
      <w:r w:rsidRPr="004C20A9">
        <w:t>4.7</w:t>
      </w:r>
      <w:r w:rsidRPr="004C20A9">
        <w:tab/>
        <w:t>Issue #7: Inventory missing in 5G</w:t>
      </w:r>
      <w:bookmarkEnd w:id="147"/>
      <w:bookmarkEnd w:id="148"/>
    </w:p>
    <w:p w14:paraId="55B8B676" w14:textId="35772F98" w:rsidR="00917AF0" w:rsidRPr="004C20A9" w:rsidRDefault="00917AF0" w:rsidP="00917AF0">
      <w:pPr>
        <w:pStyle w:val="Heading3"/>
        <w:rPr>
          <w:lang w:eastAsia="ko-KR"/>
        </w:rPr>
      </w:pPr>
      <w:bookmarkStart w:id="149" w:name="_Toc145422634"/>
      <w:bookmarkStart w:id="150" w:name="_Toc145498390"/>
      <w:r w:rsidRPr="004C20A9">
        <w:rPr>
          <w:lang w:eastAsia="ko-KR"/>
        </w:rPr>
        <w:t>4.7.1</w:t>
      </w:r>
      <w:r w:rsidRPr="004C20A9">
        <w:rPr>
          <w:lang w:eastAsia="ko-KR"/>
        </w:rPr>
        <w:tab/>
        <w:t>Description</w:t>
      </w:r>
      <w:bookmarkEnd w:id="149"/>
      <w:bookmarkEnd w:id="150"/>
    </w:p>
    <w:p w14:paraId="2A3CB445" w14:textId="35515928" w:rsidR="00917AF0" w:rsidRPr="004C20A9" w:rsidRDefault="00917AF0" w:rsidP="00917AF0">
      <w:r w:rsidRPr="004C20A9">
        <w:t xml:space="preserve">LTE has specifications about inventory: </w:t>
      </w:r>
      <w:r w:rsidRPr="004C20A9">
        <w:rPr>
          <w:rFonts w:hint="eastAsia"/>
          <w:lang w:eastAsia="zh-CN"/>
        </w:rPr>
        <w:t>3</w:t>
      </w:r>
      <w:r w:rsidRPr="004C20A9">
        <w:rPr>
          <w:lang w:eastAsia="zh-CN"/>
        </w:rPr>
        <w:t xml:space="preserve">GPP TS </w:t>
      </w:r>
      <w:r w:rsidRPr="004C20A9">
        <w:t xml:space="preserve">28.631 [34], </w:t>
      </w:r>
      <w:r w:rsidRPr="004C20A9">
        <w:rPr>
          <w:rFonts w:hint="eastAsia"/>
          <w:lang w:eastAsia="zh-CN"/>
        </w:rPr>
        <w:t>3</w:t>
      </w:r>
      <w:r w:rsidRPr="004C20A9">
        <w:rPr>
          <w:lang w:eastAsia="zh-CN"/>
        </w:rPr>
        <w:t xml:space="preserve">GPP TS </w:t>
      </w:r>
      <w:r w:rsidRPr="004C20A9">
        <w:t xml:space="preserve">28.632 [35] and </w:t>
      </w:r>
      <w:r w:rsidRPr="004C20A9">
        <w:rPr>
          <w:rFonts w:hint="eastAsia"/>
          <w:lang w:eastAsia="zh-CN"/>
        </w:rPr>
        <w:t>3</w:t>
      </w:r>
      <w:r w:rsidRPr="004C20A9">
        <w:rPr>
          <w:lang w:eastAsia="zh-CN"/>
        </w:rPr>
        <w:t xml:space="preserve">GPP TS </w:t>
      </w:r>
      <w:r w:rsidRPr="004C20A9">
        <w:t xml:space="preserve">28.633 [36] that </w:t>
      </w:r>
      <w:r w:rsidRPr="004C20A9">
        <w:rPr>
          <w:lang w:eastAsia="zh-CN"/>
        </w:rPr>
        <w:t>define the requirements, Network Resource Model Information Service (IS) and Solution Set</w:t>
      </w:r>
      <w:r w:rsidRPr="004C20A9">
        <w:t>. 5G does not have anything similar, even though 5G also consist of software, hardware, network functions and licences.</w:t>
      </w:r>
    </w:p>
    <w:p w14:paraId="75DC8804" w14:textId="6D9E3E76" w:rsidR="00917AF0" w:rsidRPr="004C20A9" w:rsidRDefault="00917AF0" w:rsidP="00917AF0">
      <w:r w:rsidRPr="004C20A9">
        <w:rPr>
          <w:lang w:eastAsia="zh-CN"/>
        </w:rPr>
        <w:t xml:space="preserve">The attribute table is not follow the latest template documented in </w:t>
      </w:r>
      <w:r w:rsidR="00714691" w:rsidRPr="004C20A9">
        <w:rPr>
          <w:lang w:eastAsia="zh-CN"/>
        </w:rPr>
        <w:t xml:space="preserve">3GPP </w:t>
      </w:r>
      <w:r w:rsidRPr="004C20A9">
        <w:rPr>
          <w:lang w:eastAsia="zh-CN"/>
        </w:rPr>
        <w:t xml:space="preserve">TS 32.156 [37], for example, the legal value for </w:t>
      </w:r>
      <w:r w:rsidR="007E4B12" w:rsidRPr="004C20A9">
        <w:rPr>
          <w:lang w:eastAsia="zh-CN"/>
        </w:rPr>
        <w:t>"</w:t>
      </w:r>
      <w:r w:rsidRPr="004C20A9">
        <w:rPr>
          <w:lang w:eastAsia="zh-CN"/>
        </w:rPr>
        <w:t>isReadable</w:t>
      </w:r>
      <w:r w:rsidR="007E4B12" w:rsidRPr="004C20A9">
        <w:rPr>
          <w:lang w:eastAsia="zh-CN"/>
        </w:rPr>
        <w:t>"</w:t>
      </w:r>
      <w:r w:rsidRPr="004C20A9">
        <w:rPr>
          <w:lang w:eastAsia="zh-CN"/>
        </w:rPr>
        <w:t xml:space="preserve">, </w:t>
      </w:r>
      <w:r w:rsidR="007E4B12" w:rsidRPr="004C20A9">
        <w:rPr>
          <w:lang w:eastAsia="zh-CN"/>
        </w:rPr>
        <w:t>"</w:t>
      </w:r>
      <w:r w:rsidRPr="004C20A9">
        <w:rPr>
          <w:lang w:eastAsia="zh-CN"/>
        </w:rPr>
        <w:t>isWritable</w:t>
      </w:r>
      <w:r w:rsidR="007E4B12" w:rsidRPr="004C20A9">
        <w:rPr>
          <w:lang w:eastAsia="zh-CN"/>
        </w:rPr>
        <w:t>"</w:t>
      </w:r>
      <w:r w:rsidRPr="004C20A9">
        <w:rPr>
          <w:lang w:eastAsia="zh-CN"/>
        </w:rPr>
        <w:t>,</w:t>
      </w:r>
      <w:r w:rsidR="005A6A71" w:rsidRPr="004C20A9">
        <w:rPr>
          <w:lang w:eastAsia="zh-CN"/>
        </w:rPr>
        <w:t xml:space="preserve"> </w:t>
      </w:r>
      <w:r w:rsidR="007E4B12" w:rsidRPr="004C20A9">
        <w:rPr>
          <w:lang w:eastAsia="zh-CN"/>
        </w:rPr>
        <w:t>"</w:t>
      </w:r>
      <w:r w:rsidR="00634AF8" w:rsidRPr="004C20A9">
        <w:rPr>
          <w:lang w:eastAsia="zh-CN"/>
        </w:rPr>
        <w:t>invariant</w:t>
      </w:r>
      <w:r w:rsidR="007E4B12" w:rsidRPr="004C20A9">
        <w:rPr>
          <w:lang w:eastAsia="zh-CN"/>
        </w:rPr>
        <w:t>"</w:t>
      </w:r>
      <w:r w:rsidRPr="004C20A9">
        <w:rPr>
          <w:lang w:eastAsia="zh-CN"/>
        </w:rPr>
        <w:t xml:space="preserve"> and </w:t>
      </w:r>
      <w:r w:rsidR="007E4B12" w:rsidRPr="004C20A9">
        <w:rPr>
          <w:lang w:eastAsia="zh-CN"/>
        </w:rPr>
        <w:t>"</w:t>
      </w:r>
      <w:r w:rsidRPr="004C20A9">
        <w:rPr>
          <w:lang w:eastAsia="zh-CN"/>
        </w:rPr>
        <w:t>isNotifyable</w:t>
      </w:r>
      <w:r w:rsidR="007E4B12" w:rsidRPr="004C20A9">
        <w:rPr>
          <w:lang w:eastAsia="zh-CN"/>
        </w:rPr>
        <w:t>"</w:t>
      </w:r>
      <w:r w:rsidRPr="004C20A9">
        <w:rPr>
          <w:lang w:eastAsia="zh-CN"/>
        </w:rPr>
        <w:t xml:space="preserve"> should be True or False.</w:t>
      </w:r>
    </w:p>
    <w:p w14:paraId="285AF033" w14:textId="467BBFAB" w:rsidR="00917AF0" w:rsidRPr="004C20A9" w:rsidRDefault="00917AF0" w:rsidP="00917AF0">
      <w:pPr>
        <w:pStyle w:val="Heading3"/>
      </w:pPr>
      <w:bookmarkStart w:id="151" w:name="_Toc145422635"/>
      <w:bookmarkStart w:id="152" w:name="_Toc145498391"/>
      <w:r w:rsidRPr="004C20A9">
        <w:t>4.7.2</w:t>
      </w:r>
      <w:r w:rsidRPr="004C20A9">
        <w:tab/>
        <w:t>Potential solutions</w:t>
      </w:r>
      <w:bookmarkEnd w:id="151"/>
      <w:bookmarkEnd w:id="152"/>
    </w:p>
    <w:p w14:paraId="4E543091" w14:textId="0B35A219" w:rsidR="00731B40" w:rsidRPr="004C20A9" w:rsidRDefault="00731B40" w:rsidP="00917AF0">
      <w:pPr>
        <w:rPr>
          <w:lang w:eastAsia="zh-CN"/>
        </w:rPr>
      </w:pPr>
      <w:r w:rsidRPr="004C20A9">
        <w:rPr>
          <w:iCs/>
        </w:rPr>
        <w:t xml:space="preserve">Replace </w:t>
      </w:r>
      <w:r w:rsidRPr="004C20A9">
        <w:rPr>
          <w:rFonts w:hint="eastAsia"/>
          <w:lang w:eastAsia="zh-CN"/>
        </w:rPr>
        <w:t>3</w:t>
      </w:r>
      <w:r w:rsidRPr="004C20A9">
        <w:rPr>
          <w:lang w:eastAsia="zh-CN"/>
        </w:rPr>
        <w:t xml:space="preserve">GPP TS </w:t>
      </w:r>
      <w:r w:rsidRPr="004C20A9">
        <w:t xml:space="preserve">28.631 [34], </w:t>
      </w:r>
      <w:r w:rsidRPr="004C20A9">
        <w:rPr>
          <w:rFonts w:hint="eastAsia"/>
          <w:lang w:eastAsia="zh-CN"/>
        </w:rPr>
        <w:t>3</w:t>
      </w:r>
      <w:r w:rsidRPr="004C20A9">
        <w:rPr>
          <w:lang w:eastAsia="zh-CN"/>
        </w:rPr>
        <w:t xml:space="preserve">GPP TS </w:t>
      </w:r>
      <w:r w:rsidRPr="004C20A9">
        <w:t xml:space="preserve">28.632 [35] and </w:t>
      </w:r>
      <w:r w:rsidRPr="004C20A9">
        <w:rPr>
          <w:rFonts w:hint="eastAsia"/>
          <w:lang w:eastAsia="zh-CN"/>
        </w:rPr>
        <w:t>3</w:t>
      </w:r>
      <w:r w:rsidRPr="004C20A9">
        <w:rPr>
          <w:lang w:eastAsia="zh-CN"/>
        </w:rPr>
        <w:t xml:space="preserve">GPP TS </w:t>
      </w:r>
      <w:r w:rsidRPr="004C20A9">
        <w:t xml:space="preserve">28.633 [36] </w:t>
      </w:r>
      <w:r w:rsidRPr="004C20A9">
        <w:rPr>
          <w:iCs/>
        </w:rPr>
        <w:t>with a new 5G TSs for SBMA</w:t>
      </w:r>
      <w:r w:rsidR="00714691" w:rsidRPr="004C20A9">
        <w:rPr>
          <w:iCs/>
        </w:rPr>
        <w:t>:</w:t>
      </w:r>
    </w:p>
    <w:p w14:paraId="7F32A712" w14:textId="5C48F8AD" w:rsidR="00917AF0" w:rsidRPr="004C20A9" w:rsidRDefault="00714691" w:rsidP="00714691">
      <w:pPr>
        <w:pStyle w:val="B1"/>
        <w:rPr>
          <w:lang w:eastAsia="zh-CN"/>
        </w:rPr>
      </w:pPr>
      <w:r w:rsidRPr="004C20A9">
        <w:rPr>
          <w:lang w:eastAsia="zh-CN"/>
        </w:rPr>
        <w:t>-</w:t>
      </w:r>
      <w:r w:rsidRPr="004C20A9">
        <w:rPr>
          <w:lang w:eastAsia="zh-CN"/>
        </w:rPr>
        <w:tab/>
      </w:r>
      <w:r w:rsidR="00917AF0" w:rsidRPr="004C20A9">
        <w:rPr>
          <w:lang w:eastAsia="zh-CN"/>
        </w:rPr>
        <w:t xml:space="preserve">Provide the YANG and YAML solution sets for inventory management NRM in </w:t>
      </w:r>
      <w:r w:rsidR="00731B40" w:rsidRPr="004C20A9">
        <w:rPr>
          <w:lang w:eastAsia="zh-CN"/>
        </w:rPr>
        <w:t>SBMA</w:t>
      </w:r>
      <w:r w:rsidR="00917AF0" w:rsidRPr="004C20A9">
        <w:rPr>
          <w:lang w:eastAsia="zh-CN"/>
        </w:rPr>
        <w:t>.</w:t>
      </w:r>
    </w:p>
    <w:p w14:paraId="70DF7F0C" w14:textId="1671764D" w:rsidR="005357F1" w:rsidRPr="004C20A9" w:rsidRDefault="005357F1" w:rsidP="005357F1">
      <w:pPr>
        <w:pStyle w:val="Heading2"/>
        <w:rPr>
          <w:rFonts w:cs="Arial"/>
        </w:rPr>
      </w:pPr>
      <w:bookmarkStart w:id="153" w:name="_Toc145422636"/>
      <w:bookmarkStart w:id="154" w:name="_Toc145498392"/>
      <w:r w:rsidRPr="004C20A9">
        <w:rPr>
          <w:rFonts w:cs="Arial"/>
        </w:rPr>
        <w:t>4.8</w:t>
      </w:r>
      <w:r w:rsidRPr="004C20A9">
        <w:rPr>
          <w:rFonts w:cs="Arial"/>
        </w:rPr>
        <w:tab/>
        <w:t>Issue #8: Use of M</w:t>
      </w:r>
      <w:r w:rsidRPr="004C20A9">
        <w:rPr>
          <w:rFonts w:cs="Arial"/>
          <w:lang w:eastAsia="zh-CN"/>
        </w:rPr>
        <w:t>odels in SBMA</w:t>
      </w:r>
      <w:bookmarkEnd w:id="153"/>
      <w:bookmarkEnd w:id="154"/>
    </w:p>
    <w:p w14:paraId="4919D869" w14:textId="7212D5B3" w:rsidR="005357F1" w:rsidRPr="004C20A9" w:rsidRDefault="005357F1" w:rsidP="005357F1">
      <w:pPr>
        <w:pStyle w:val="Heading3"/>
        <w:rPr>
          <w:rFonts w:cs="Arial"/>
          <w:lang w:eastAsia="ko-KR"/>
        </w:rPr>
      </w:pPr>
      <w:bookmarkStart w:id="155" w:name="_Toc145422637"/>
      <w:bookmarkStart w:id="156" w:name="_Toc145498393"/>
      <w:r w:rsidRPr="004C20A9">
        <w:rPr>
          <w:rFonts w:cs="Arial"/>
          <w:lang w:eastAsia="ko-KR"/>
        </w:rPr>
        <w:t>4.8.1</w:t>
      </w:r>
      <w:r w:rsidRPr="004C20A9">
        <w:rPr>
          <w:rFonts w:cs="Arial"/>
          <w:lang w:eastAsia="ko-KR"/>
        </w:rPr>
        <w:tab/>
        <w:t>Description</w:t>
      </w:r>
      <w:bookmarkEnd w:id="155"/>
      <w:bookmarkEnd w:id="156"/>
    </w:p>
    <w:p w14:paraId="7F900118" w14:textId="77777777" w:rsidR="005357F1" w:rsidRPr="004C20A9" w:rsidRDefault="005357F1" w:rsidP="005357F1">
      <w:pPr>
        <w:rPr>
          <w:b/>
          <w:lang w:eastAsia="zh-CN"/>
        </w:rPr>
      </w:pPr>
      <w:r w:rsidRPr="004C20A9">
        <w:rPr>
          <w:b/>
          <w:lang w:eastAsia="zh-CN"/>
        </w:rPr>
        <w:t>The following existing concepts are related to SBMA:</w:t>
      </w:r>
    </w:p>
    <w:p w14:paraId="5286E476" w14:textId="2150C427" w:rsidR="005357F1" w:rsidRPr="004C20A9" w:rsidRDefault="00714691" w:rsidP="00714691">
      <w:pPr>
        <w:pStyle w:val="B1"/>
      </w:pPr>
      <w:r w:rsidRPr="004C20A9">
        <w:t>-</w:t>
      </w:r>
      <w:r w:rsidRPr="004C20A9">
        <w:tab/>
        <w:t xml:space="preserve">3GPP </w:t>
      </w:r>
      <w:r w:rsidR="005357F1" w:rsidRPr="004C20A9">
        <w:t>TS 28.533</w:t>
      </w:r>
      <w:r w:rsidR="001A0ED1" w:rsidRPr="004C20A9">
        <w:t xml:space="preserve"> [2]</w:t>
      </w:r>
      <w:r w:rsidR="005357F1" w:rsidRPr="004C20A9">
        <w:t xml:space="preserve"> Management Function: A Management Function (MnF) is a logical entity playing the roles of MnS consumer and/or MnS producer. </w:t>
      </w:r>
      <w:r w:rsidR="005357F1" w:rsidRPr="004C20A9">
        <w:rPr>
          <w:lang w:eastAsia="zh-CN"/>
        </w:rPr>
        <w:t>Management Function can be deployed as a separate entity or embedded in Network Function to provide MnS(s).</w:t>
      </w:r>
    </w:p>
    <w:p w14:paraId="7E5E3E62" w14:textId="12DD9A40" w:rsidR="005357F1" w:rsidRPr="004C20A9" w:rsidRDefault="005357F1" w:rsidP="00714691">
      <w:pPr>
        <w:pStyle w:val="TH"/>
        <w:rPr>
          <w:lang w:eastAsia="zh-CN"/>
        </w:rPr>
      </w:pPr>
      <w:r w:rsidRPr="004C20A9">
        <w:rPr>
          <w:noProof/>
          <w:lang w:eastAsia="zh-CN"/>
        </w:rPr>
        <w:lastRenderedPageBreak/>
        <w:drawing>
          <wp:inline distT="0" distB="0" distL="0" distR="0" wp14:anchorId="38E97FFA" wp14:editId="74EBBDCF">
            <wp:extent cx="3086100" cy="15176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86100" cy="1517650"/>
                    </a:xfrm>
                    <a:prstGeom prst="rect">
                      <a:avLst/>
                    </a:prstGeom>
                    <a:noFill/>
                    <a:ln>
                      <a:noFill/>
                    </a:ln>
                  </pic:spPr>
                </pic:pic>
              </a:graphicData>
            </a:graphic>
          </wp:inline>
        </w:drawing>
      </w:r>
    </w:p>
    <w:p w14:paraId="008C3DC0" w14:textId="4280C441" w:rsidR="005357F1" w:rsidRPr="004C20A9" w:rsidRDefault="005357F1" w:rsidP="00714691">
      <w:pPr>
        <w:pStyle w:val="TF"/>
        <w:rPr>
          <w:lang w:eastAsia="zh-CN"/>
        </w:rPr>
      </w:pPr>
      <w:r w:rsidRPr="004C20A9">
        <w:rPr>
          <w:lang w:eastAsia="zh-CN"/>
        </w:rPr>
        <w:t>Figure 4.</w:t>
      </w:r>
      <w:r w:rsidR="00A21DAC" w:rsidRPr="004C20A9">
        <w:rPr>
          <w:lang w:eastAsia="zh-CN"/>
        </w:rPr>
        <w:t>8</w:t>
      </w:r>
      <w:r w:rsidR="00714691" w:rsidRPr="004C20A9">
        <w:rPr>
          <w:lang w:eastAsia="zh-CN"/>
        </w:rPr>
        <w:t>.1</w:t>
      </w:r>
      <w:r w:rsidRPr="004C20A9">
        <w:rPr>
          <w:lang w:eastAsia="zh-CN"/>
        </w:rPr>
        <w:t>-1: Examples of MnS deployment scenario</w:t>
      </w:r>
    </w:p>
    <w:p w14:paraId="1F29A3E0" w14:textId="2FA0D946" w:rsidR="005357F1" w:rsidRPr="004C20A9" w:rsidRDefault="00714691" w:rsidP="00714691">
      <w:pPr>
        <w:pStyle w:val="B1"/>
        <w:rPr>
          <w:i/>
          <w:lang w:eastAsia="en-GB"/>
        </w:rPr>
      </w:pPr>
      <w:r w:rsidRPr="004C20A9">
        <w:rPr>
          <w:lang w:eastAsia="zh-CN"/>
        </w:rPr>
        <w:t>-</w:t>
      </w:r>
      <w:r w:rsidRPr="004C20A9">
        <w:rPr>
          <w:lang w:eastAsia="zh-CN"/>
        </w:rPr>
        <w:tab/>
        <w:t xml:space="preserve">3GPP </w:t>
      </w:r>
      <w:r w:rsidR="005357F1" w:rsidRPr="004C20A9">
        <w:rPr>
          <w:lang w:eastAsia="zh-CN"/>
        </w:rPr>
        <w:t>TR 21.905 Network Ele</w:t>
      </w:r>
      <w:r w:rsidR="005357F1" w:rsidRPr="004C20A9">
        <w:t>ment: A discrete telecommunications entity which can be managed over a specific interface e.g. the RNC.</w:t>
      </w:r>
    </w:p>
    <w:p w14:paraId="1B8099E7" w14:textId="56234A87" w:rsidR="005357F1" w:rsidRPr="004C20A9" w:rsidRDefault="00714691" w:rsidP="00714691">
      <w:pPr>
        <w:pStyle w:val="B1"/>
      </w:pPr>
      <w:r w:rsidRPr="004C20A9">
        <w:rPr>
          <w:lang w:eastAsia="zh-CN"/>
        </w:rPr>
        <w:t>-</w:t>
      </w:r>
      <w:r w:rsidRPr="004C20A9">
        <w:rPr>
          <w:lang w:eastAsia="zh-CN"/>
        </w:rPr>
        <w:tab/>
        <w:t xml:space="preserve">3GPP </w:t>
      </w:r>
      <w:r w:rsidR="005357F1" w:rsidRPr="004C20A9">
        <w:rPr>
          <w:lang w:eastAsia="zh-CN"/>
        </w:rPr>
        <w:t>TS 28.533</w:t>
      </w:r>
      <w:r w:rsidR="001A0ED1" w:rsidRPr="004C20A9">
        <w:rPr>
          <w:lang w:eastAsia="zh-CN"/>
        </w:rPr>
        <w:t xml:space="preserve"> [2]</w:t>
      </w:r>
      <w:r w:rsidR="005357F1" w:rsidRPr="004C20A9">
        <w:rPr>
          <w:lang w:eastAsia="zh-CN"/>
        </w:rPr>
        <w:t>/</w:t>
      </w:r>
      <w:r w:rsidRPr="004C20A9">
        <w:rPr>
          <w:lang w:eastAsia="zh-CN"/>
        </w:rPr>
        <w:t xml:space="preserve">3GPP </w:t>
      </w:r>
      <w:r w:rsidR="005357F1" w:rsidRPr="004C20A9">
        <w:rPr>
          <w:lang w:eastAsia="zh-CN"/>
        </w:rPr>
        <w:t>TS 23.501</w:t>
      </w:r>
      <w:r w:rsidRPr="004C20A9">
        <w:rPr>
          <w:lang w:eastAsia="zh-CN"/>
        </w:rPr>
        <w:t xml:space="preserve"> [53]</w:t>
      </w:r>
      <w:r w:rsidR="005357F1" w:rsidRPr="004C20A9">
        <w:rPr>
          <w:lang w:eastAsia="zh-CN"/>
        </w:rPr>
        <w:t xml:space="preserve"> Network Function: </w:t>
      </w:r>
      <w:r w:rsidR="005357F1" w:rsidRPr="004C20A9">
        <w:t>A 3GPP adopted or 3GPP defined</w:t>
      </w:r>
      <w:r w:rsidR="005357F1" w:rsidRPr="004C20A9">
        <w:rPr>
          <w:lang w:eastAsia="zh-CN"/>
        </w:rPr>
        <w:t xml:space="preserve"> p</w:t>
      </w:r>
      <w:r w:rsidR="005357F1" w:rsidRPr="004C20A9">
        <w:t xml:space="preserve">rocessing function in a network, which </w:t>
      </w:r>
      <w:r w:rsidR="005357F1" w:rsidRPr="004C20A9">
        <w:rPr>
          <w:lang w:eastAsia="zh-CN"/>
        </w:rPr>
        <w:t>has</w:t>
      </w:r>
      <w:r w:rsidR="005357F1" w:rsidRPr="004C20A9">
        <w:t xml:space="preserve"> </w:t>
      </w:r>
      <w:r w:rsidR="005357F1" w:rsidRPr="004C20A9">
        <w:rPr>
          <w:lang w:eastAsia="zh-CN"/>
        </w:rPr>
        <w:t>defined functional behaviour and 3GPP</w:t>
      </w:r>
      <w:r w:rsidR="005357F1" w:rsidRPr="004C20A9">
        <w:t xml:space="preserve"> defined</w:t>
      </w:r>
      <w:r w:rsidR="005357F1" w:rsidRPr="004C20A9">
        <w:rPr>
          <w:lang w:eastAsia="zh-CN"/>
        </w:rPr>
        <w:t xml:space="preserve"> interfaces.</w:t>
      </w:r>
    </w:p>
    <w:p w14:paraId="2F9CE383" w14:textId="02955306" w:rsidR="005357F1" w:rsidRPr="004C20A9" w:rsidRDefault="005357F1" w:rsidP="005357F1">
      <w:r w:rsidRPr="004C20A9">
        <w:rPr>
          <w:b/>
          <w:lang w:eastAsia="zh-CN"/>
        </w:rPr>
        <w:t>The following IOCs are specified</w:t>
      </w:r>
      <w:r w:rsidR="009F6889" w:rsidRPr="004C20A9">
        <w:rPr>
          <w:b/>
          <w:lang w:eastAsia="zh-CN"/>
        </w:rPr>
        <w:t xml:space="preserve"> to represent Network Element and Network Function</w:t>
      </w:r>
      <w:r w:rsidRPr="004C20A9">
        <w:rPr>
          <w:b/>
          <w:lang w:eastAsia="zh-CN"/>
        </w:rPr>
        <w:t>:</w:t>
      </w:r>
    </w:p>
    <w:p w14:paraId="30D0D758" w14:textId="5636FDA0" w:rsidR="005357F1" w:rsidRPr="004C20A9" w:rsidRDefault="00714691" w:rsidP="00714691">
      <w:pPr>
        <w:pStyle w:val="B1"/>
      </w:pPr>
      <w:r w:rsidRPr="004C20A9">
        <w:rPr>
          <w:lang w:eastAsia="zh-CN"/>
        </w:rPr>
        <w:t>-</w:t>
      </w:r>
      <w:r w:rsidRPr="004C20A9">
        <w:rPr>
          <w:lang w:eastAsia="zh-CN"/>
        </w:rPr>
        <w:tab/>
        <w:t xml:space="preserve">3GPP </w:t>
      </w:r>
      <w:r w:rsidR="005357F1" w:rsidRPr="004C20A9">
        <w:rPr>
          <w:lang w:eastAsia="zh-CN"/>
        </w:rPr>
        <w:t>TS 28.</w:t>
      </w:r>
      <w:r w:rsidR="005357F1" w:rsidRPr="004C20A9">
        <w:t>622</w:t>
      </w:r>
      <w:r w:rsidR="006B1637" w:rsidRPr="004C20A9">
        <w:t xml:space="preserve"> [23]</w:t>
      </w:r>
      <w:r w:rsidR="005357F1" w:rsidRPr="004C20A9">
        <w:t xml:space="preserve"> ManagedElement IOC: This IOC represents telecommunications equipment or TMN entities within the telecommunications network providing support and/or service to the subscriber. A </w:t>
      </w:r>
      <w:r w:rsidR="005357F1" w:rsidRPr="004C20A9">
        <w:rPr>
          <w:lang w:eastAsia="de-DE"/>
        </w:rPr>
        <w:t>ManagedElement</w:t>
      </w:r>
      <w:r w:rsidR="005357F1" w:rsidRPr="004C20A9">
        <w:t xml:space="preserve"> IOC is used to represent a Network Element defined in </w:t>
      </w:r>
      <w:r w:rsidRPr="004C20A9">
        <w:t xml:space="preserve">3GPP </w:t>
      </w:r>
      <w:r w:rsidR="005357F1" w:rsidRPr="004C20A9">
        <w:t>TS 32.101</w:t>
      </w:r>
      <w:r w:rsidRPr="004C20A9">
        <w:t xml:space="preserve"> </w:t>
      </w:r>
      <w:r w:rsidR="005357F1" w:rsidRPr="004C20A9">
        <w:t>[</w:t>
      </w:r>
      <w:r w:rsidR="001A0ED1" w:rsidRPr="004C20A9">
        <w:t>3</w:t>
      </w:r>
      <w:r w:rsidR="005357F1" w:rsidRPr="004C20A9">
        <w:t xml:space="preserve">] </w:t>
      </w:r>
      <w:r w:rsidR="005357F1" w:rsidRPr="004C20A9">
        <w:rPr>
          <w:lang w:eastAsia="zh-CN"/>
        </w:rPr>
        <w:t>including virtualization or non-virtualization scenario</w:t>
      </w:r>
      <w:r w:rsidR="005357F1" w:rsidRPr="004C20A9">
        <w:t>.</w:t>
      </w:r>
    </w:p>
    <w:p w14:paraId="56E21662" w14:textId="44929900" w:rsidR="005357F1" w:rsidRPr="004C20A9" w:rsidRDefault="00714691" w:rsidP="00714691">
      <w:pPr>
        <w:pStyle w:val="B1"/>
        <w:rPr>
          <w:lang w:eastAsia="zh-CN"/>
        </w:rPr>
      </w:pPr>
      <w:r w:rsidRPr="004C20A9">
        <w:rPr>
          <w:lang w:eastAsia="zh-CN"/>
        </w:rPr>
        <w:t>-</w:t>
      </w:r>
      <w:r w:rsidRPr="004C20A9">
        <w:rPr>
          <w:lang w:eastAsia="zh-CN"/>
        </w:rPr>
        <w:tab/>
        <w:t xml:space="preserve">3GPP </w:t>
      </w:r>
      <w:r w:rsidR="005357F1" w:rsidRPr="004C20A9">
        <w:rPr>
          <w:lang w:eastAsia="zh-CN"/>
        </w:rPr>
        <w:t xml:space="preserve">TS 28.622 </w:t>
      </w:r>
      <w:r w:rsidR="006B1637" w:rsidRPr="004C20A9">
        <w:t xml:space="preserve">[23] </w:t>
      </w:r>
      <w:r w:rsidR="005357F1" w:rsidRPr="004C20A9">
        <w:t>ManagedFunction</w:t>
      </w:r>
      <w:r w:rsidR="005357F1" w:rsidRPr="004C20A9">
        <w:rPr>
          <w:lang w:eastAsia="zh-CN"/>
        </w:rPr>
        <w:t xml:space="preserve"> IOC: This IOC is provided for sub-classing only. It provides attribute(s) that are common to functional IOCs. Note that a ManagedElement may contain several managed functions, a managed function may contain other managed functions as specified for the specific subclass. This IOC can represent a telecommunication function either realized by software running on dedicated hardware or realized by software running on NFVI.</w:t>
      </w:r>
    </w:p>
    <w:p w14:paraId="4709EE23" w14:textId="2517AB2C" w:rsidR="009F6889" w:rsidRPr="004C20A9" w:rsidRDefault="009F6889" w:rsidP="009F6889">
      <w:pPr>
        <w:rPr>
          <w:b/>
          <w:lang w:eastAsia="zh-CN"/>
        </w:rPr>
      </w:pPr>
      <w:r w:rsidRPr="004C20A9">
        <w:rPr>
          <w:b/>
          <w:lang w:eastAsia="zh-CN"/>
        </w:rPr>
        <w:t xml:space="preserve">The following IOCs as specified in </w:t>
      </w:r>
      <w:r w:rsidR="00714691" w:rsidRPr="004C20A9">
        <w:rPr>
          <w:b/>
          <w:lang w:eastAsia="zh-CN"/>
        </w:rPr>
        <w:t xml:space="preserve">3GPP </w:t>
      </w:r>
      <w:r w:rsidRPr="004C20A9">
        <w:rPr>
          <w:b/>
          <w:lang w:eastAsia="zh-CN"/>
        </w:rPr>
        <w:t>TS 28.622</w:t>
      </w:r>
      <w:r w:rsidR="006B1637" w:rsidRPr="004C20A9">
        <w:rPr>
          <w:b/>
          <w:bCs/>
          <w:lang w:eastAsia="zh-CN"/>
        </w:rPr>
        <w:t xml:space="preserve"> </w:t>
      </w:r>
      <w:r w:rsidR="006B1637" w:rsidRPr="004C20A9">
        <w:rPr>
          <w:b/>
          <w:bCs/>
        </w:rPr>
        <w:t>[23]</w:t>
      </w:r>
      <w:r w:rsidRPr="004C20A9">
        <w:rPr>
          <w:b/>
          <w:bCs/>
          <w:lang w:eastAsia="zh-CN"/>
        </w:rPr>
        <w:t xml:space="preserve"> </w:t>
      </w:r>
      <w:r w:rsidRPr="004C20A9">
        <w:rPr>
          <w:b/>
          <w:lang w:eastAsia="zh-CN"/>
        </w:rPr>
        <w:t>are used to represent Management Function provided by MnS Producer:</w:t>
      </w:r>
    </w:p>
    <w:p w14:paraId="63019E23" w14:textId="435FBE3C" w:rsidR="009F6889" w:rsidRPr="004C20A9" w:rsidRDefault="00714691" w:rsidP="00714691">
      <w:pPr>
        <w:pStyle w:val="B1"/>
        <w:rPr>
          <w:lang w:eastAsia="zh-CN"/>
        </w:rPr>
      </w:pPr>
      <w:r w:rsidRPr="004C20A9">
        <w:rPr>
          <w:lang w:eastAsia="zh-CN"/>
        </w:rPr>
        <w:t>-</w:t>
      </w:r>
      <w:r w:rsidRPr="004C20A9">
        <w:rPr>
          <w:lang w:eastAsia="zh-CN"/>
        </w:rPr>
        <w:tab/>
        <w:t xml:space="preserve">3GPP </w:t>
      </w:r>
      <w:r w:rsidR="009F6889" w:rsidRPr="004C20A9">
        <w:rPr>
          <w:rFonts w:hint="eastAsia"/>
          <w:lang w:eastAsia="zh-CN"/>
        </w:rPr>
        <w:t>T</w:t>
      </w:r>
      <w:r w:rsidR="009F6889" w:rsidRPr="004C20A9">
        <w:rPr>
          <w:lang w:eastAsia="zh-CN"/>
        </w:rPr>
        <w:t>S 28.622</w:t>
      </w:r>
      <w:r w:rsidR="006B1637" w:rsidRPr="004C20A9">
        <w:rPr>
          <w:lang w:eastAsia="zh-CN"/>
        </w:rPr>
        <w:t xml:space="preserve"> </w:t>
      </w:r>
      <w:r w:rsidR="006B1637" w:rsidRPr="004C20A9">
        <w:t>[23]</w:t>
      </w:r>
      <w:r w:rsidR="009F6889" w:rsidRPr="004C20A9">
        <w:rPr>
          <w:lang w:eastAsia="zh-CN"/>
        </w:rPr>
        <w:t xml:space="preserve"> MnsAgent IOC: The MnsAgent represents the MnS producers, incl. the supporting hardware and software, available for a certain management scope that is related to the object name-containing the MnS Agent.</w:t>
      </w:r>
    </w:p>
    <w:p w14:paraId="49B3D218" w14:textId="1CFFD54E" w:rsidR="00714691" w:rsidRPr="004C20A9" w:rsidRDefault="00714691" w:rsidP="00714691">
      <w:pPr>
        <w:pStyle w:val="B1"/>
      </w:pPr>
      <w:r w:rsidRPr="004C20A9">
        <w:rPr>
          <w:lang w:eastAsia="zh-CN"/>
        </w:rPr>
        <w:t>-</w:t>
      </w:r>
      <w:r w:rsidRPr="004C20A9">
        <w:rPr>
          <w:lang w:eastAsia="zh-CN"/>
        </w:rPr>
        <w:tab/>
        <w:t xml:space="preserve">3GPP </w:t>
      </w:r>
      <w:r w:rsidR="009F6889" w:rsidRPr="004C20A9">
        <w:rPr>
          <w:rFonts w:hint="eastAsia"/>
          <w:lang w:eastAsia="zh-CN"/>
        </w:rPr>
        <w:t>T</w:t>
      </w:r>
      <w:r w:rsidR="009F6889" w:rsidRPr="004C20A9">
        <w:rPr>
          <w:lang w:eastAsia="zh-CN"/>
        </w:rPr>
        <w:t xml:space="preserve">S 28.622 </w:t>
      </w:r>
      <w:r w:rsidR="006B1637" w:rsidRPr="004C20A9">
        <w:t xml:space="preserve">[23] </w:t>
      </w:r>
      <w:r w:rsidR="009F6889" w:rsidRPr="004C20A9">
        <w:rPr>
          <w:lang w:eastAsia="zh-CN"/>
        </w:rPr>
        <w:t xml:space="preserve">ManagementNode IOC: </w:t>
      </w:r>
      <w:r w:rsidR="009F6889" w:rsidRPr="004C20A9">
        <w:t xml:space="preserve">This IOC represents a telecommunications management system (EM) within the TMN that contains functionality for managing a number of </w:t>
      </w:r>
      <w:r w:rsidR="009F6889" w:rsidRPr="004C20A9">
        <w:rPr>
          <w:rFonts w:ascii="Courier" w:hAnsi="Courier"/>
        </w:rPr>
        <w:t>ManagedElements</w:t>
      </w:r>
      <w:r w:rsidR="009F6889" w:rsidRPr="004C20A9">
        <w:t xml:space="preserve"> (MEs).</w:t>
      </w:r>
    </w:p>
    <w:p w14:paraId="501C945B" w14:textId="1DA6CF4E" w:rsidR="009F6889" w:rsidRPr="004C20A9" w:rsidRDefault="00714691" w:rsidP="00806CF2">
      <w:pPr>
        <w:pStyle w:val="NO"/>
        <w:rPr>
          <w:lang w:eastAsia="zh-CN"/>
        </w:rPr>
      </w:pPr>
      <w:r w:rsidRPr="004C20A9">
        <w:t>NOTE:</w:t>
      </w:r>
      <w:r w:rsidRPr="004C20A9">
        <w:tab/>
      </w:r>
      <w:r w:rsidR="009F6889" w:rsidRPr="004C20A9">
        <w:t>This description is to be updated to replace use of EM</w:t>
      </w:r>
      <w:r w:rsidRPr="004C20A9">
        <w:t>.</w:t>
      </w:r>
    </w:p>
    <w:p w14:paraId="3A8193C4" w14:textId="1239DC88" w:rsidR="005357F1" w:rsidRPr="004C20A9" w:rsidRDefault="005357F1" w:rsidP="00714691">
      <w:pPr>
        <w:pStyle w:val="Heading3"/>
        <w:rPr>
          <w:lang w:eastAsia="ko-KR"/>
        </w:rPr>
      </w:pPr>
      <w:bookmarkStart w:id="157" w:name="_Toc145422638"/>
      <w:bookmarkStart w:id="158" w:name="_Toc145498394"/>
      <w:r w:rsidRPr="004C20A9">
        <w:t>4.</w:t>
      </w:r>
      <w:r w:rsidR="00A21DAC" w:rsidRPr="004C20A9">
        <w:t>8</w:t>
      </w:r>
      <w:r w:rsidRPr="004C20A9">
        <w:t>.2</w:t>
      </w:r>
      <w:r w:rsidRPr="004C20A9">
        <w:tab/>
        <w:t>Potential solutions</w:t>
      </w:r>
      <w:bookmarkEnd w:id="157"/>
      <w:bookmarkEnd w:id="158"/>
    </w:p>
    <w:p w14:paraId="180EA66A" w14:textId="3933F9CD" w:rsidR="005357F1" w:rsidRPr="004C20A9" w:rsidRDefault="005357F1" w:rsidP="007E4B12">
      <w:pPr>
        <w:rPr>
          <w:bCs/>
          <w:lang w:eastAsia="zh-CN"/>
        </w:rPr>
      </w:pPr>
      <w:r w:rsidRPr="004C20A9">
        <w:rPr>
          <w:bCs/>
          <w:lang w:eastAsia="zh-CN"/>
        </w:rPr>
        <w:t>This clause provides the description of using NRM to represent management of management function, network function, and network element.</w:t>
      </w:r>
    </w:p>
    <w:p w14:paraId="0512ECAE" w14:textId="2889F371" w:rsidR="005357F1" w:rsidRPr="004C20A9" w:rsidRDefault="005357F1" w:rsidP="007E4B12">
      <w:pPr>
        <w:rPr>
          <w:bCs/>
          <w:lang w:eastAsia="zh-CN"/>
        </w:rPr>
      </w:pPr>
      <w:r w:rsidRPr="004C20A9">
        <w:rPr>
          <w:bCs/>
          <w:lang w:eastAsia="zh-CN"/>
        </w:rPr>
        <w:t>Management Function could be deployed in following different deployment scenarios:</w:t>
      </w:r>
    </w:p>
    <w:p w14:paraId="420E7D38" w14:textId="0CC06580" w:rsidR="005357F1" w:rsidRPr="004C20A9" w:rsidRDefault="00714691" w:rsidP="00714691">
      <w:pPr>
        <w:pStyle w:val="B1"/>
        <w:rPr>
          <w:lang w:eastAsia="zh-CN"/>
        </w:rPr>
      </w:pPr>
      <w:r w:rsidRPr="004C20A9">
        <w:rPr>
          <w:lang w:eastAsia="zh-CN"/>
        </w:rPr>
        <w:t>-</w:t>
      </w:r>
      <w:r w:rsidRPr="004C20A9">
        <w:rPr>
          <w:lang w:eastAsia="zh-CN"/>
        </w:rPr>
        <w:tab/>
      </w:r>
      <w:r w:rsidR="005357F1" w:rsidRPr="004C20A9">
        <w:rPr>
          <w:lang w:eastAsia="zh-CN"/>
        </w:rPr>
        <w:t>The Management Function can be deployed in management system, including</w:t>
      </w:r>
      <w:r w:rsidRPr="004C20A9">
        <w:rPr>
          <w:lang w:eastAsia="zh-CN"/>
        </w:rPr>
        <w:t>:</w:t>
      </w:r>
    </w:p>
    <w:p w14:paraId="40E6950D" w14:textId="1EFF6D1A" w:rsidR="005357F1" w:rsidRPr="004C20A9" w:rsidRDefault="00714691" w:rsidP="00714691">
      <w:pPr>
        <w:pStyle w:val="B2"/>
        <w:rPr>
          <w:lang w:eastAsia="zh-CN"/>
        </w:rPr>
      </w:pPr>
      <w:r w:rsidRPr="004C20A9">
        <w:rPr>
          <w:lang w:eastAsia="zh-CN"/>
        </w:rPr>
        <w:t>-</w:t>
      </w:r>
      <w:r w:rsidRPr="004C20A9">
        <w:rPr>
          <w:lang w:eastAsia="zh-CN"/>
        </w:rPr>
        <w:tab/>
      </w:r>
      <w:r w:rsidR="005357F1" w:rsidRPr="004C20A9">
        <w:rPr>
          <w:lang w:eastAsia="zh-CN"/>
        </w:rPr>
        <w:t>The Management Function deployed in domain management system.</w:t>
      </w:r>
    </w:p>
    <w:p w14:paraId="68F0E70A" w14:textId="6DB0BB8D" w:rsidR="005357F1" w:rsidRPr="004C20A9" w:rsidRDefault="00714691" w:rsidP="00714691">
      <w:pPr>
        <w:pStyle w:val="B2"/>
        <w:rPr>
          <w:lang w:eastAsia="zh-CN"/>
        </w:rPr>
      </w:pPr>
      <w:r w:rsidRPr="004C20A9">
        <w:rPr>
          <w:lang w:eastAsia="zh-CN"/>
        </w:rPr>
        <w:t>-</w:t>
      </w:r>
      <w:r w:rsidRPr="004C20A9">
        <w:rPr>
          <w:lang w:eastAsia="zh-CN"/>
        </w:rPr>
        <w:tab/>
      </w:r>
      <w:r w:rsidR="005357F1" w:rsidRPr="004C20A9">
        <w:rPr>
          <w:lang w:eastAsia="zh-CN"/>
        </w:rPr>
        <w:t>The Management Function deployed in cross domain management system.</w:t>
      </w:r>
    </w:p>
    <w:p w14:paraId="7CDC6A3B" w14:textId="0282A20D" w:rsidR="005357F1" w:rsidRPr="004C20A9" w:rsidRDefault="00714691" w:rsidP="00714691">
      <w:pPr>
        <w:pStyle w:val="B1"/>
        <w:rPr>
          <w:lang w:eastAsia="zh-CN"/>
        </w:rPr>
      </w:pPr>
      <w:r w:rsidRPr="004C20A9">
        <w:rPr>
          <w:lang w:eastAsia="zh-CN"/>
        </w:rPr>
        <w:t>-</w:t>
      </w:r>
      <w:r w:rsidRPr="004C20A9">
        <w:rPr>
          <w:lang w:eastAsia="zh-CN"/>
        </w:rPr>
        <w:tab/>
      </w:r>
      <w:r w:rsidR="005357F1" w:rsidRPr="004C20A9">
        <w:rPr>
          <w:lang w:eastAsia="zh-CN"/>
        </w:rPr>
        <w:t>The Management Function deployed in Network Element.</w:t>
      </w:r>
    </w:p>
    <w:p w14:paraId="2EE46673" w14:textId="3A288D62" w:rsidR="005357F1" w:rsidRPr="004C20A9" w:rsidRDefault="009F6889" w:rsidP="007E4B12">
      <w:pPr>
        <w:rPr>
          <w:bCs/>
          <w:lang w:eastAsia="zh-CN"/>
        </w:rPr>
      </w:pPr>
      <w:r w:rsidRPr="004C20A9">
        <w:rPr>
          <w:bCs/>
          <w:lang w:eastAsia="zh-CN"/>
        </w:rPr>
        <w:t xml:space="preserve">From the three deployment scenarios of Management Functions above. </w:t>
      </w:r>
      <w:r w:rsidR="005357F1" w:rsidRPr="004C20A9">
        <w:rPr>
          <w:bCs/>
          <w:lang w:eastAsia="zh-CN"/>
        </w:rPr>
        <w:t>Management Functions</w:t>
      </w:r>
      <w:r w:rsidRPr="004C20A9">
        <w:rPr>
          <w:bCs/>
          <w:lang w:eastAsia="zh-CN"/>
        </w:rPr>
        <w:t xml:space="preserve"> deployed in domain management system and Management Function deployed in Network Element</w:t>
      </w:r>
      <w:r w:rsidR="005357F1" w:rsidRPr="004C20A9">
        <w:rPr>
          <w:bCs/>
          <w:lang w:eastAsia="zh-CN"/>
        </w:rPr>
        <w:t xml:space="preserve"> need to be managed as managing network node in 3GPP management system. The way of managing the Management Function are modelled in corresponding management function IOC.</w:t>
      </w:r>
    </w:p>
    <w:p w14:paraId="417C0CEC" w14:textId="4F088FD4" w:rsidR="009F6889" w:rsidRPr="004C20A9" w:rsidRDefault="009F6889" w:rsidP="007E4B12">
      <w:pPr>
        <w:rPr>
          <w:bCs/>
          <w:lang w:eastAsia="zh-CN"/>
        </w:rPr>
      </w:pPr>
      <w:r w:rsidRPr="004C20A9">
        <w:rPr>
          <w:bCs/>
          <w:lang w:eastAsia="zh-CN"/>
        </w:rPr>
        <w:lastRenderedPageBreak/>
        <w:t xml:space="preserve">ManagementNode IOC represents a telecommunications management system </w:t>
      </w:r>
      <w:r w:rsidRPr="004C20A9">
        <w:t>within the TMN</w:t>
      </w:r>
      <w:r w:rsidRPr="004C20A9">
        <w:rPr>
          <w:bCs/>
          <w:lang w:eastAsia="zh-CN"/>
        </w:rPr>
        <w:t xml:space="preserve"> provided by vendor </w:t>
      </w:r>
      <w:r w:rsidRPr="004C20A9">
        <w:t xml:space="preserve">that contains management functionalities for managing a number of </w:t>
      </w:r>
      <w:r w:rsidRPr="004C20A9">
        <w:rPr>
          <w:rFonts w:ascii="Courier" w:hAnsi="Courier"/>
        </w:rPr>
        <w:t>ManagedElements</w:t>
      </w:r>
      <w:r w:rsidRPr="004C20A9">
        <w:t xml:space="preserve"> (MEs)</w:t>
      </w:r>
      <w:r w:rsidRPr="004C20A9">
        <w:rPr>
          <w:rFonts w:hint="eastAsia"/>
          <w:lang w:eastAsia="zh-CN"/>
        </w:rPr>
        <w:t>.</w:t>
      </w:r>
    </w:p>
    <w:p w14:paraId="0B3B1DED" w14:textId="4EEA9D45" w:rsidR="005357F1" w:rsidRPr="004C20A9" w:rsidRDefault="005357F1" w:rsidP="007E4B12">
      <w:pPr>
        <w:rPr>
          <w:bCs/>
          <w:lang w:eastAsia="zh-CN"/>
        </w:rPr>
      </w:pPr>
      <w:r w:rsidRPr="004C20A9">
        <w:rPr>
          <w:rFonts w:hint="eastAsia"/>
          <w:bCs/>
          <w:lang w:eastAsia="zh-CN"/>
        </w:rPr>
        <w:t>The</w:t>
      </w:r>
      <w:r w:rsidRPr="004C20A9">
        <w:rPr>
          <w:bCs/>
          <w:lang w:eastAsia="zh-CN"/>
        </w:rPr>
        <w:t xml:space="preserve"> Management Functions are managed by corresponding management function IOC</w:t>
      </w:r>
      <w:r w:rsidR="009F6889" w:rsidRPr="004C20A9">
        <w:rPr>
          <w:bCs/>
          <w:lang w:eastAsia="zh-CN"/>
        </w:rPr>
        <w:t xml:space="preserve"> as defined in </w:t>
      </w:r>
      <w:r w:rsidR="00714691" w:rsidRPr="004C20A9">
        <w:rPr>
          <w:bCs/>
          <w:lang w:eastAsia="zh-CN"/>
        </w:rPr>
        <w:t xml:space="preserve">3GPP </w:t>
      </w:r>
      <w:r w:rsidR="009F6889" w:rsidRPr="004C20A9">
        <w:rPr>
          <w:bCs/>
          <w:lang w:eastAsia="zh-CN"/>
        </w:rPr>
        <w:t>TS</w:t>
      </w:r>
      <w:r w:rsidR="00714691" w:rsidRPr="004C20A9">
        <w:rPr>
          <w:bCs/>
          <w:lang w:eastAsia="zh-CN"/>
        </w:rPr>
        <w:t> </w:t>
      </w:r>
      <w:r w:rsidR="009F6889" w:rsidRPr="004C20A9">
        <w:rPr>
          <w:bCs/>
          <w:lang w:eastAsia="zh-CN"/>
        </w:rPr>
        <w:t>28.541</w:t>
      </w:r>
      <w:r w:rsidR="00714691" w:rsidRPr="004C20A9">
        <w:rPr>
          <w:bCs/>
          <w:lang w:eastAsia="zh-CN"/>
        </w:rPr>
        <w:t> </w:t>
      </w:r>
      <w:r w:rsidR="006B1637" w:rsidRPr="004C20A9">
        <w:rPr>
          <w:bCs/>
          <w:lang w:eastAsia="zh-CN"/>
        </w:rPr>
        <w:t>[46]</w:t>
      </w:r>
      <w:r w:rsidR="009F6889" w:rsidRPr="004C20A9">
        <w:rPr>
          <w:bCs/>
          <w:lang w:eastAsia="zh-CN"/>
        </w:rPr>
        <w:t xml:space="preserve">, </w:t>
      </w:r>
      <w:r w:rsidR="00714691" w:rsidRPr="004C20A9">
        <w:rPr>
          <w:bCs/>
          <w:lang w:eastAsia="zh-CN"/>
        </w:rPr>
        <w:t xml:space="preserve">3GPP </w:t>
      </w:r>
      <w:r w:rsidR="009F6889" w:rsidRPr="004C20A9">
        <w:rPr>
          <w:bCs/>
          <w:lang w:eastAsia="zh-CN"/>
        </w:rPr>
        <w:t>TS 28.104</w:t>
      </w:r>
      <w:r w:rsidR="003A5360" w:rsidRPr="004C20A9">
        <w:rPr>
          <w:bCs/>
          <w:lang w:eastAsia="zh-CN"/>
        </w:rPr>
        <w:t xml:space="preserve"> [47]</w:t>
      </w:r>
      <w:r w:rsidR="009F6889" w:rsidRPr="004C20A9">
        <w:rPr>
          <w:bCs/>
          <w:lang w:eastAsia="zh-CN"/>
        </w:rPr>
        <w:t xml:space="preserve">, </w:t>
      </w:r>
      <w:r w:rsidR="00714691" w:rsidRPr="004C20A9">
        <w:rPr>
          <w:bCs/>
          <w:lang w:eastAsia="zh-CN"/>
        </w:rPr>
        <w:t xml:space="preserve">3GPP </w:t>
      </w:r>
      <w:r w:rsidR="009F6889" w:rsidRPr="004C20A9">
        <w:rPr>
          <w:bCs/>
          <w:lang w:eastAsia="zh-CN"/>
        </w:rPr>
        <w:t>TS 28.105</w:t>
      </w:r>
      <w:r w:rsidR="00DF308A" w:rsidRPr="004C20A9">
        <w:rPr>
          <w:bCs/>
          <w:lang w:eastAsia="zh-CN"/>
        </w:rPr>
        <w:t xml:space="preserve"> </w:t>
      </w:r>
      <w:r w:rsidR="00DF308A" w:rsidRPr="004C20A9">
        <w:t>[48]</w:t>
      </w:r>
      <w:r w:rsidR="009F6889" w:rsidRPr="004C20A9">
        <w:rPr>
          <w:bCs/>
          <w:lang w:eastAsia="zh-CN"/>
        </w:rPr>
        <w:t xml:space="preserve">, </w:t>
      </w:r>
      <w:r w:rsidR="00714691" w:rsidRPr="004C20A9">
        <w:rPr>
          <w:bCs/>
          <w:lang w:eastAsia="zh-CN"/>
        </w:rPr>
        <w:t xml:space="preserve">3GPP </w:t>
      </w:r>
      <w:r w:rsidR="009F6889" w:rsidRPr="004C20A9">
        <w:rPr>
          <w:bCs/>
          <w:lang w:eastAsia="zh-CN"/>
        </w:rPr>
        <w:t>TS 28.536</w:t>
      </w:r>
      <w:r w:rsidR="00DF308A" w:rsidRPr="004C20A9">
        <w:rPr>
          <w:bCs/>
          <w:lang w:eastAsia="zh-CN"/>
        </w:rPr>
        <w:t xml:space="preserve"> [49]</w:t>
      </w:r>
      <w:r w:rsidR="009F6889" w:rsidRPr="004C20A9">
        <w:rPr>
          <w:bCs/>
          <w:lang w:eastAsia="zh-CN"/>
        </w:rPr>
        <w:t xml:space="preserve"> and </w:t>
      </w:r>
      <w:r w:rsidR="00714691" w:rsidRPr="004C20A9">
        <w:rPr>
          <w:bCs/>
          <w:lang w:eastAsia="zh-CN"/>
        </w:rPr>
        <w:t xml:space="preserve">3GPP </w:t>
      </w:r>
      <w:r w:rsidR="009F6889" w:rsidRPr="004C20A9">
        <w:rPr>
          <w:bCs/>
          <w:lang w:eastAsia="zh-CN"/>
        </w:rPr>
        <w:t>TS 28.312</w:t>
      </w:r>
      <w:r w:rsidR="00DF308A" w:rsidRPr="004C20A9">
        <w:rPr>
          <w:bCs/>
          <w:lang w:eastAsia="zh-CN"/>
        </w:rPr>
        <w:t xml:space="preserve"> [50]</w:t>
      </w:r>
      <w:r w:rsidRPr="004C20A9">
        <w:rPr>
          <w:bCs/>
          <w:lang w:eastAsia="zh-CN"/>
        </w:rPr>
        <w:t>:</w:t>
      </w:r>
    </w:p>
    <w:p w14:paraId="747283AA" w14:textId="321F849E" w:rsidR="009F6889" w:rsidRPr="004C20A9" w:rsidRDefault="00714691" w:rsidP="00714691">
      <w:pPr>
        <w:pStyle w:val="B1"/>
        <w:rPr>
          <w:lang w:eastAsia="zh-CN"/>
        </w:rPr>
      </w:pPr>
      <w:r w:rsidRPr="004C20A9">
        <w:rPr>
          <w:lang w:eastAsia="zh-CN"/>
        </w:rPr>
        <w:t>-</w:t>
      </w:r>
      <w:r w:rsidRPr="004C20A9">
        <w:rPr>
          <w:lang w:eastAsia="zh-CN"/>
        </w:rPr>
        <w:tab/>
      </w:r>
      <w:r w:rsidR="009F6889" w:rsidRPr="004C20A9">
        <w:rPr>
          <w:lang w:eastAsia="zh-CN"/>
        </w:rPr>
        <w:t>IOC for Management of D-SON function:</w:t>
      </w:r>
    </w:p>
    <w:p w14:paraId="683216A7" w14:textId="09A9A0F7"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D-SON of ANR in </w:t>
      </w:r>
      <w:r w:rsidRPr="004C20A9">
        <w:rPr>
          <w:lang w:eastAsia="zh-CN"/>
        </w:rPr>
        <w:t xml:space="preserve">3GPP </w:t>
      </w:r>
      <w:r w:rsidR="009F6889" w:rsidRPr="004C20A9">
        <w:rPr>
          <w:lang w:eastAsia="zh-CN"/>
        </w:rPr>
        <w:t>TS 28.541</w:t>
      </w:r>
      <w:r w:rsidR="006B1637" w:rsidRPr="004C20A9">
        <w:rPr>
          <w:lang w:eastAsia="zh-CN"/>
        </w:rPr>
        <w:t xml:space="preserve"> </w:t>
      </w:r>
      <w:r w:rsidR="006B1637" w:rsidRPr="004C20A9">
        <w:rPr>
          <w:bCs/>
          <w:lang w:eastAsia="zh-CN"/>
        </w:rPr>
        <w:t>[46]</w:t>
      </w:r>
      <w:r w:rsidR="009F6889" w:rsidRPr="004C20A9">
        <w:rPr>
          <w:lang w:eastAsia="zh-CN"/>
        </w:rPr>
        <w:t xml:space="preserve"> DANRManagementFunction IOC</w:t>
      </w:r>
      <w:r w:rsidRPr="004C20A9">
        <w:rPr>
          <w:lang w:eastAsia="zh-CN"/>
        </w:rPr>
        <w:t>.</w:t>
      </w:r>
    </w:p>
    <w:p w14:paraId="649BF549" w14:textId="1E99B14A"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D-SON Energy Saving (ES) functions in </w:t>
      </w:r>
      <w:r w:rsidRPr="004C20A9">
        <w:rPr>
          <w:lang w:eastAsia="zh-CN"/>
        </w:rPr>
        <w:t xml:space="preserve">3GPP </w:t>
      </w:r>
      <w:r w:rsidR="009F6889" w:rsidRPr="004C20A9">
        <w:rPr>
          <w:lang w:eastAsia="zh-CN"/>
        </w:rPr>
        <w:t xml:space="preserve">TS 28.541 </w:t>
      </w:r>
      <w:r w:rsidR="006B1637" w:rsidRPr="004C20A9">
        <w:rPr>
          <w:bCs/>
          <w:lang w:eastAsia="zh-CN"/>
        </w:rPr>
        <w:t xml:space="preserve">[46] </w:t>
      </w:r>
      <w:r w:rsidR="009F6889" w:rsidRPr="004C20A9">
        <w:rPr>
          <w:lang w:eastAsia="zh-CN"/>
        </w:rPr>
        <w:t>DESManagementFunction IOC</w:t>
      </w:r>
      <w:r w:rsidRPr="004C20A9">
        <w:rPr>
          <w:lang w:eastAsia="zh-CN"/>
        </w:rPr>
        <w:t>.</w:t>
      </w:r>
    </w:p>
    <w:p w14:paraId="4E1DCB95" w14:textId="1F229FC7"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D-SON RACH functions in </w:t>
      </w:r>
      <w:r w:rsidRPr="004C20A9">
        <w:rPr>
          <w:lang w:eastAsia="zh-CN"/>
        </w:rPr>
        <w:t xml:space="preserve">3GPP </w:t>
      </w:r>
      <w:r w:rsidR="009F6889" w:rsidRPr="004C20A9">
        <w:rPr>
          <w:lang w:eastAsia="zh-CN"/>
        </w:rPr>
        <w:t>TS 28.541</w:t>
      </w:r>
      <w:r w:rsidR="006B1637" w:rsidRPr="004C20A9">
        <w:rPr>
          <w:lang w:eastAsia="zh-CN"/>
        </w:rPr>
        <w:t xml:space="preserve"> </w:t>
      </w:r>
      <w:r w:rsidR="006B1637" w:rsidRPr="004C20A9">
        <w:rPr>
          <w:bCs/>
          <w:lang w:eastAsia="zh-CN"/>
        </w:rPr>
        <w:t>[46]</w:t>
      </w:r>
      <w:r w:rsidR="009F6889" w:rsidRPr="004C20A9">
        <w:rPr>
          <w:lang w:eastAsia="zh-CN"/>
        </w:rPr>
        <w:t xml:space="preserve"> DRACHOptimizationFunction</w:t>
      </w:r>
      <w:r w:rsidRPr="004C20A9">
        <w:rPr>
          <w:lang w:eastAsia="zh-CN"/>
        </w:rPr>
        <w:t>.</w:t>
      </w:r>
    </w:p>
    <w:p w14:paraId="6817F9B4" w14:textId="01502267"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D-SON MRO functions in </w:t>
      </w:r>
      <w:r w:rsidRPr="004C20A9">
        <w:rPr>
          <w:lang w:eastAsia="zh-CN"/>
        </w:rPr>
        <w:t xml:space="preserve">3GPP </w:t>
      </w:r>
      <w:r w:rsidR="009F6889" w:rsidRPr="004C20A9">
        <w:rPr>
          <w:lang w:eastAsia="zh-CN"/>
        </w:rPr>
        <w:t>TS 28.541</w:t>
      </w:r>
      <w:r w:rsidR="006B1637" w:rsidRPr="004C20A9">
        <w:rPr>
          <w:lang w:eastAsia="zh-CN"/>
        </w:rPr>
        <w:t xml:space="preserve"> </w:t>
      </w:r>
      <w:r w:rsidR="006B1637" w:rsidRPr="004C20A9">
        <w:rPr>
          <w:bCs/>
          <w:lang w:eastAsia="zh-CN"/>
        </w:rPr>
        <w:t>[46]</w:t>
      </w:r>
      <w:r w:rsidR="009F6889" w:rsidRPr="004C20A9">
        <w:rPr>
          <w:lang w:eastAsia="zh-CN"/>
        </w:rPr>
        <w:t xml:space="preserve"> DMROFunction</w:t>
      </w:r>
      <w:r w:rsidRPr="004C20A9">
        <w:rPr>
          <w:lang w:eastAsia="zh-CN"/>
        </w:rPr>
        <w:t>.</w:t>
      </w:r>
    </w:p>
    <w:p w14:paraId="7AD361C7" w14:textId="6E373558"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D-SON PCI Configuration functions in </w:t>
      </w:r>
      <w:r w:rsidRPr="004C20A9">
        <w:rPr>
          <w:lang w:eastAsia="zh-CN"/>
        </w:rPr>
        <w:t xml:space="preserve">3GPP </w:t>
      </w:r>
      <w:r w:rsidR="009F6889" w:rsidRPr="004C20A9">
        <w:rPr>
          <w:lang w:eastAsia="zh-CN"/>
        </w:rPr>
        <w:t>TS 28.541</w:t>
      </w:r>
      <w:r w:rsidR="006B1637" w:rsidRPr="004C20A9">
        <w:rPr>
          <w:lang w:eastAsia="zh-CN"/>
        </w:rPr>
        <w:t xml:space="preserve"> </w:t>
      </w:r>
      <w:r w:rsidR="006B1637" w:rsidRPr="004C20A9">
        <w:rPr>
          <w:bCs/>
          <w:lang w:eastAsia="zh-CN"/>
        </w:rPr>
        <w:t>[46]</w:t>
      </w:r>
      <w:r w:rsidR="009F6889" w:rsidRPr="004C20A9">
        <w:rPr>
          <w:lang w:eastAsia="zh-CN"/>
        </w:rPr>
        <w:t xml:space="preserve"> DPCIConfigurationFunction</w:t>
      </w:r>
      <w:r w:rsidRPr="004C20A9">
        <w:rPr>
          <w:lang w:eastAsia="zh-CN"/>
        </w:rPr>
        <w:t>.</w:t>
      </w:r>
    </w:p>
    <w:p w14:paraId="1A5B0502" w14:textId="542D7140"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D-SON LBO functions in </w:t>
      </w:r>
      <w:r w:rsidRPr="004C20A9">
        <w:rPr>
          <w:lang w:eastAsia="zh-CN"/>
        </w:rPr>
        <w:t xml:space="preserve">3GPP </w:t>
      </w:r>
      <w:r w:rsidR="009F6889" w:rsidRPr="004C20A9">
        <w:rPr>
          <w:lang w:eastAsia="zh-CN"/>
        </w:rPr>
        <w:t>TS 28.541</w:t>
      </w:r>
      <w:r w:rsidR="006B1637" w:rsidRPr="004C20A9">
        <w:rPr>
          <w:lang w:eastAsia="zh-CN"/>
        </w:rPr>
        <w:t xml:space="preserve"> </w:t>
      </w:r>
      <w:r w:rsidR="006B1637" w:rsidRPr="004C20A9">
        <w:rPr>
          <w:bCs/>
          <w:lang w:eastAsia="zh-CN"/>
        </w:rPr>
        <w:t>[46]</w:t>
      </w:r>
      <w:r w:rsidR="009F6889" w:rsidRPr="004C20A9">
        <w:rPr>
          <w:lang w:eastAsia="zh-CN"/>
        </w:rPr>
        <w:t xml:space="preserve"> DLBOFunction</w:t>
      </w:r>
      <w:r w:rsidRPr="004C20A9">
        <w:rPr>
          <w:lang w:eastAsia="zh-CN"/>
        </w:rPr>
        <w:t>.</w:t>
      </w:r>
    </w:p>
    <w:p w14:paraId="30DBDEFE" w14:textId="7821709E" w:rsidR="009F6889" w:rsidRPr="004C20A9" w:rsidRDefault="00714691" w:rsidP="00714691">
      <w:pPr>
        <w:pStyle w:val="B1"/>
        <w:rPr>
          <w:lang w:eastAsia="zh-CN"/>
        </w:rPr>
      </w:pPr>
      <w:r w:rsidRPr="004C20A9">
        <w:rPr>
          <w:lang w:eastAsia="zh-CN"/>
        </w:rPr>
        <w:t>-</w:t>
      </w:r>
      <w:r w:rsidRPr="004C20A9">
        <w:rPr>
          <w:lang w:eastAsia="zh-CN"/>
        </w:rPr>
        <w:tab/>
      </w:r>
      <w:r w:rsidR="009F6889" w:rsidRPr="004C20A9">
        <w:rPr>
          <w:lang w:eastAsia="zh-CN"/>
        </w:rPr>
        <w:t xml:space="preserve">IOC for </w:t>
      </w:r>
      <w:r w:rsidR="009F6889" w:rsidRPr="004C20A9">
        <w:rPr>
          <w:rFonts w:hint="eastAsia"/>
          <w:lang w:eastAsia="zh-CN"/>
        </w:rPr>
        <w:t>M</w:t>
      </w:r>
      <w:r w:rsidR="009F6889" w:rsidRPr="004C20A9">
        <w:rPr>
          <w:lang w:eastAsia="zh-CN"/>
        </w:rPr>
        <w:t>anagement of management functions:</w:t>
      </w:r>
    </w:p>
    <w:p w14:paraId="7E0671C3" w14:textId="225082FD"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EM centralized SON Energy Saving (ES) functions in </w:t>
      </w:r>
      <w:r w:rsidRPr="004C20A9">
        <w:rPr>
          <w:lang w:eastAsia="zh-CN"/>
        </w:rPr>
        <w:t xml:space="preserve">3GPP </w:t>
      </w:r>
      <w:r w:rsidR="009F6889" w:rsidRPr="004C20A9">
        <w:rPr>
          <w:lang w:eastAsia="zh-CN"/>
        </w:rPr>
        <w:t>TS 28.541</w:t>
      </w:r>
      <w:r w:rsidR="003A5360" w:rsidRPr="004C20A9">
        <w:rPr>
          <w:lang w:eastAsia="zh-CN"/>
        </w:rPr>
        <w:t xml:space="preserve"> </w:t>
      </w:r>
      <w:r w:rsidR="003A5360" w:rsidRPr="004C20A9">
        <w:rPr>
          <w:bCs/>
          <w:lang w:eastAsia="zh-CN"/>
        </w:rPr>
        <w:t>[46]</w:t>
      </w:r>
      <w:r w:rsidR="009F6889" w:rsidRPr="004C20A9">
        <w:rPr>
          <w:lang w:eastAsia="zh-CN"/>
        </w:rPr>
        <w:t xml:space="preserve"> CESManagementFunction IOC</w:t>
      </w:r>
      <w:r w:rsidRPr="004C20A9">
        <w:rPr>
          <w:lang w:eastAsia="zh-CN"/>
        </w:rPr>
        <w:t>.</w:t>
      </w:r>
    </w:p>
    <w:p w14:paraId="58474E95" w14:textId="60AEC6E2"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EM centralized-SON PCI Configuration functions in </w:t>
      </w:r>
      <w:r w:rsidRPr="004C20A9">
        <w:rPr>
          <w:lang w:eastAsia="zh-CN"/>
        </w:rPr>
        <w:t xml:space="preserve">3GPP </w:t>
      </w:r>
      <w:r w:rsidR="009F6889" w:rsidRPr="004C20A9">
        <w:rPr>
          <w:lang w:eastAsia="zh-CN"/>
        </w:rPr>
        <w:t>TS 28.541</w:t>
      </w:r>
      <w:r w:rsidR="003A5360" w:rsidRPr="004C20A9">
        <w:rPr>
          <w:lang w:eastAsia="zh-CN"/>
        </w:rPr>
        <w:t xml:space="preserve"> </w:t>
      </w:r>
      <w:r w:rsidR="003A5360" w:rsidRPr="004C20A9">
        <w:rPr>
          <w:bCs/>
          <w:lang w:eastAsia="zh-CN"/>
        </w:rPr>
        <w:t>[46]</w:t>
      </w:r>
      <w:r w:rsidR="009F6889" w:rsidRPr="004C20A9">
        <w:rPr>
          <w:lang w:eastAsia="zh-CN"/>
        </w:rPr>
        <w:t xml:space="preserve"> CPCIConfigurationFunction</w:t>
      </w:r>
      <w:r w:rsidRPr="004C20A9">
        <w:rPr>
          <w:lang w:eastAsia="zh-CN"/>
        </w:rPr>
        <w:t>.</w:t>
      </w:r>
    </w:p>
    <w:p w14:paraId="429E9700" w14:textId="6A32F7E3"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EM centralized-SON Energy Saving (ES) functions in </w:t>
      </w:r>
      <w:r w:rsidRPr="004C20A9">
        <w:rPr>
          <w:lang w:eastAsia="zh-CN"/>
        </w:rPr>
        <w:t xml:space="preserve">3GPP </w:t>
      </w:r>
      <w:r w:rsidR="009F6889" w:rsidRPr="004C20A9">
        <w:rPr>
          <w:lang w:eastAsia="zh-CN"/>
        </w:rPr>
        <w:t>TS 28.541</w:t>
      </w:r>
      <w:r w:rsidR="003A5360" w:rsidRPr="004C20A9">
        <w:rPr>
          <w:lang w:eastAsia="zh-CN"/>
        </w:rPr>
        <w:t xml:space="preserve"> </w:t>
      </w:r>
      <w:r w:rsidR="003A5360" w:rsidRPr="004C20A9">
        <w:rPr>
          <w:bCs/>
          <w:lang w:eastAsia="zh-CN"/>
        </w:rPr>
        <w:t>[46]</w:t>
      </w:r>
      <w:r w:rsidR="009F6889" w:rsidRPr="004C20A9">
        <w:rPr>
          <w:lang w:eastAsia="zh-CN"/>
        </w:rPr>
        <w:t xml:space="preserve"> CESManagementFunction</w:t>
      </w:r>
      <w:r w:rsidRPr="004C20A9">
        <w:rPr>
          <w:lang w:eastAsia="zh-CN"/>
        </w:rPr>
        <w:t>.</w:t>
      </w:r>
    </w:p>
    <w:p w14:paraId="5913B1EA" w14:textId="084583C6"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EM centralized-SON CCO functions in </w:t>
      </w:r>
      <w:r w:rsidRPr="004C20A9">
        <w:rPr>
          <w:lang w:eastAsia="zh-CN"/>
        </w:rPr>
        <w:t xml:space="preserve">3GPP </w:t>
      </w:r>
      <w:r w:rsidR="009F6889" w:rsidRPr="004C20A9">
        <w:rPr>
          <w:lang w:eastAsia="zh-CN"/>
        </w:rPr>
        <w:t>TS 28.541</w:t>
      </w:r>
      <w:r w:rsidR="003A5360" w:rsidRPr="004C20A9">
        <w:rPr>
          <w:lang w:eastAsia="zh-CN"/>
        </w:rPr>
        <w:t xml:space="preserve"> </w:t>
      </w:r>
      <w:r w:rsidR="003A5360" w:rsidRPr="004C20A9">
        <w:rPr>
          <w:bCs/>
          <w:lang w:eastAsia="zh-CN"/>
        </w:rPr>
        <w:t>[46]</w:t>
      </w:r>
      <w:r w:rsidR="009F6889" w:rsidRPr="004C20A9">
        <w:rPr>
          <w:lang w:eastAsia="zh-CN"/>
        </w:rPr>
        <w:t xml:space="preserve"> CCOFunction</w:t>
      </w:r>
      <w:r w:rsidRPr="004C20A9">
        <w:rPr>
          <w:lang w:eastAsia="zh-CN"/>
        </w:rPr>
        <w:t>.</w:t>
      </w:r>
    </w:p>
    <w:p w14:paraId="639D52D2" w14:textId="0CC1B01B"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MDAFunction in </w:t>
      </w:r>
      <w:r w:rsidRPr="004C20A9">
        <w:rPr>
          <w:lang w:eastAsia="zh-CN"/>
        </w:rPr>
        <w:t xml:space="preserve">3GPP </w:t>
      </w:r>
      <w:r w:rsidR="009F6889" w:rsidRPr="004C20A9">
        <w:rPr>
          <w:lang w:eastAsia="zh-CN"/>
        </w:rPr>
        <w:t>TS 28.104</w:t>
      </w:r>
      <w:r w:rsidR="003A5360" w:rsidRPr="004C20A9">
        <w:rPr>
          <w:lang w:eastAsia="zh-CN"/>
        </w:rPr>
        <w:t xml:space="preserve"> [47]</w:t>
      </w:r>
      <w:r w:rsidRPr="004C20A9">
        <w:rPr>
          <w:lang w:eastAsia="zh-CN"/>
        </w:rPr>
        <w:t>.</w:t>
      </w:r>
    </w:p>
    <w:p w14:paraId="257F22F3" w14:textId="5A31E897"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AIMLTrainingFunction in </w:t>
      </w:r>
      <w:r w:rsidRPr="004C20A9">
        <w:rPr>
          <w:lang w:eastAsia="zh-CN"/>
        </w:rPr>
        <w:t xml:space="preserve">3GPP </w:t>
      </w:r>
      <w:r w:rsidR="009F6889" w:rsidRPr="004C20A9">
        <w:rPr>
          <w:lang w:eastAsia="zh-CN"/>
        </w:rPr>
        <w:t>TS 28.105</w:t>
      </w:r>
      <w:r w:rsidR="00DF308A" w:rsidRPr="004C20A9">
        <w:rPr>
          <w:lang w:eastAsia="zh-CN"/>
        </w:rPr>
        <w:t xml:space="preserve"> </w:t>
      </w:r>
      <w:r w:rsidR="00DF308A" w:rsidRPr="004C20A9">
        <w:t>[48]</w:t>
      </w:r>
      <w:r w:rsidRPr="004C20A9">
        <w:t>.</w:t>
      </w:r>
    </w:p>
    <w:p w14:paraId="7436C6B8" w14:textId="65C56F51" w:rsidR="009F6889" w:rsidRPr="004C20A9" w:rsidRDefault="00714691" w:rsidP="00714691">
      <w:pPr>
        <w:pStyle w:val="B2"/>
        <w:rPr>
          <w:lang w:eastAsia="zh-CN"/>
        </w:rPr>
      </w:pPr>
      <w:r w:rsidRPr="004C20A9">
        <w:rPr>
          <w:lang w:eastAsia="zh-CN"/>
        </w:rPr>
        <w:t>-</w:t>
      </w:r>
      <w:r w:rsidRPr="004C20A9">
        <w:rPr>
          <w:lang w:eastAsia="zh-CN"/>
        </w:rPr>
        <w:tab/>
      </w:r>
      <w:r w:rsidR="009F6889" w:rsidRPr="004C20A9">
        <w:rPr>
          <w:lang w:eastAsia="zh-CN"/>
        </w:rPr>
        <w:t xml:space="preserve">AssuranceClosedControlLoop in </w:t>
      </w:r>
      <w:r w:rsidRPr="004C20A9">
        <w:rPr>
          <w:lang w:eastAsia="zh-CN"/>
        </w:rPr>
        <w:t xml:space="preserve">3GPP </w:t>
      </w:r>
      <w:r w:rsidR="009F6889" w:rsidRPr="004C20A9">
        <w:rPr>
          <w:lang w:eastAsia="zh-CN"/>
        </w:rPr>
        <w:t>TS 28.536</w:t>
      </w:r>
      <w:r w:rsidR="00DF308A" w:rsidRPr="004C20A9">
        <w:rPr>
          <w:lang w:eastAsia="zh-CN"/>
        </w:rPr>
        <w:t xml:space="preserve"> </w:t>
      </w:r>
      <w:r w:rsidR="00DF308A" w:rsidRPr="004C20A9">
        <w:rPr>
          <w:bCs/>
          <w:lang w:eastAsia="zh-CN"/>
        </w:rPr>
        <w:t>[49]</w:t>
      </w:r>
      <w:r w:rsidRPr="004C20A9">
        <w:rPr>
          <w:bCs/>
          <w:lang w:eastAsia="zh-CN"/>
        </w:rPr>
        <w:t>.</w:t>
      </w:r>
    </w:p>
    <w:p w14:paraId="31F3E485" w14:textId="4DD3552A" w:rsidR="005357F1" w:rsidRPr="004C20A9" w:rsidRDefault="005357F1" w:rsidP="00714691">
      <w:pPr>
        <w:pStyle w:val="EditorsNote"/>
        <w:rPr>
          <w:lang w:eastAsia="zh-CN"/>
        </w:rPr>
      </w:pPr>
      <w:r w:rsidRPr="004C20A9">
        <w:rPr>
          <w:lang w:eastAsia="zh-CN"/>
        </w:rPr>
        <w:t>Editor</w:t>
      </w:r>
      <w:r w:rsidR="007E4B12" w:rsidRPr="004C20A9">
        <w:rPr>
          <w:lang w:eastAsia="zh-CN"/>
        </w:rPr>
        <w:t>'</w:t>
      </w:r>
      <w:r w:rsidRPr="004C20A9">
        <w:rPr>
          <w:lang w:eastAsia="zh-CN"/>
        </w:rPr>
        <w:t>s note: other management functions to be added with working progress. The criteria for identifying what kind of ManagementFunction should be managed is FFS.</w:t>
      </w:r>
    </w:p>
    <w:p w14:paraId="60C15CBA" w14:textId="6071360D" w:rsidR="005357F1" w:rsidRPr="004C20A9" w:rsidRDefault="00714691" w:rsidP="007E4B12">
      <w:pPr>
        <w:rPr>
          <w:lang w:eastAsia="zh-CN"/>
        </w:rPr>
      </w:pPr>
      <w:r w:rsidRPr="004C20A9">
        <w:rPr>
          <w:lang w:eastAsia="zh-CN"/>
        </w:rPr>
        <w:t>Table 4.8.2-1</w:t>
      </w:r>
      <w:r w:rsidR="005357F1" w:rsidRPr="004C20A9">
        <w:rPr>
          <w:lang w:eastAsia="zh-CN"/>
        </w:rPr>
        <w:t xml:space="preserve"> captures the relation between the concepts and related models:</w:t>
      </w:r>
    </w:p>
    <w:p w14:paraId="39EFA775" w14:textId="72337DBE" w:rsidR="00A23EE0" w:rsidRPr="004C20A9" w:rsidRDefault="00A23EE0" w:rsidP="00714691">
      <w:pPr>
        <w:pStyle w:val="TH"/>
        <w:rPr>
          <w:lang w:eastAsia="zh-CN"/>
        </w:rPr>
      </w:pPr>
      <w:r w:rsidRPr="004C20A9">
        <w:rPr>
          <w:lang w:eastAsia="zh-CN"/>
        </w:rPr>
        <w:t>Table</w:t>
      </w:r>
      <w:r w:rsidRPr="004C20A9">
        <w:t xml:space="preserve"> 4.8.</w:t>
      </w:r>
      <w:r w:rsidR="00714691" w:rsidRPr="004C20A9">
        <w:t>2</w:t>
      </w:r>
      <w:r w:rsidRPr="004C20A9">
        <w:t>-1</w:t>
      </w:r>
      <w:r w:rsidR="00714691" w:rsidRPr="004C20A9">
        <w:t>:</w:t>
      </w:r>
      <w:r w:rsidRPr="004C20A9">
        <w:t xml:space="preserve"> </w:t>
      </w:r>
      <w:r w:rsidRPr="004C20A9">
        <w:rPr>
          <w:rFonts w:hint="eastAsia"/>
          <w:lang w:eastAsia="zh-CN"/>
        </w:rPr>
        <w:t>R</w:t>
      </w:r>
      <w:r w:rsidRPr="004C20A9">
        <w:rPr>
          <w:lang w:eastAsia="zh-CN"/>
        </w:rPr>
        <w:t>elation between the concepts and related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02"/>
        <w:gridCol w:w="5929"/>
      </w:tblGrid>
      <w:tr w:rsidR="005357F1" w:rsidRPr="004C20A9" w14:paraId="60EDC194" w14:textId="77777777" w:rsidTr="00714691">
        <w:trPr>
          <w:jc w:val="center"/>
        </w:trPr>
        <w:tc>
          <w:tcPr>
            <w:tcW w:w="3702" w:type="dxa"/>
            <w:shd w:val="clear" w:color="auto" w:fill="auto"/>
          </w:tcPr>
          <w:p w14:paraId="750F44CD" w14:textId="77777777" w:rsidR="005357F1" w:rsidRPr="004C20A9" w:rsidRDefault="005357F1" w:rsidP="00714691">
            <w:pPr>
              <w:pStyle w:val="TAH"/>
              <w:rPr>
                <w:lang w:eastAsia="zh-CN"/>
              </w:rPr>
            </w:pPr>
            <w:r w:rsidRPr="004C20A9">
              <w:rPr>
                <w:lang w:eastAsia="zh-CN"/>
              </w:rPr>
              <w:t>Concepts</w:t>
            </w:r>
          </w:p>
        </w:tc>
        <w:tc>
          <w:tcPr>
            <w:tcW w:w="5929" w:type="dxa"/>
            <w:shd w:val="clear" w:color="auto" w:fill="auto"/>
          </w:tcPr>
          <w:p w14:paraId="65CF68A0" w14:textId="35E95CCC" w:rsidR="005357F1" w:rsidRPr="004C20A9" w:rsidRDefault="005357F1" w:rsidP="00714691">
            <w:pPr>
              <w:pStyle w:val="TAH"/>
              <w:rPr>
                <w:lang w:eastAsia="zh-CN"/>
              </w:rPr>
            </w:pPr>
            <w:r w:rsidRPr="004C20A9">
              <w:rPr>
                <w:lang w:eastAsia="zh-CN"/>
              </w:rPr>
              <w:t>Illustration</w:t>
            </w:r>
            <w:r w:rsidR="00714691" w:rsidRPr="004C20A9">
              <w:rPr>
                <w:lang w:eastAsia="zh-CN"/>
              </w:rPr>
              <w:t xml:space="preserve"> </w:t>
            </w:r>
            <w:r w:rsidRPr="004C20A9">
              <w:rPr>
                <w:lang w:eastAsia="zh-CN"/>
              </w:rPr>
              <w:t>of</w:t>
            </w:r>
            <w:r w:rsidR="00714691" w:rsidRPr="004C20A9">
              <w:rPr>
                <w:lang w:eastAsia="zh-CN"/>
              </w:rPr>
              <w:t xml:space="preserve"> </w:t>
            </w:r>
            <w:r w:rsidRPr="004C20A9">
              <w:rPr>
                <w:lang w:eastAsia="zh-CN"/>
              </w:rPr>
              <w:t>Related</w:t>
            </w:r>
            <w:r w:rsidR="00714691" w:rsidRPr="004C20A9">
              <w:rPr>
                <w:lang w:eastAsia="zh-CN"/>
              </w:rPr>
              <w:t xml:space="preserve"> </w:t>
            </w:r>
            <w:r w:rsidRPr="004C20A9">
              <w:rPr>
                <w:lang w:eastAsia="zh-CN"/>
              </w:rPr>
              <w:t>Management</w:t>
            </w:r>
            <w:r w:rsidR="00714691" w:rsidRPr="004C20A9">
              <w:rPr>
                <w:lang w:eastAsia="zh-CN"/>
              </w:rPr>
              <w:t xml:space="preserve"> </w:t>
            </w:r>
            <w:r w:rsidRPr="004C20A9">
              <w:rPr>
                <w:lang w:eastAsia="zh-CN"/>
              </w:rPr>
              <w:t>Models</w:t>
            </w:r>
          </w:p>
        </w:tc>
      </w:tr>
      <w:tr w:rsidR="009F6889" w:rsidRPr="004C20A9" w14:paraId="1D7CB2FD" w14:textId="77777777" w:rsidTr="00714691">
        <w:trPr>
          <w:jc w:val="center"/>
        </w:trPr>
        <w:tc>
          <w:tcPr>
            <w:tcW w:w="3702" w:type="dxa"/>
            <w:shd w:val="clear" w:color="auto" w:fill="auto"/>
          </w:tcPr>
          <w:p w14:paraId="4964E49E" w14:textId="0FC7AED5" w:rsidR="009F6889" w:rsidRPr="004C20A9" w:rsidRDefault="00714691" w:rsidP="00714691">
            <w:pPr>
              <w:pStyle w:val="TAL"/>
              <w:rPr>
                <w:b/>
                <w:lang w:eastAsia="zh-CN"/>
              </w:rPr>
            </w:pPr>
            <w:r w:rsidRPr="004C20A9">
              <w:rPr>
                <w:lang w:eastAsia="zh-CN"/>
              </w:rPr>
              <w:t xml:space="preserve">3GPP </w:t>
            </w:r>
            <w:r w:rsidR="009F6889" w:rsidRPr="004C20A9">
              <w:rPr>
                <w:rFonts w:hint="eastAsia"/>
                <w:lang w:eastAsia="zh-CN"/>
              </w:rPr>
              <w:t>T</w:t>
            </w:r>
            <w:r w:rsidR="009F6889" w:rsidRPr="004C20A9">
              <w:rPr>
                <w:lang w:eastAsia="zh-CN"/>
              </w:rPr>
              <w:t>S</w:t>
            </w:r>
            <w:r w:rsidRPr="004C20A9">
              <w:rPr>
                <w:lang w:eastAsia="zh-CN"/>
              </w:rPr>
              <w:t xml:space="preserve"> </w:t>
            </w:r>
            <w:r w:rsidR="009F6889" w:rsidRPr="004C20A9">
              <w:rPr>
                <w:lang w:eastAsia="zh-CN"/>
              </w:rPr>
              <w:t>28.622</w:t>
            </w:r>
            <w:r w:rsidRPr="004C20A9">
              <w:rPr>
                <w:lang w:eastAsia="zh-CN"/>
              </w:rPr>
              <w:t xml:space="preserve"> </w:t>
            </w:r>
            <w:r w:rsidR="006B1637" w:rsidRPr="004C20A9">
              <w:t>[23]</w:t>
            </w:r>
            <w:r w:rsidRPr="004C20A9">
              <w:rPr>
                <w:lang w:eastAsia="zh-CN"/>
              </w:rPr>
              <w:t xml:space="preserve"> </w:t>
            </w:r>
            <w:r w:rsidR="009F6889" w:rsidRPr="004C20A9">
              <w:rPr>
                <w:lang w:eastAsia="zh-CN"/>
              </w:rPr>
              <w:t>ManagementNode</w:t>
            </w:r>
          </w:p>
        </w:tc>
        <w:tc>
          <w:tcPr>
            <w:tcW w:w="5929" w:type="dxa"/>
            <w:shd w:val="clear" w:color="auto" w:fill="auto"/>
          </w:tcPr>
          <w:p w14:paraId="3EA36594" w14:textId="68E0DDEC" w:rsidR="009F6889" w:rsidRPr="004C20A9" w:rsidRDefault="009F6889" w:rsidP="00714691">
            <w:pPr>
              <w:pStyle w:val="TAL"/>
              <w:rPr>
                <w:b/>
                <w:lang w:eastAsia="zh-CN"/>
              </w:rPr>
            </w:pPr>
            <w:r w:rsidRPr="004C20A9">
              <w:rPr>
                <w:bCs/>
                <w:lang w:eastAsia="zh-CN"/>
              </w:rPr>
              <w:t>A</w:t>
            </w:r>
            <w:r w:rsidR="00714691" w:rsidRPr="004C20A9">
              <w:rPr>
                <w:bCs/>
                <w:lang w:eastAsia="zh-CN"/>
              </w:rPr>
              <w:t xml:space="preserve"> </w:t>
            </w:r>
            <w:r w:rsidRPr="004C20A9">
              <w:rPr>
                <w:bCs/>
                <w:lang w:eastAsia="zh-CN"/>
              </w:rPr>
              <w:t>telecommunications</w:t>
            </w:r>
            <w:r w:rsidR="00714691" w:rsidRPr="004C20A9">
              <w:rPr>
                <w:bCs/>
                <w:lang w:eastAsia="zh-CN"/>
              </w:rPr>
              <w:t xml:space="preserve"> </w:t>
            </w:r>
            <w:r w:rsidRPr="004C20A9">
              <w:rPr>
                <w:bCs/>
                <w:lang w:eastAsia="zh-CN"/>
              </w:rPr>
              <w:t>management</w:t>
            </w:r>
            <w:r w:rsidR="00714691" w:rsidRPr="004C20A9">
              <w:rPr>
                <w:bCs/>
                <w:lang w:eastAsia="zh-CN"/>
              </w:rPr>
              <w:t xml:space="preserve"> </w:t>
            </w:r>
            <w:r w:rsidRPr="004C20A9">
              <w:rPr>
                <w:bCs/>
                <w:lang w:eastAsia="zh-CN"/>
              </w:rPr>
              <w:t>system</w:t>
            </w:r>
            <w:r w:rsidR="00714691" w:rsidRPr="004C20A9">
              <w:rPr>
                <w:bCs/>
                <w:lang w:eastAsia="zh-CN"/>
              </w:rPr>
              <w:t xml:space="preserve"> </w:t>
            </w:r>
            <w:r w:rsidRPr="004C20A9">
              <w:t>within</w:t>
            </w:r>
            <w:r w:rsidR="00714691" w:rsidRPr="004C20A9">
              <w:t xml:space="preserve"> </w:t>
            </w:r>
            <w:r w:rsidRPr="004C20A9">
              <w:t>the</w:t>
            </w:r>
            <w:r w:rsidR="00714691" w:rsidRPr="004C20A9">
              <w:t xml:space="preserve"> </w:t>
            </w:r>
            <w:r w:rsidRPr="004C20A9">
              <w:t>TMN</w:t>
            </w:r>
            <w:r w:rsidR="00714691" w:rsidRPr="004C20A9">
              <w:rPr>
                <w:bCs/>
                <w:lang w:eastAsia="zh-CN"/>
              </w:rPr>
              <w:t xml:space="preserve"> </w:t>
            </w:r>
            <w:r w:rsidRPr="004C20A9">
              <w:rPr>
                <w:bCs/>
                <w:lang w:eastAsia="zh-CN"/>
              </w:rPr>
              <w:t>provided</w:t>
            </w:r>
            <w:r w:rsidR="00714691" w:rsidRPr="004C20A9">
              <w:rPr>
                <w:bCs/>
                <w:lang w:eastAsia="zh-CN"/>
              </w:rPr>
              <w:t xml:space="preserve"> </w:t>
            </w:r>
            <w:r w:rsidRPr="004C20A9">
              <w:rPr>
                <w:bCs/>
                <w:lang w:eastAsia="zh-CN"/>
              </w:rPr>
              <w:t>by</w:t>
            </w:r>
            <w:r w:rsidR="00714691" w:rsidRPr="004C20A9">
              <w:rPr>
                <w:bCs/>
                <w:lang w:eastAsia="zh-CN"/>
              </w:rPr>
              <w:t xml:space="preserve"> </w:t>
            </w:r>
            <w:r w:rsidRPr="004C20A9">
              <w:rPr>
                <w:bCs/>
                <w:lang w:eastAsia="zh-CN"/>
              </w:rPr>
              <w:t>vendor</w:t>
            </w:r>
            <w:r w:rsidR="00714691" w:rsidRPr="004C20A9">
              <w:rPr>
                <w:bCs/>
                <w:lang w:eastAsia="zh-CN"/>
              </w:rPr>
              <w:t xml:space="preserve"> </w:t>
            </w:r>
            <w:r w:rsidRPr="004C20A9">
              <w:t>that</w:t>
            </w:r>
            <w:r w:rsidR="00714691" w:rsidRPr="004C20A9">
              <w:t xml:space="preserve"> </w:t>
            </w:r>
            <w:r w:rsidRPr="004C20A9">
              <w:t>contains</w:t>
            </w:r>
            <w:r w:rsidR="00714691" w:rsidRPr="004C20A9">
              <w:t xml:space="preserve"> </w:t>
            </w:r>
            <w:r w:rsidRPr="004C20A9">
              <w:t>management</w:t>
            </w:r>
            <w:r w:rsidR="00714691" w:rsidRPr="004C20A9">
              <w:t xml:space="preserve"> </w:t>
            </w:r>
            <w:r w:rsidRPr="004C20A9">
              <w:t>functionalities</w:t>
            </w:r>
            <w:r w:rsidR="00714691" w:rsidRPr="004C20A9">
              <w:t xml:space="preserve"> </w:t>
            </w:r>
            <w:r w:rsidRPr="004C20A9">
              <w:t>for</w:t>
            </w:r>
            <w:r w:rsidR="00714691" w:rsidRPr="004C20A9">
              <w:t xml:space="preserve"> </w:t>
            </w:r>
            <w:r w:rsidRPr="004C20A9">
              <w:t>managing</w:t>
            </w:r>
            <w:r w:rsidR="00714691" w:rsidRPr="004C20A9">
              <w:t xml:space="preserve"> </w:t>
            </w:r>
            <w:r w:rsidRPr="004C20A9">
              <w:t>a</w:t>
            </w:r>
            <w:r w:rsidR="00714691" w:rsidRPr="004C20A9">
              <w:t xml:space="preserve"> </w:t>
            </w:r>
            <w:r w:rsidRPr="004C20A9">
              <w:t>number</w:t>
            </w:r>
            <w:r w:rsidR="00714691" w:rsidRPr="004C20A9">
              <w:t xml:space="preserve"> </w:t>
            </w:r>
            <w:r w:rsidRPr="004C20A9">
              <w:t>of</w:t>
            </w:r>
            <w:r w:rsidR="00714691" w:rsidRPr="004C20A9">
              <w:t xml:space="preserve"> </w:t>
            </w:r>
            <w:r w:rsidRPr="004C20A9">
              <w:rPr>
                <w:rFonts w:ascii="Courier" w:hAnsi="Courier"/>
              </w:rPr>
              <w:t>ManagedElements</w:t>
            </w:r>
            <w:r w:rsidR="00714691" w:rsidRPr="004C20A9">
              <w:t xml:space="preserve"> </w:t>
            </w:r>
            <w:r w:rsidRPr="004C20A9">
              <w:t>(MEs)</w:t>
            </w:r>
            <w:r w:rsidR="00714691" w:rsidRPr="004C20A9">
              <w:rPr>
                <w:lang w:eastAsia="zh-CN"/>
              </w:rPr>
              <w:t xml:space="preserve"> </w:t>
            </w:r>
            <w:r w:rsidRPr="004C20A9">
              <w:rPr>
                <w:lang w:eastAsia="zh-CN"/>
              </w:rPr>
              <w:t>are</w:t>
            </w:r>
            <w:r w:rsidR="00714691" w:rsidRPr="004C20A9">
              <w:rPr>
                <w:lang w:eastAsia="zh-CN"/>
              </w:rPr>
              <w:t xml:space="preserve"> </w:t>
            </w:r>
            <w:r w:rsidRPr="004C20A9">
              <w:rPr>
                <w:lang w:eastAsia="zh-CN"/>
              </w:rPr>
              <w:t>represented</w:t>
            </w:r>
            <w:r w:rsidR="00714691" w:rsidRPr="004C20A9">
              <w:rPr>
                <w:lang w:eastAsia="zh-CN"/>
              </w:rPr>
              <w:t xml:space="preserve"> </w:t>
            </w:r>
            <w:r w:rsidRPr="004C20A9">
              <w:rPr>
                <w:lang w:eastAsia="zh-CN"/>
              </w:rPr>
              <w:t>by</w:t>
            </w:r>
            <w:r w:rsidR="00714691" w:rsidRPr="004C20A9">
              <w:rPr>
                <w:lang w:eastAsia="zh-CN"/>
              </w:rPr>
              <w:t xml:space="preserve"> </w:t>
            </w:r>
            <w:r w:rsidRPr="004C20A9">
              <w:rPr>
                <w:lang w:eastAsia="zh-CN"/>
              </w:rPr>
              <w:t>ManagementNode</w:t>
            </w:r>
            <w:r w:rsidR="00714691" w:rsidRPr="004C20A9">
              <w:rPr>
                <w:lang w:eastAsia="zh-CN"/>
              </w:rPr>
              <w:t xml:space="preserve"> </w:t>
            </w:r>
            <w:r w:rsidRPr="004C20A9">
              <w:rPr>
                <w:lang w:eastAsia="zh-CN"/>
              </w:rPr>
              <w:t>IOC</w:t>
            </w:r>
            <w:r w:rsidR="00714691" w:rsidRPr="004C20A9">
              <w:rPr>
                <w:lang w:eastAsia="zh-CN"/>
              </w:rPr>
              <w:t xml:space="preserve"> </w:t>
            </w:r>
            <w:r w:rsidRPr="004C20A9">
              <w:rPr>
                <w:lang w:eastAsia="zh-CN"/>
              </w:rPr>
              <w:t>defined</w:t>
            </w:r>
            <w:r w:rsidR="00714691" w:rsidRPr="004C20A9">
              <w:rPr>
                <w:lang w:eastAsia="zh-CN"/>
              </w:rPr>
              <w:t xml:space="preserve"> </w:t>
            </w:r>
            <w:r w:rsidRPr="004C20A9">
              <w:rPr>
                <w:lang w:eastAsia="zh-CN"/>
              </w:rPr>
              <w:t>in</w:t>
            </w:r>
            <w:r w:rsidR="00714691" w:rsidRPr="004C20A9">
              <w:rPr>
                <w:lang w:eastAsia="zh-CN"/>
              </w:rPr>
              <w:t xml:space="preserve"> </w:t>
            </w:r>
            <w:r w:rsidR="00714691" w:rsidRPr="004C20A9">
              <w:t xml:space="preserve">3GPP </w:t>
            </w:r>
            <w:r w:rsidRPr="004C20A9">
              <w:rPr>
                <w:lang w:eastAsia="zh-CN"/>
              </w:rPr>
              <w:t>TS</w:t>
            </w:r>
            <w:r w:rsidR="00714691" w:rsidRPr="004C20A9">
              <w:rPr>
                <w:lang w:eastAsia="zh-CN"/>
              </w:rPr>
              <w:t xml:space="preserve"> </w:t>
            </w:r>
            <w:r w:rsidRPr="004C20A9">
              <w:rPr>
                <w:lang w:eastAsia="zh-CN"/>
              </w:rPr>
              <w:t>28.622</w:t>
            </w:r>
            <w:r w:rsidR="00714691" w:rsidRPr="004C20A9">
              <w:rPr>
                <w:lang w:eastAsia="zh-CN"/>
              </w:rPr>
              <w:t xml:space="preserve"> </w:t>
            </w:r>
            <w:r w:rsidR="006B1637" w:rsidRPr="004C20A9">
              <w:t>[23]</w:t>
            </w:r>
            <w:r w:rsidRPr="004C20A9">
              <w:rPr>
                <w:lang w:eastAsia="zh-CN"/>
              </w:rPr>
              <w:t>,</w:t>
            </w:r>
            <w:r w:rsidR="00714691" w:rsidRPr="004C20A9">
              <w:rPr>
                <w:lang w:eastAsia="zh-CN"/>
              </w:rPr>
              <w:t xml:space="preserve"> </w:t>
            </w:r>
            <w:r w:rsidRPr="004C20A9">
              <w:rPr>
                <w:lang w:eastAsia="zh-CN"/>
              </w:rPr>
              <w:t>and</w:t>
            </w:r>
            <w:r w:rsidR="00714691" w:rsidRPr="004C20A9">
              <w:rPr>
                <w:lang w:eastAsia="zh-CN"/>
              </w:rPr>
              <w:t xml:space="preserve"> </w:t>
            </w:r>
            <w:r w:rsidRPr="004C20A9">
              <w:rPr>
                <w:lang w:eastAsia="zh-CN"/>
              </w:rPr>
              <w:t>a</w:t>
            </w:r>
            <w:r w:rsidR="00714691" w:rsidRPr="004C20A9">
              <w:rPr>
                <w:lang w:eastAsia="zh-CN"/>
              </w:rPr>
              <w:t xml:space="preserve"> </w:t>
            </w:r>
            <w:r w:rsidRPr="004C20A9">
              <w:rPr>
                <w:lang w:eastAsia="zh-CN"/>
              </w:rPr>
              <w:t>number</w:t>
            </w:r>
            <w:r w:rsidR="00714691" w:rsidRPr="004C20A9">
              <w:rPr>
                <w:lang w:eastAsia="zh-CN"/>
              </w:rPr>
              <w:t xml:space="preserve"> </w:t>
            </w:r>
            <w:r w:rsidRPr="004C20A9">
              <w:rPr>
                <w:lang w:eastAsia="zh-CN"/>
              </w:rPr>
              <w:t>of</w:t>
            </w:r>
            <w:r w:rsidR="00714691" w:rsidRPr="004C20A9">
              <w:rPr>
                <w:lang w:eastAsia="zh-CN"/>
              </w:rPr>
              <w:t xml:space="preserve"> </w:t>
            </w:r>
            <w:r w:rsidRPr="004C20A9">
              <w:rPr>
                <w:lang w:eastAsia="zh-CN"/>
              </w:rPr>
              <w:t>management</w:t>
            </w:r>
            <w:r w:rsidR="00714691" w:rsidRPr="004C20A9">
              <w:rPr>
                <w:lang w:eastAsia="zh-CN"/>
              </w:rPr>
              <w:t xml:space="preserve"> </w:t>
            </w:r>
            <w:r w:rsidRPr="004C20A9">
              <w:rPr>
                <w:lang w:eastAsia="zh-CN"/>
              </w:rPr>
              <w:t>functions.</w:t>
            </w:r>
          </w:p>
        </w:tc>
      </w:tr>
      <w:tr w:rsidR="005357F1" w:rsidRPr="004C20A9" w14:paraId="4A1592D4" w14:textId="77777777" w:rsidTr="00714691">
        <w:trPr>
          <w:jc w:val="center"/>
        </w:trPr>
        <w:tc>
          <w:tcPr>
            <w:tcW w:w="3702" w:type="dxa"/>
            <w:shd w:val="clear" w:color="auto" w:fill="auto"/>
          </w:tcPr>
          <w:p w14:paraId="1C28237C" w14:textId="302DC280" w:rsidR="005357F1" w:rsidRPr="004C20A9" w:rsidRDefault="00714691" w:rsidP="00714691">
            <w:pPr>
              <w:pStyle w:val="TAL"/>
              <w:rPr>
                <w:lang w:eastAsia="zh-CN"/>
              </w:rPr>
            </w:pPr>
            <w:r w:rsidRPr="004C20A9">
              <w:rPr>
                <w:lang w:eastAsia="zh-CN"/>
              </w:rPr>
              <w:t xml:space="preserve">3GPP </w:t>
            </w:r>
            <w:r w:rsidR="005357F1" w:rsidRPr="004C20A9">
              <w:rPr>
                <w:lang w:eastAsia="zh-CN"/>
              </w:rPr>
              <w:t>TS</w:t>
            </w:r>
            <w:r w:rsidRPr="004C20A9">
              <w:rPr>
                <w:lang w:eastAsia="zh-CN"/>
              </w:rPr>
              <w:t xml:space="preserve"> </w:t>
            </w:r>
            <w:r w:rsidR="005357F1" w:rsidRPr="004C20A9">
              <w:rPr>
                <w:lang w:eastAsia="zh-CN"/>
              </w:rPr>
              <w:t>28.533</w:t>
            </w:r>
            <w:r w:rsidRPr="004C20A9">
              <w:rPr>
                <w:lang w:eastAsia="zh-CN"/>
              </w:rPr>
              <w:t xml:space="preserve"> </w:t>
            </w:r>
            <w:r w:rsidR="001A0ED1" w:rsidRPr="004C20A9">
              <w:rPr>
                <w:lang w:eastAsia="zh-CN"/>
              </w:rPr>
              <w:t>[2]</w:t>
            </w:r>
            <w:r w:rsidRPr="004C20A9">
              <w:rPr>
                <w:lang w:eastAsia="zh-CN"/>
              </w:rPr>
              <w:t xml:space="preserve"> </w:t>
            </w:r>
            <w:r w:rsidR="005357F1" w:rsidRPr="004C20A9">
              <w:rPr>
                <w:lang w:eastAsia="zh-CN"/>
              </w:rPr>
              <w:t>Management</w:t>
            </w:r>
            <w:r w:rsidRPr="004C20A9">
              <w:rPr>
                <w:lang w:eastAsia="zh-CN"/>
              </w:rPr>
              <w:t xml:space="preserve"> </w:t>
            </w:r>
            <w:r w:rsidR="005357F1" w:rsidRPr="004C20A9">
              <w:rPr>
                <w:lang w:eastAsia="zh-CN"/>
              </w:rPr>
              <w:t>Function</w:t>
            </w:r>
          </w:p>
        </w:tc>
        <w:tc>
          <w:tcPr>
            <w:tcW w:w="5929" w:type="dxa"/>
            <w:shd w:val="clear" w:color="auto" w:fill="auto"/>
          </w:tcPr>
          <w:p w14:paraId="67C6A0D9" w14:textId="713DA283" w:rsidR="005357F1" w:rsidRPr="004C20A9" w:rsidRDefault="005357F1" w:rsidP="00714691">
            <w:pPr>
              <w:pStyle w:val="TAL"/>
              <w:rPr>
                <w:lang w:eastAsia="zh-CN"/>
              </w:rPr>
            </w:pPr>
            <w:r w:rsidRPr="004C20A9">
              <w:rPr>
                <w:lang w:eastAsia="zh-CN"/>
              </w:rPr>
              <w:t>The</w:t>
            </w:r>
            <w:r w:rsidR="00714691" w:rsidRPr="004C20A9">
              <w:rPr>
                <w:lang w:eastAsia="zh-CN"/>
              </w:rPr>
              <w:t xml:space="preserve"> </w:t>
            </w:r>
            <w:r w:rsidRPr="004C20A9">
              <w:rPr>
                <w:lang w:eastAsia="zh-CN"/>
              </w:rPr>
              <w:t>corresponding</w:t>
            </w:r>
            <w:r w:rsidR="00714691" w:rsidRPr="004C20A9">
              <w:rPr>
                <w:lang w:eastAsia="zh-CN"/>
              </w:rPr>
              <w:t xml:space="preserve"> </w:t>
            </w:r>
            <w:r w:rsidRPr="004C20A9">
              <w:rPr>
                <w:lang w:eastAsia="zh-CN"/>
              </w:rPr>
              <w:t>XXXManagementFunction</w:t>
            </w:r>
            <w:r w:rsidR="00714691" w:rsidRPr="004C20A9">
              <w:rPr>
                <w:lang w:eastAsia="zh-CN"/>
              </w:rPr>
              <w:t xml:space="preserve"> </w:t>
            </w:r>
            <w:r w:rsidRPr="004C20A9">
              <w:rPr>
                <w:lang w:eastAsia="zh-CN"/>
              </w:rPr>
              <w:t>IOC</w:t>
            </w:r>
            <w:r w:rsidR="00714691" w:rsidRPr="004C20A9">
              <w:rPr>
                <w:lang w:eastAsia="zh-CN"/>
              </w:rPr>
              <w:t xml:space="preserve"> </w:t>
            </w:r>
            <w:r w:rsidRPr="004C20A9">
              <w:rPr>
                <w:lang w:eastAsia="zh-CN"/>
              </w:rPr>
              <w:t>is</w:t>
            </w:r>
            <w:r w:rsidR="00714691" w:rsidRPr="004C20A9">
              <w:rPr>
                <w:lang w:eastAsia="zh-CN"/>
              </w:rPr>
              <w:t xml:space="preserve"> </w:t>
            </w:r>
            <w:r w:rsidRPr="004C20A9">
              <w:rPr>
                <w:lang w:eastAsia="zh-CN"/>
              </w:rPr>
              <w:t>used</w:t>
            </w:r>
            <w:r w:rsidR="00714691" w:rsidRPr="004C20A9">
              <w:rPr>
                <w:lang w:eastAsia="zh-CN"/>
              </w:rPr>
              <w:t xml:space="preserve"> </w:t>
            </w:r>
            <w:r w:rsidRPr="004C20A9">
              <w:rPr>
                <w:lang w:eastAsia="zh-CN"/>
              </w:rPr>
              <w:t>to</w:t>
            </w:r>
            <w:r w:rsidR="00714691" w:rsidRPr="004C20A9">
              <w:rPr>
                <w:lang w:eastAsia="zh-CN"/>
              </w:rPr>
              <w:t xml:space="preserve"> </w:t>
            </w:r>
            <w:r w:rsidRPr="004C20A9">
              <w:rPr>
                <w:lang w:eastAsia="zh-CN"/>
              </w:rPr>
              <w:t>support</w:t>
            </w:r>
            <w:r w:rsidR="00714691" w:rsidRPr="004C20A9">
              <w:rPr>
                <w:lang w:eastAsia="zh-CN"/>
              </w:rPr>
              <w:t xml:space="preserve"> </w:t>
            </w:r>
            <w:r w:rsidRPr="004C20A9">
              <w:rPr>
                <w:lang w:eastAsia="zh-CN"/>
              </w:rPr>
              <w:t>the</w:t>
            </w:r>
            <w:r w:rsidR="00714691" w:rsidRPr="004C20A9">
              <w:rPr>
                <w:lang w:eastAsia="zh-CN"/>
              </w:rPr>
              <w:t xml:space="preserve"> </w:t>
            </w:r>
            <w:r w:rsidRPr="004C20A9">
              <w:rPr>
                <w:lang w:eastAsia="zh-CN"/>
              </w:rPr>
              <w:t>managing</w:t>
            </w:r>
            <w:r w:rsidR="00714691" w:rsidRPr="004C20A9">
              <w:rPr>
                <w:lang w:eastAsia="zh-CN"/>
              </w:rPr>
              <w:t xml:space="preserve"> </w:t>
            </w:r>
            <w:r w:rsidRPr="004C20A9">
              <w:rPr>
                <w:lang w:eastAsia="zh-CN"/>
              </w:rPr>
              <w:t>of</w:t>
            </w:r>
            <w:r w:rsidR="00714691" w:rsidRPr="004C20A9">
              <w:rPr>
                <w:lang w:eastAsia="zh-CN"/>
              </w:rPr>
              <w:t xml:space="preserve"> </w:t>
            </w:r>
            <w:r w:rsidRPr="004C20A9">
              <w:rPr>
                <w:lang w:eastAsia="zh-CN"/>
              </w:rPr>
              <w:t>XXXMnF.</w:t>
            </w:r>
          </w:p>
        </w:tc>
      </w:tr>
      <w:tr w:rsidR="005357F1" w:rsidRPr="004C20A9" w14:paraId="02835B82" w14:textId="77777777" w:rsidTr="00714691">
        <w:trPr>
          <w:jc w:val="center"/>
        </w:trPr>
        <w:tc>
          <w:tcPr>
            <w:tcW w:w="3702" w:type="dxa"/>
            <w:shd w:val="clear" w:color="auto" w:fill="auto"/>
          </w:tcPr>
          <w:p w14:paraId="38AE9B5E" w14:textId="0F4FA820" w:rsidR="005357F1" w:rsidRPr="004C20A9" w:rsidRDefault="00714691" w:rsidP="00714691">
            <w:pPr>
              <w:pStyle w:val="TAL"/>
              <w:rPr>
                <w:b/>
                <w:lang w:eastAsia="zh-CN"/>
              </w:rPr>
            </w:pPr>
            <w:r w:rsidRPr="004C20A9">
              <w:rPr>
                <w:lang w:eastAsia="zh-CN"/>
              </w:rPr>
              <w:t xml:space="preserve">3GPP </w:t>
            </w:r>
            <w:r w:rsidR="005357F1" w:rsidRPr="004C20A9">
              <w:rPr>
                <w:lang w:eastAsia="zh-CN"/>
              </w:rPr>
              <w:t>TR</w:t>
            </w:r>
            <w:r w:rsidRPr="004C20A9">
              <w:rPr>
                <w:lang w:eastAsia="zh-CN"/>
              </w:rPr>
              <w:t xml:space="preserve"> </w:t>
            </w:r>
            <w:r w:rsidR="005357F1" w:rsidRPr="004C20A9">
              <w:rPr>
                <w:lang w:eastAsia="zh-CN"/>
              </w:rPr>
              <w:t>21.905</w:t>
            </w:r>
            <w:r w:rsidRPr="004C20A9">
              <w:rPr>
                <w:lang w:eastAsia="zh-CN"/>
              </w:rPr>
              <w:t xml:space="preserve"> </w:t>
            </w:r>
            <w:r w:rsidR="005357F1" w:rsidRPr="004C20A9">
              <w:rPr>
                <w:lang w:eastAsia="zh-CN"/>
              </w:rPr>
              <w:t>Network</w:t>
            </w:r>
            <w:r w:rsidRPr="004C20A9">
              <w:rPr>
                <w:lang w:eastAsia="zh-CN"/>
              </w:rPr>
              <w:t xml:space="preserve"> </w:t>
            </w:r>
            <w:r w:rsidR="005357F1" w:rsidRPr="004C20A9">
              <w:rPr>
                <w:lang w:eastAsia="zh-CN"/>
              </w:rPr>
              <w:t>Ele</w:t>
            </w:r>
            <w:r w:rsidR="005357F1" w:rsidRPr="004C20A9">
              <w:t>ment</w:t>
            </w:r>
          </w:p>
        </w:tc>
        <w:tc>
          <w:tcPr>
            <w:tcW w:w="5929" w:type="dxa"/>
            <w:shd w:val="clear" w:color="auto" w:fill="auto"/>
          </w:tcPr>
          <w:p w14:paraId="1D8B4283" w14:textId="74FEB697" w:rsidR="005357F1" w:rsidRPr="004C20A9" w:rsidRDefault="005357F1" w:rsidP="00714691">
            <w:pPr>
              <w:pStyle w:val="TAL"/>
              <w:rPr>
                <w:b/>
                <w:lang w:eastAsia="zh-CN"/>
              </w:rPr>
            </w:pPr>
            <w:r w:rsidRPr="004C20A9">
              <w:rPr>
                <w:lang w:eastAsia="zh-CN"/>
              </w:rPr>
              <w:t>A</w:t>
            </w:r>
            <w:r w:rsidR="00714691" w:rsidRPr="004C20A9">
              <w:rPr>
                <w:lang w:eastAsia="zh-CN"/>
              </w:rPr>
              <w:t xml:space="preserve"> </w:t>
            </w:r>
            <w:r w:rsidRPr="004C20A9">
              <w:rPr>
                <w:lang w:eastAsia="zh-CN"/>
              </w:rPr>
              <w:t>network</w:t>
            </w:r>
            <w:r w:rsidR="00714691" w:rsidRPr="004C20A9">
              <w:rPr>
                <w:lang w:eastAsia="zh-CN"/>
              </w:rPr>
              <w:t xml:space="preserve"> </w:t>
            </w:r>
            <w:r w:rsidRPr="004C20A9">
              <w:rPr>
                <w:lang w:eastAsia="zh-CN"/>
              </w:rPr>
              <w:t>element</w:t>
            </w:r>
            <w:r w:rsidR="00714691" w:rsidRPr="004C20A9">
              <w:rPr>
                <w:lang w:eastAsia="zh-CN"/>
              </w:rPr>
              <w:t xml:space="preserve"> </w:t>
            </w:r>
            <w:r w:rsidRPr="004C20A9">
              <w:rPr>
                <w:lang w:eastAsia="zh-CN"/>
              </w:rPr>
              <w:t>is</w:t>
            </w:r>
            <w:r w:rsidR="00714691" w:rsidRPr="004C20A9">
              <w:rPr>
                <w:lang w:eastAsia="zh-CN"/>
              </w:rPr>
              <w:t xml:space="preserve"> </w:t>
            </w:r>
            <w:r w:rsidRPr="004C20A9">
              <w:rPr>
                <w:lang w:eastAsia="zh-CN"/>
              </w:rPr>
              <w:t>represented</w:t>
            </w:r>
            <w:r w:rsidR="00714691" w:rsidRPr="004C20A9">
              <w:rPr>
                <w:lang w:eastAsia="zh-CN"/>
              </w:rPr>
              <w:t xml:space="preserve"> </w:t>
            </w:r>
            <w:r w:rsidRPr="004C20A9">
              <w:rPr>
                <w:lang w:eastAsia="zh-CN"/>
              </w:rPr>
              <w:t>by</w:t>
            </w:r>
            <w:r w:rsidR="00714691" w:rsidRPr="004C20A9">
              <w:rPr>
                <w:lang w:eastAsia="zh-CN"/>
              </w:rPr>
              <w:t xml:space="preserve"> </w:t>
            </w:r>
            <w:r w:rsidRPr="004C20A9">
              <w:t>ManagedElement</w:t>
            </w:r>
            <w:r w:rsidR="00714691" w:rsidRPr="004C20A9">
              <w:t xml:space="preserve"> </w:t>
            </w:r>
            <w:r w:rsidRPr="004C20A9">
              <w:t>IOC</w:t>
            </w:r>
            <w:r w:rsidR="00714691" w:rsidRPr="004C20A9">
              <w:t xml:space="preserve"> </w:t>
            </w:r>
            <w:r w:rsidRPr="004C20A9">
              <w:t>defined</w:t>
            </w:r>
            <w:r w:rsidR="00714691" w:rsidRPr="004C20A9">
              <w:t xml:space="preserve"> </w:t>
            </w:r>
            <w:r w:rsidRPr="004C20A9">
              <w:t>in</w:t>
            </w:r>
            <w:r w:rsidR="00714691" w:rsidRPr="004C20A9">
              <w:t xml:space="preserve"> 3GPP </w:t>
            </w:r>
            <w:r w:rsidRPr="004C20A9">
              <w:rPr>
                <w:lang w:eastAsia="zh-CN"/>
              </w:rPr>
              <w:t>TS</w:t>
            </w:r>
            <w:r w:rsidR="00714691" w:rsidRPr="004C20A9">
              <w:rPr>
                <w:lang w:eastAsia="zh-CN"/>
              </w:rPr>
              <w:t xml:space="preserve"> </w:t>
            </w:r>
            <w:r w:rsidRPr="004C20A9">
              <w:rPr>
                <w:lang w:eastAsia="zh-CN"/>
              </w:rPr>
              <w:t>28.</w:t>
            </w:r>
            <w:r w:rsidRPr="004C20A9">
              <w:t>622</w:t>
            </w:r>
            <w:r w:rsidR="00714691" w:rsidRPr="004C20A9">
              <w:t xml:space="preserve"> </w:t>
            </w:r>
            <w:r w:rsidR="006B1637" w:rsidRPr="004C20A9">
              <w:t>[23]</w:t>
            </w:r>
            <w:r w:rsidRPr="004C20A9">
              <w:t>.</w:t>
            </w:r>
          </w:p>
        </w:tc>
      </w:tr>
      <w:tr w:rsidR="005357F1" w:rsidRPr="004C20A9" w14:paraId="13022797" w14:textId="77777777" w:rsidTr="00714691">
        <w:trPr>
          <w:jc w:val="center"/>
        </w:trPr>
        <w:tc>
          <w:tcPr>
            <w:tcW w:w="3702" w:type="dxa"/>
            <w:shd w:val="clear" w:color="auto" w:fill="auto"/>
          </w:tcPr>
          <w:p w14:paraId="045A3B62" w14:textId="2688B9CB" w:rsidR="005357F1" w:rsidRPr="004C20A9" w:rsidRDefault="00714691" w:rsidP="00714691">
            <w:pPr>
              <w:pStyle w:val="TAL"/>
              <w:rPr>
                <w:lang w:eastAsia="zh-CN"/>
              </w:rPr>
            </w:pPr>
            <w:r w:rsidRPr="004C20A9">
              <w:rPr>
                <w:lang w:eastAsia="zh-CN"/>
              </w:rPr>
              <w:t xml:space="preserve">3GPP </w:t>
            </w:r>
            <w:r w:rsidR="005357F1" w:rsidRPr="004C20A9">
              <w:rPr>
                <w:lang w:eastAsia="zh-CN"/>
              </w:rPr>
              <w:t>TS</w:t>
            </w:r>
            <w:r w:rsidRPr="004C20A9">
              <w:rPr>
                <w:lang w:eastAsia="zh-CN"/>
              </w:rPr>
              <w:t xml:space="preserve"> </w:t>
            </w:r>
            <w:r w:rsidR="005357F1" w:rsidRPr="004C20A9">
              <w:rPr>
                <w:lang w:eastAsia="zh-CN"/>
              </w:rPr>
              <w:t>28.533</w:t>
            </w:r>
            <w:r w:rsidRPr="004C20A9">
              <w:rPr>
                <w:lang w:eastAsia="zh-CN"/>
              </w:rPr>
              <w:t xml:space="preserve"> </w:t>
            </w:r>
            <w:r w:rsidR="001A0ED1" w:rsidRPr="004C20A9">
              <w:rPr>
                <w:lang w:eastAsia="zh-CN"/>
              </w:rPr>
              <w:t>[2]</w:t>
            </w:r>
            <w:r w:rsidR="005357F1" w:rsidRPr="004C20A9">
              <w:rPr>
                <w:lang w:eastAsia="zh-CN"/>
              </w:rPr>
              <w:t>/</w:t>
            </w:r>
            <w:r w:rsidRPr="004C20A9">
              <w:rPr>
                <w:lang w:eastAsia="zh-CN"/>
              </w:rPr>
              <w:t xml:space="preserve">3GPP </w:t>
            </w:r>
            <w:r w:rsidR="005357F1" w:rsidRPr="004C20A9">
              <w:rPr>
                <w:lang w:eastAsia="zh-CN"/>
              </w:rPr>
              <w:t>TS</w:t>
            </w:r>
            <w:r w:rsidRPr="004C20A9">
              <w:rPr>
                <w:lang w:eastAsia="zh-CN"/>
              </w:rPr>
              <w:t xml:space="preserve"> </w:t>
            </w:r>
            <w:r w:rsidR="005357F1" w:rsidRPr="004C20A9">
              <w:rPr>
                <w:lang w:eastAsia="zh-CN"/>
              </w:rPr>
              <w:t>23.501</w:t>
            </w:r>
            <w:r w:rsidRPr="004C20A9">
              <w:rPr>
                <w:lang w:eastAsia="zh-CN"/>
              </w:rPr>
              <w:t xml:space="preserve"> [53] </w:t>
            </w:r>
            <w:r w:rsidR="005357F1" w:rsidRPr="004C20A9">
              <w:rPr>
                <w:lang w:eastAsia="zh-CN"/>
              </w:rPr>
              <w:t>Network</w:t>
            </w:r>
            <w:r w:rsidRPr="004C20A9">
              <w:rPr>
                <w:lang w:eastAsia="zh-CN"/>
              </w:rPr>
              <w:t xml:space="preserve"> </w:t>
            </w:r>
            <w:r w:rsidR="005357F1" w:rsidRPr="004C20A9">
              <w:rPr>
                <w:lang w:eastAsia="zh-CN"/>
              </w:rPr>
              <w:t>Function</w:t>
            </w:r>
          </w:p>
        </w:tc>
        <w:tc>
          <w:tcPr>
            <w:tcW w:w="5929" w:type="dxa"/>
            <w:shd w:val="clear" w:color="auto" w:fill="auto"/>
          </w:tcPr>
          <w:p w14:paraId="14A4D814" w14:textId="3D1A5629" w:rsidR="005357F1" w:rsidRPr="004C20A9" w:rsidRDefault="005357F1" w:rsidP="00714691">
            <w:pPr>
              <w:pStyle w:val="TAL"/>
              <w:rPr>
                <w:lang w:eastAsia="zh-CN"/>
              </w:rPr>
            </w:pPr>
            <w:r w:rsidRPr="004C20A9">
              <w:rPr>
                <w:lang w:eastAsia="zh-CN"/>
              </w:rPr>
              <w:t>A</w:t>
            </w:r>
            <w:r w:rsidR="00714691" w:rsidRPr="004C20A9">
              <w:rPr>
                <w:lang w:eastAsia="zh-CN"/>
              </w:rPr>
              <w:t xml:space="preserve"> </w:t>
            </w:r>
            <w:r w:rsidRPr="004C20A9">
              <w:rPr>
                <w:lang w:eastAsia="zh-CN"/>
              </w:rPr>
              <w:t>Network</w:t>
            </w:r>
            <w:r w:rsidR="00714691" w:rsidRPr="004C20A9">
              <w:rPr>
                <w:lang w:eastAsia="zh-CN"/>
              </w:rPr>
              <w:t xml:space="preserve"> </w:t>
            </w:r>
            <w:r w:rsidRPr="004C20A9">
              <w:rPr>
                <w:lang w:eastAsia="zh-CN"/>
              </w:rPr>
              <w:t>function</w:t>
            </w:r>
            <w:r w:rsidR="00714691" w:rsidRPr="004C20A9">
              <w:rPr>
                <w:lang w:eastAsia="zh-CN"/>
              </w:rPr>
              <w:t xml:space="preserve"> </w:t>
            </w:r>
            <w:r w:rsidRPr="004C20A9">
              <w:rPr>
                <w:lang w:eastAsia="zh-CN"/>
              </w:rPr>
              <w:t>is</w:t>
            </w:r>
            <w:r w:rsidR="00714691" w:rsidRPr="004C20A9">
              <w:rPr>
                <w:lang w:eastAsia="zh-CN"/>
              </w:rPr>
              <w:t xml:space="preserve"> </w:t>
            </w:r>
            <w:r w:rsidRPr="004C20A9">
              <w:rPr>
                <w:lang w:eastAsia="zh-CN"/>
              </w:rPr>
              <w:t>represented</w:t>
            </w:r>
            <w:r w:rsidR="00714691" w:rsidRPr="004C20A9">
              <w:rPr>
                <w:lang w:eastAsia="zh-CN"/>
              </w:rPr>
              <w:t xml:space="preserve"> </w:t>
            </w:r>
            <w:r w:rsidRPr="004C20A9">
              <w:rPr>
                <w:lang w:eastAsia="zh-CN"/>
              </w:rPr>
              <w:t>by</w:t>
            </w:r>
            <w:r w:rsidR="00714691" w:rsidRPr="004C20A9">
              <w:rPr>
                <w:lang w:eastAsia="zh-CN"/>
              </w:rPr>
              <w:t xml:space="preserve"> </w:t>
            </w:r>
            <w:r w:rsidRPr="004C20A9">
              <w:t>ManagedFunction</w:t>
            </w:r>
            <w:r w:rsidR="00714691" w:rsidRPr="004C20A9">
              <w:rPr>
                <w:lang w:eastAsia="zh-CN"/>
              </w:rPr>
              <w:t xml:space="preserve"> </w:t>
            </w:r>
            <w:r w:rsidRPr="004C20A9">
              <w:rPr>
                <w:lang w:eastAsia="zh-CN"/>
              </w:rPr>
              <w:t>IOC</w:t>
            </w:r>
            <w:r w:rsidR="00714691" w:rsidRPr="004C20A9">
              <w:rPr>
                <w:lang w:eastAsia="zh-CN"/>
              </w:rPr>
              <w:t xml:space="preserve"> </w:t>
            </w:r>
            <w:r w:rsidRPr="004C20A9">
              <w:rPr>
                <w:lang w:eastAsia="zh-CN"/>
              </w:rPr>
              <w:t>defined</w:t>
            </w:r>
            <w:r w:rsidR="00714691" w:rsidRPr="004C20A9">
              <w:rPr>
                <w:lang w:eastAsia="zh-CN"/>
              </w:rPr>
              <w:t xml:space="preserve"> </w:t>
            </w:r>
            <w:r w:rsidRPr="004C20A9">
              <w:rPr>
                <w:lang w:eastAsia="zh-CN"/>
              </w:rPr>
              <w:t>in</w:t>
            </w:r>
            <w:r w:rsidR="00714691" w:rsidRPr="004C20A9">
              <w:rPr>
                <w:lang w:eastAsia="zh-CN"/>
              </w:rPr>
              <w:t xml:space="preserve"> </w:t>
            </w:r>
            <w:r w:rsidR="00714691" w:rsidRPr="004C20A9">
              <w:t xml:space="preserve">3GPP </w:t>
            </w:r>
            <w:r w:rsidRPr="004C20A9">
              <w:rPr>
                <w:lang w:eastAsia="zh-CN"/>
              </w:rPr>
              <w:t>TS</w:t>
            </w:r>
            <w:r w:rsidR="00714691" w:rsidRPr="004C20A9">
              <w:rPr>
                <w:lang w:eastAsia="zh-CN"/>
              </w:rPr>
              <w:t xml:space="preserve"> </w:t>
            </w:r>
            <w:r w:rsidRPr="004C20A9">
              <w:rPr>
                <w:lang w:eastAsia="zh-CN"/>
              </w:rPr>
              <w:t>28.622</w:t>
            </w:r>
            <w:r w:rsidR="00714691" w:rsidRPr="004C20A9">
              <w:rPr>
                <w:lang w:eastAsia="zh-CN"/>
              </w:rPr>
              <w:t xml:space="preserve"> </w:t>
            </w:r>
            <w:r w:rsidR="006B1637" w:rsidRPr="004C20A9">
              <w:t>[23]</w:t>
            </w:r>
            <w:r w:rsidRPr="004C20A9">
              <w:rPr>
                <w:lang w:eastAsia="zh-CN"/>
              </w:rPr>
              <w:t>.</w:t>
            </w:r>
          </w:p>
        </w:tc>
      </w:tr>
    </w:tbl>
    <w:p w14:paraId="5A57EA34" w14:textId="77777777" w:rsidR="00714691" w:rsidRPr="004C20A9" w:rsidRDefault="00714691" w:rsidP="00714691">
      <w:pPr>
        <w:rPr>
          <w:lang w:eastAsia="zh-CN"/>
        </w:rPr>
      </w:pPr>
    </w:p>
    <w:p w14:paraId="6F9AB0BE" w14:textId="3C6BC6E1" w:rsidR="009F6889" w:rsidRPr="004C20A9" w:rsidRDefault="005357F1" w:rsidP="007E4B12">
      <w:pPr>
        <w:rPr>
          <w:bCs/>
          <w:lang w:eastAsia="zh-CN"/>
        </w:rPr>
      </w:pPr>
      <w:r w:rsidRPr="004C20A9">
        <w:rPr>
          <w:bCs/>
          <w:lang w:eastAsia="zh-CN"/>
        </w:rPr>
        <w:t>It</w:t>
      </w:r>
      <w:r w:rsidR="00714691" w:rsidRPr="004C20A9">
        <w:rPr>
          <w:bCs/>
          <w:lang w:eastAsia="zh-CN"/>
        </w:rPr>
        <w:t xml:space="preserve"> i</w:t>
      </w:r>
      <w:r w:rsidRPr="004C20A9">
        <w:rPr>
          <w:bCs/>
          <w:lang w:eastAsia="zh-CN"/>
        </w:rPr>
        <w:t xml:space="preserve">s recommended the </w:t>
      </w:r>
      <w:r w:rsidR="009F6889" w:rsidRPr="004C20A9">
        <w:rPr>
          <w:bCs/>
          <w:lang w:eastAsia="zh-CN"/>
        </w:rPr>
        <w:t>following</w:t>
      </w:r>
      <w:r w:rsidR="00634AF8" w:rsidRPr="004C20A9">
        <w:rPr>
          <w:bCs/>
          <w:lang w:eastAsia="zh-CN"/>
        </w:rPr>
        <w:t xml:space="preserve"> </w:t>
      </w:r>
      <w:r w:rsidRPr="004C20A9">
        <w:rPr>
          <w:bCs/>
          <w:lang w:eastAsia="zh-CN"/>
        </w:rPr>
        <w:t xml:space="preserve">IOCs </w:t>
      </w:r>
      <w:r w:rsidR="009F6889" w:rsidRPr="004C20A9">
        <w:rPr>
          <w:bCs/>
          <w:lang w:eastAsia="zh-CN"/>
        </w:rPr>
        <w:t xml:space="preserve">which could be used to represent </w:t>
      </w:r>
      <w:r w:rsidRPr="004C20A9">
        <w:rPr>
          <w:bCs/>
          <w:lang w:eastAsia="zh-CN"/>
        </w:rPr>
        <w:t>MnF</w:t>
      </w:r>
      <w:r w:rsidR="009F6889" w:rsidRPr="004C20A9">
        <w:rPr>
          <w:bCs/>
          <w:lang w:eastAsia="zh-CN"/>
        </w:rPr>
        <w:t>s to be managed</w:t>
      </w:r>
      <w:r w:rsidRPr="004C20A9">
        <w:rPr>
          <w:bCs/>
          <w:lang w:eastAsia="zh-CN"/>
        </w:rPr>
        <w:t>.</w:t>
      </w:r>
      <w:r w:rsidR="009F6889" w:rsidRPr="004C20A9">
        <w:rPr>
          <w:bCs/>
          <w:lang w:eastAsia="zh-CN"/>
        </w:rPr>
        <w:t xml:space="preserve"> The modelling is not changed for existing functions to keep the backward compatibility.</w:t>
      </w:r>
    </w:p>
    <w:p w14:paraId="2D455D0A" w14:textId="0DB96C19" w:rsidR="00A23EE0" w:rsidRPr="004C20A9" w:rsidRDefault="00A23EE0" w:rsidP="00714691">
      <w:pPr>
        <w:pStyle w:val="TH"/>
        <w:rPr>
          <w:bCs/>
          <w:lang w:eastAsia="zh-CN"/>
        </w:rPr>
      </w:pPr>
      <w:r w:rsidRPr="004C20A9">
        <w:rPr>
          <w:rFonts w:hint="eastAsia"/>
          <w:lang w:eastAsia="zh-CN"/>
        </w:rPr>
        <w:lastRenderedPageBreak/>
        <w:t>Table</w:t>
      </w:r>
      <w:r w:rsidRPr="004C20A9">
        <w:t xml:space="preserve"> 4.8.</w:t>
      </w:r>
      <w:r w:rsidR="00714691" w:rsidRPr="004C20A9">
        <w:t>2</w:t>
      </w:r>
      <w:r w:rsidRPr="004C20A9">
        <w:t>-2</w:t>
      </w:r>
      <w:r w:rsidR="00714691" w:rsidRPr="004C20A9">
        <w:t>:</w:t>
      </w:r>
      <w:r w:rsidRPr="004C20A9">
        <w:t xml:space="preserve"> IOCs which could be used to represent MnFs to be manag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9"/>
        <w:gridCol w:w="2714"/>
        <w:gridCol w:w="1125"/>
        <w:gridCol w:w="4681"/>
      </w:tblGrid>
      <w:tr w:rsidR="009F6889" w:rsidRPr="004C20A9" w14:paraId="34317215" w14:textId="77777777" w:rsidTr="00714691">
        <w:trPr>
          <w:jc w:val="center"/>
        </w:trPr>
        <w:tc>
          <w:tcPr>
            <w:tcW w:w="1109" w:type="dxa"/>
            <w:shd w:val="clear" w:color="auto" w:fill="auto"/>
          </w:tcPr>
          <w:p w14:paraId="1C7B4C28" w14:textId="77777777" w:rsidR="009F6889" w:rsidRPr="004C20A9" w:rsidRDefault="009F6889" w:rsidP="00714691">
            <w:pPr>
              <w:pStyle w:val="TAH"/>
              <w:rPr>
                <w:lang w:eastAsia="zh-CN"/>
              </w:rPr>
            </w:pPr>
            <w:r w:rsidRPr="004C20A9">
              <w:rPr>
                <w:lang w:eastAsia="zh-CN"/>
              </w:rPr>
              <w:t>TS</w:t>
            </w:r>
          </w:p>
        </w:tc>
        <w:tc>
          <w:tcPr>
            <w:tcW w:w="2714" w:type="dxa"/>
            <w:shd w:val="clear" w:color="auto" w:fill="auto"/>
          </w:tcPr>
          <w:p w14:paraId="412559FF" w14:textId="77777777" w:rsidR="009F6889" w:rsidRPr="004C20A9" w:rsidRDefault="009F6889" w:rsidP="00714691">
            <w:pPr>
              <w:pStyle w:val="TAH"/>
              <w:rPr>
                <w:lang w:eastAsia="zh-CN"/>
              </w:rPr>
            </w:pPr>
            <w:r w:rsidRPr="004C20A9">
              <w:rPr>
                <w:lang w:eastAsia="zh-CN"/>
              </w:rPr>
              <w:t>IOC</w:t>
            </w:r>
          </w:p>
        </w:tc>
        <w:tc>
          <w:tcPr>
            <w:tcW w:w="1125" w:type="dxa"/>
          </w:tcPr>
          <w:p w14:paraId="50FA5FB5" w14:textId="4AFBAD38" w:rsidR="009F6889" w:rsidRPr="004C20A9" w:rsidRDefault="009F6889" w:rsidP="00714691">
            <w:pPr>
              <w:pStyle w:val="TAH"/>
              <w:rPr>
                <w:highlight w:val="yellow"/>
                <w:lang w:eastAsia="zh-CN"/>
              </w:rPr>
            </w:pPr>
            <w:r w:rsidRPr="004C20A9">
              <w:rPr>
                <w:rFonts w:hint="eastAsia"/>
                <w:lang w:eastAsia="zh-CN"/>
              </w:rPr>
              <w:t>I</w:t>
            </w:r>
            <w:r w:rsidRPr="004C20A9">
              <w:rPr>
                <w:lang w:eastAsia="zh-CN"/>
              </w:rPr>
              <w:t>nheritant</w:t>
            </w:r>
            <w:r w:rsidR="00714691" w:rsidRPr="004C20A9">
              <w:rPr>
                <w:lang w:eastAsia="zh-CN"/>
              </w:rPr>
              <w:t xml:space="preserve"> </w:t>
            </w:r>
            <w:r w:rsidRPr="004C20A9">
              <w:rPr>
                <w:lang w:eastAsia="zh-CN"/>
              </w:rPr>
              <w:t>from</w:t>
            </w:r>
          </w:p>
        </w:tc>
        <w:tc>
          <w:tcPr>
            <w:tcW w:w="4681" w:type="dxa"/>
          </w:tcPr>
          <w:p w14:paraId="303674F4" w14:textId="5D8F1280" w:rsidR="009F6889" w:rsidRPr="004C20A9" w:rsidRDefault="009F6889" w:rsidP="00714691">
            <w:pPr>
              <w:pStyle w:val="TAH"/>
              <w:rPr>
                <w:lang w:eastAsia="zh-CN"/>
              </w:rPr>
            </w:pPr>
            <w:r w:rsidRPr="004C20A9">
              <w:rPr>
                <w:rFonts w:hint="eastAsia"/>
                <w:lang w:eastAsia="zh-CN"/>
              </w:rPr>
              <w:t>C</w:t>
            </w:r>
            <w:r w:rsidRPr="004C20A9">
              <w:rPr>
                <w:lang w:eastAsia="zh-CN"/>
              </w:rPr>
              <w:t>ontained</w:t>
            </w:r>
            <w:r w:rsidR="00714691" w:rsidRPr="004C20A9">
              <w:rPr>
                <w:lang w:eastAsia="zh-CN"/>
              </w:rPr>
              <w:t xml:space="preserve"> </w:t>
            </w:r>
            <w:r w:rsidRPr="004C20A9">
              <w:rPr>
                <w:lang w:eastAsia="zh-CN"/>
              </w:rPr>
              <w:t>by</w:t>
            </w:r>
          </w:p>
        </w:tc>
      </w:tr>
      <w:tr w:rsidR="009F6889" w:rsidRPr="004C20A9" w14:paraId="509DF0A6" w14:textId="77777777" w:rsidTr="00714691">
        <w:trPr>
          <w:jc w:val="center"/>
        </w:trPr>
        <w:tc>
          <w:tcPr>
            <w:tcW w:w="1109" w:type="dxa"/>
            <w:shd w:val="clear" w:color="auto" w:fill="auto"/>
          </w:tcPr>
          <w:p w14:paraId="67F2675E" w14:textId="226FF971" w:rsidR="009F6889" w:rsidRPr="004C20A9" w:rsidRDefault="00714691" w:rsidP="00714691">
            <w:pPr>
              <w:pStyle w:val="TAL"/>
              <w:rPr>
                <w:lang w:eastAsia="zh-CN"/>
              </w:rPr>
            </w:pPr>
            <w:r w:rsidRPr="004C20A9">
              <w:rPr>
                <w:lang w:eastAsia="zh-CN"/>
              </w:rPr>
              <w:t xml:space="preserve">3GPP </w:t>
            </w:r>
            <w:r w:rsidR="009F6889" w:rsidRPr="004C20A9">
              <w:rPr>
                <w:rFonts w:hint="eastAsia"/>
                <w:lang w:eastAsia="zh-CN"/>
              </w:rPr>
              <w:t>T</w:t>
            </w:r>
            <w:r w:rsidR="009F6889" w:rsidRPr="004C20A9">
              <w:rPr>
                <w:lang w:eastAsia="zh-CN"/>
              </w:rPr>
              <w:t>S</w:t>
            </w:r>
            <w:r w:rsidRPr="004C20A9">
              <w:rPr>
                <w:lang w:eastAsia="zh-CN"/>
              </w:rPr>
              <w:t xml:space="preserve"> </w:t>
            </w:r>
            <w:r w:rsidR="009F6889" w:rsidRPr="004C20A9">
              <w:rPr>
                <w:lang w:eastAsia="zh-CN"/>
              </w:rPr>
              <w:t>28.541</w:t>
            </w:r>
            <w:r w:rsidRPr="004C20A9">
              <w:rPr>
                <w:lang w:eastAsia="zh-CN"/>
              </w:rPr>
              <w:t xml:space="preserve"> </w:t>
            </w:r>
            <w:r w:rsidR="003A5360" w:rsidRPr="004C20A9">
              <w:rPr>
                <w:lang w:eastAsia="zh-CN"/>
              </w:rPr>
              <w:t>[46]</w:t>
            </w:r>
          </w:p>
        </w:tc>
        <w:tc>
          <w:tcPr>
            <w:tcW w:w="2714" w:type="dxa"/>
            <w:shd w:val="clear" w:color="auto" w:fill="auto"/>
          </w:tcPr>
          <w:p w14:paraId="597475E3" w14:textId="77777777" w:rsidR="009F6889" w:rsidRPr="004C20A9" w:rsidRDefault="009F6889" w:rsidP="00714691">
            <w:pPr>
              <w:numPr>
                <w:ilvl w:val="0"/>
                <w:numId w:val="23"/>
              </w:numPr>
              <w:ind w:left="275" w:hanging="275"/>
              <w:contextualSpacing/>
              <w:rPr>
                <w:rFonts w:ascii="Arial" w:hAnsi="Arial" w:cs="Arial"/>
                <w:sz w:val="18"/>
                <w:szCs w:val="18"/>
                <w:lang w:eastAsia="zh-CN"/>
              </w:rPr>
            </w:pPr>
            <w:r w:rsidRPr="004C20A9">
              <w:rPr>
                <w:rFonts w:ascii="Arial" w:hAnsi="Arial" w:cs="Arial"/>
                <w:sz w:val="18"/>
                <w:szCs w:val="18"/>
                <w:lang w:eastAsia="zh-CN"/>
              </w:rPr>
              <w:t>CPCIConfigurationFunction</w:t>
            </w:r>
          </w:p>
          <w:p w14:paraId="63DB5F27" w14:textId="77777777" w:rsidR="009F6889" w:rsidRPr="004C20A9" w:rsidRDefault="009F6889" w:rsidP="00714691">
            <w:pPr>
              <w:numPr>
                <w:ilvl w:val="0"/>
                <w:numId w:val="23"/>
              </w:numPr>
              <w:ind w:left="275" w:hanging="275"/>
              <w:contextualSpacing/>
              <w:rPr>
                <w:rFonts w:ascii="Arial" w:hAnsi="Arial" w:cs="Arial"/>
                <w:sz w:val="18"/>
                <w:szCs w:val="18"/>
                <w:lang w:eastAsia="zh-CN"/>
              </w:rPr>
            </w:pPr>
            <w:r w:rsidRPr="004C20A9">
              <w:rPr>
                <w:rFonts w:ascii="Arial" w:hAnsi="Arial" w:cs="Arial"/>
                <w:sz w:val="18"/>
                <w:szCs w:val="18"/>
                <w:lang w:eastAsia="zh-CN"/>
              </w:rPr>
              <w:t>CESManagementFunction</w:t>
            </w:r>
          </w:p>
          <w:p w14:paraId="71DE4544" w14:textId="77777777" w:rsidR="009F6889" w:rsidRPr="004C20A9" w:rsidRDefault="009F6889" w:rsidP="00714691">
            <w:pPr>
              <w:numPr>
                <w:ilvl w:val="0"/>
                <w:numId w:val="23"/>
              </w:numPr>
              <w:ind w:left="275" w:hanging="275"/>
              <w:contextualSpacing/>
              <w:rPr>
                <w:rFonts w:ascii="Arial" w:hAnsi="Arial" w:cs="Arial"/>
                <w:sz w:val="18"/>
                <w:szCs w:val="18"/>
                <w:lang w:eastAsia="zh-CN"/>
              </w:rPr>
            </w:pPr>
            <w:r w:rsidRPr="004C20A9">
              <w:rPr>
                <w:rFonts w:ascii="Arial" w:hAnsi="Arial" w:cs="Arial"/>
                <w:sz w:val="18"/>
                <w:szCs w:val="18"/>
                <w:lang w:eastAsia="zh-CN"/>
              </w:rPr>
              <w:t>CCOFunction</w:t>
            </w:r>
          </w:p>
        </w:tc>
        <w:tc>
          <w:tcPr>
            <w:tcW w:w="1125" w:type="dxa"/>
          </w:tcPr>
          <w:p w14:paraId="77142355" w14:textId="77777777" w:rsidR="009F6889" w:rsidRPr="004C20A9" w:rsidRDefault="009F6889" w:rsidP="00714691">
            <w:pPr>
              <w:pStyle w:val="TAL"/>
              <w:rPr>
                <w:rFonts w:cs="Arial"/>
                <w:szCs w:val="18"/>
                <w:lang w:eastAsia="zh-CN"/>
              </w:rPr>
            </w:pPr>
            <w:r w:rsidRPr="004C20A9">
              <w:rPr>
                <w:rFonts w:cs="Arial"/>
                <w:szCs w:val="18"/>
                <w:lang w:eastAsia="zh-CN"/>
              </w:rPr>
              <w:t>Top</w:t>
            </w:r>
          </w:p>
        </w:tc>
        <w:tc>
          <w:tcPr>
            <w:tcW w:w="4681" w:type="dxa"/>
          </w:tcPr>
          <w:p w14:paraId="5A9C67CB" w14:textId="77777777" w:rsidR="009F6889" w:rsidRPr="004C20A9" w:rsidRDefault="009F6889" w:rsidP="00714691">
            <w:pPr>
              <w:numPr>
                <w:ilvl w:val="0"/>
                <w:numId w:val="24"/>
              </w:numPr>
              <w:ind w:left="263" w:hanging="263"/>
              <w:contextualSpacing/>
              <w:rPr>
                <w:rFonts w:ascii="Arial" w:hAnsi="Arial" w:cs="Arial"/>
                <w:sz w:val="18"/>
                <w:szCs w:val="18"/>
                <w:lang w:eastAsia="zh-CN"/>
              </w:rPr>
            </w:pPr>
            <w:r w:rsidRPr="004C20A9">
              <w:rPr>
                <w:rFonts w:ascii="Arial" w:hAnsi="Arial" w:cs="Arial"/>
                <w:sz w:val="18"/>
                <w:szCs w:val="18"/>
                <w:lang w:eastAsia="zh-CN"/>
              </w:rPr>
              <w:t>ManagedEntity(SubNetwork/ManagedElement/NRCellDU/ManagementNode)</w:t>
            </w:r>
          </w:p>
          <w:p w14:paraId="3D46B096" w14:textId="77777777" w:rsidR="009F6889" w:rsidRPr="004C20A9" w:rsidRDefault="009F6889" w:rsidP="00714691">
            <w:pPr>
              <w:numPr>
                <w:ilvl w:val="0"/>
                <w:numId w:val="24"/>
              </w:numPr>
              <w:ind w:left="263" w:hanging="263"/>
              <w:contextualSpacing/>
              <w:rPr>
                <w:rFonts w:ascii="Arial" w:hAnsi="Arial" w:cs="Arial"/>
                <w:sz w:val="18"/>
                <w:szCs w:val="18"/>
                <w:lang w:eastAsia="zh-CN"/>
              </w:rPr>
            </w:pPr>
            <w:r w:rsidRPr="004C20A9">
              <w:rPr>
                <w:rFonts w:ascii="Arial" w:hAnsi="Arial" w:cs="Arial"/>
                <w:sz w:val="18"/>
                <w:szCs w:val="18"/>
                <w:lang w:eastAsia="zh-CN"/>
              </w:rPr>
              <w:t>ManagedEntity(SubNetwork/ManagedElement/NRCellCU/ManagementNode)</w:t>
            </w:r>
          </w:p>
          <w:p w14:paraId="5BF13C2A" w14:textId="77777777" w:rsidR="009F6889" w:rsidRPr="004C20A9" w:rsidRDefault="009F6889" w:rsidP="00714691">
            <w:pPr>
              <w:numPr>
                <w:ilvl w:val="0"/>
                <w:numId w:val="24"/>
              </w:numPr>
              <w:ind w:left="263" w:hanging="263"/>
              <w:contextualSpacing/>
              <w:rPr>
                <w:rFonts w:ascii="Arial" w:hAnsi="Arial" w:cs="Arial"/>
                <w:sz w:val="18"/>
                <w:szCs w:val="18"/>
                <w:lang w:eastAsia="zh-CN"/>
              </w:rPr>
            </w:pPr>
            <w:r w:rsidRPr="004C20A9">
              <w:rPr>
                <w:rFonts w:ascii="Arial" w:hAnsi="Arial" w:cs="Arial"/>
                <w:sz w:val="18"/>
                <w:szCs w:val="18"/>
                <w:lang w:eastAsia="zh-CN"/>
              </w:rPr>
              <w:t>SubNetwork/ManagementNode</w:t>
            </w:r>
          </w:p>
        </w:tc>
      </w:tr>
      <w:tr w:rsidR="009F6889" w:rsidRPr="004C20A9" w14:paraId="023AF3B7" w14:textId="77777777" w:rsidTr="00714691">
        <w:trPr>
          <w:jc w:val="center"/>
        </w:trPr>
        <w:tc>
          <w:tcPr>
            <w:tcW w:w="1109" w:type="dxa"/>
            <w:shd w:val="clear" w:color="auto" w:fill="auto"/>
          </w:tcPr>
          <w:p w14:paraId="5625DE87" w14:textId="7499BEB3" w:rsidR="009F6889" w:rsidRPr="004C20A9" w:rsidRDefault="00714691" w:rsidP="00714691">
            <w:pPr>
              <w:pStyle w:val="TAL"/>
              <w:rPr>
                <w:lang w:eastAsia="zh-CN"/>
              </w:rPr>
            </w:pPr>
            <w:r w:rsidRPr="004C20A9">
              <w:rPr>
                <w:lang w:eastAsia="zh-CN"/>
              </w:rPr>
              <w:t xml:space="preserve">3GPP </w:t>
            </w:r>
            <w:r w:rsidR="009F6889" w:rsidRPr="004C20A9">
              <w:rPr>
                <w:rFonts w:hint="eastAsia"/>
                <w:lang w:eastAsia="zh-CN"/>
              </w:rPr>
              <w:t>T</w:t>
            </w:r>
            <w:r w:rsidR="009F6889" w:rsidRPr="004C20A9">
              <w:rPr>
                <w:lang w:eastAsia="zh-CN"/>
              </w:rPr>
              <w:t>S</w:t>
            </w:r>
            <w:r w:rsidRPr="004C20A9">
              <w:rPr>
                <w:lang w:eastAsia="zh-CN"/>
              </w:rPr>
              <w:t xml:space="preserve"> </w:t>
            </w:r>
            <w:r w:rsidR="009F6889" w:rsidRPr="004C20A9">
              <w:rPr>
                <w:lang w:eastAsia="zh-CN"/>
              </w:rPr>
              <w:t>28.104</w:t>
            </w:r>
            <w:r w:rsidRPr="004C20A9">
              <w:rPr>
                <w:lang w:eastAsia="zh-CN"/>
              </w:rPr>
              <w:t xml:space="preserve"> </w:t>
            </w:r>
            <w:r w:rsidR="003A5360" w:rsidRPr="004C20A9">
              <w:rPr>
                <w:lang w:eastAsia="zh-CN"/>
              </w:rPr>
              <w:t>[47]</w:t>
            </w:r>
          </w:p>
        </w:tc>
        <w:tc>
          <w:tcPr>
            <w:tcW w:w="2714" w:type="dxa"/>
            <w:shd w:val="clear" w:color="auto" w:fill="auto"/>
          </w:tcPr>
          <w:p w14:paraId="05D6D32A" w14:textId="77777777" w:rsidR="009F6889" w:rsidRPr="004C20A9" w:rsidRDefault="009F6889" w:rsidP="00714691">
            <w:pPr>
              <w:pStyle w:val="TAL"/>
              <w:rPr>
                <w:lang w:eastAsia="zh-CN"/>
              </w:rPr>
            </w:pPr>
            <w:r w:rsidRPr="004C20A9">
              <w:rPr>
                <w:lang w:eastAsia="zh-CN"/>
              </w:rPr>
              <w:t>MDAFunction</w:t>
            </w:r>
          </w:p>
        </w:tc>
        <w:tc>
          <w:tcPr>
            <w:tcW w:w="1125" w:type="dxa"/>
          </w:tcPr>
          <w:p w14:paraId="1D6F97E0" w14:textId="77777777" w:rsidR="009F6889" w:rsidRPr="004C20A9" w:rsidRDefault="009F6889" w:rsidP="00714691">
            <w:pPr>
              <w:pStyle w:val="TAL"/>
              <w:rPr>
                <w:lang w:eastAsia="zh-CN"/>
              </w:rPr>
            </w:pPr>
            <w:r w:rsidRPr="004C20A9">
              <w:rPr>
                <w:lang w:eastAsia="zh-CN"/>
              </w:rPr>
              <w:t>ManagedFunction</w:t>
            </w:r>
          </w:p>
        </w:tc>
        <w:tc>
          <w:tcPr>
            <w:tcW w:w="4681" w:type="dxa"/>
          </w:tcPr>
          <w:p w14:paraId="5D2226E4" w14:textId="6FCA3584" w:rsidR="009F6889" w:rsidRPr="004C20A9" w:rsidRDefault="009F6889" w:rsidP="00714691">
            <w:pPr>
              <w:pStyle w:val="TAL"/>
              <w:rPr>
                <w:lang w:eastAsia="zh-CN"/>
              </w:rPr>
            </w:pPr>
            <w:r w:rsidRPr="004C20A9">
              <w:rPr>
                <w:lang w:eastAsia="zh-CN"/>
              </w:rPr>
              <w:t>MDAEntity</w:t>
            </w:r>
            <w:r w:rsidR="00714691" w:rsidRPr="004C20A9">
              <w:rPr>
                <w:lang w:eastAsia="zh-CN"/>
              </w:rPr>
              <w:t xml:space="preserve"> </w:t>
            </w:r>
            <w:r w:rsidRPr="004C20A9">
              <w:rPr>
                <w:lang w:eastAsia="zh-CN"/>
              </w:rPr>
              <w:t>(SubNetwork/ManagedElement/ManagedFunction/ManagementNode)</w:t>
            </w:r>
          </w:p>
        </w:tc>
      </w:tr>
      <w:tr w:rsidR="009F6889" w:rsidRPr="004C20A9" w14:paraId="325ACF7D" w14:textId="77777777" w:rsidTr="00714691">
        <w:trPr>
          <w:jc w:val="center"/>
        </w:trPr>
        <w:tc>
          <w:tcPr>
            <w:tcW w:w="1109" w:type="dxa"/>
            <w:shd w:val="clear" w:color="auto" w:fill="auto"/>
          </w:tcPr>
          <w:p w14:paraId="2AA462C3" w14:textId="1D74C411" w:rsidR="009F6889" w:rsidRPr="004C20A9" w:rsidRDefault="00714691" w:rsidP="00714691">
            <w:pPr>
              <w:pStyle w:val="TAL"/>
              <w:rPr>
                <w:lang w:eastAsia="zh-CN"/>
              </w:rPr>
            </w:pPr>
            <w:r w:rsidRPr="004C20A9">
              <w:rPr>
                <w:lang w:eastAsia="zh-CN"/>
              </w:rPr>
              <w:t xml:space="preserve">3GPP </w:t>
            </w:r>
            <w:r w:rsidR="009F6889" w:rsidRPr="004C20A9">
              <w:rPr>
                <w:lang w:eastAsia="zh-CN"/>
              </w:rPr>
              <w:t>T</w:t>
            </w:r>
            <w:r w:rsidRPr="004C20A9">
              <w:rPr>
                <w:lang w:eastAsia="zh-CN"/>
              </w:rPr>
              <w:t xml:space="preserve">S </w:t>
            </w:r>
            <w:r w:rsidR="009F6889" w:rsidRPr="004C20A9">
              <w:rPr>
                <w:lang w:eastAsia="zh-CN"/>
              </w:rPr>
              <w:t>28.105</w:t>
            </w:r>
            <w:r w:rsidRPr="004C20A9">
              <w:rPr>
                <w:lang w:eastAsia="zh-CN"/>
              </w:rPr>
              <w:t xml:space="preserve"> </w:t>
            </w:r>
            <w:r w:rsidR="00DF308A" w:rsidRPr="004C20A9">
              <w:t>[48]</w:t>
            </w:r>
          </w:p>
        </w:tc>
        <w:tc>
          <w:tcPr>
            <w:tcW w:w="2714" w:type="dxa"/>
            <w:shd w:val="clear" w:color="auto" w:fill="auto"/>
          </w:tcPr>
          <w:p w14:paraId="7F6D9DEB" w14:textId="77777777" w:rsidR="009F6889" w:rsidRPr="004C20A9" w:rsidRDefault="009F6889" w:rsidP="00714691">
            <w:pPr>
              <w:pStyle w:val="TAL"/>
              <w:rPr>
                <w:lang w:eastAsia="zh-CN"/>
              </w:rPr>
            </w:pPr>
            <w:r w:rsidRPr="004C20A9">
              <w:rPr>
                <w:lang w:eastAsia="zh-CN"/>
              </w:rPr>
              <w:t>AIMLTrainingFunction</w:t>
            </w:r>
          </w:p>
        </w:tc>
        <w:tc>
          <w:tcPr>
            <w:tcW w:w="1125" w:type="dxa"/>
          </w:tcPr>
          <w:p w14:paraId="2B50315D" w14:textId="77777777" w:rsidR="009F6889" w:rsidRPr="004C20A9" w:rsidRDefault="009F6889" w:rsidP="00714691">
            <w:pPr>
              <w:pStyle w:val="TAL"/>
              <w:rPr>
                <w:lang w:eastAsia="zh-CN"/>
              </w:rPr>
            </w:pPr>
            <w:r w:rsidRPr="004C20A9">
              <w:rPr>
                <w:lang w:eastAsia="zh-CN"/>
              </w:rPr>
              <w:t>ManagedFunction</w:t>
            </w:r>
          </w:p>
        </w:tc>
        <w:tc>
          <w:tcPr>
            <w:tcW w:w="4681" w:type="dxa"/>
          </w:tcPr>
          <w:p w14:paraId="3E829354" w14:textId="77777777" w:rsidR="009F6889" w:rsidRPr="004C20A9" w:rsidRDefault="009F6889" w:rsidP="00714691">
            <w:pPr>
              <w:pStyle w:val="TAL"/>
              <w:rPr>
                <w:lang w:eastAsia="zh-CN"/>
              </w:rPr>
            </w:pPr>
            <w:r w:rsidRPr="004C20A9">
              <w:rPr>
                <w:lang w:eastAsia="zh-CN"/>
              </w:rPr>
              <w:t>ManagedEntity(Subnetwork/ManagedElement/ManagementFunction/ManagementNode)</w:t>
            </w:r>
          </w:p>
        </w:tc>
      </w:tr>
      <w:tr w:rsidR="009F6889" w:rsidRPr="004C20A9" w14:paraId="7A84B712" w14:textId="77777777" w:rsidTr="00714691">
        <w:trPr>
          <w:jc w:val="center"/>
        </w:trPr>
        <w:tc>
          <w:tcPr>
            <w:tcW w:w="1109" w:type="dxa"/>
            <w:shd w:val="clear" w:color="auto" w:fill="auto"/>
          </w:tcPr>
          <w:p w14:paraId="60D6BD4F" w14:textId="75D7827C" w:rsidR="009F6889" w:rsidRPr="004C20A9" w:rsidRDefault="00714691" w:rsidP="00714691">
            <w:pPr>
              <w:pStyle w:val="TAL"/>
              <w:rPr>
                <w:lang w:eastAsia="zh-CN"/>
              </w:rPr>
            </w:pPr>
            <w:r w:rsidRPr="004C20A9">
              <w:rPr>
                <w:lang w:eastAsia="zh-CN"/>
              </w:rPr>
              <w:t xml:space="preserve">3GPP </w:t>
            </w:r>
            <w:r w:rsidR="009F6889" w:rsidRPr="004C20A9">
              <w:rPr>
                <w:lang w:eastAsia="zh-CN"/>
              </w:rPr>
              <w:t>TS</w:t>
            </w:r>
            <w:r w:rsidRPr="004C20A9">
              <w:rPr>
                <w:lang w:eastAsia="zh-CN"/>
              </w:rPr>
              <w:t xml:space="preserve"> </w:t>
            </w:r>
            <w:r w:rsidR="009F6889" w:rsidRPr="004C20A9">
              <w:rPr>
                <w:lang w:eastAsia="zh-CN"/>
              </w:rPr>
              <w:t>28.536</w:t>
            </w:r>
            <w:r w:rsidRPr="004C20A9">
              <w:rPr>
                <w:lang w:eastAsia="zh-CN"/>
              </w:rPr>
              <w:t xml:space="preserve"> </w:t>
            </w:r>
            <w:r w:rsidR="00DF308A" w:rsidRPr="004C20A9">
              <w:rPr>
                <w:bCs/>
                <w:lang w:eastAsia="zh-CN"/>
              </w:rPr>
              <w:t>[49]</w:t>
            </w:r>
          </w:p>
        </w:tc>
        <w:tc>
          <w:tcPr>
            <w:tcW w:w="2714" w:type="dxa"/>
            <w:shd w:val="clear" w:color="auto" w:fill="auto"/>
          </w:tcPr>
          <w:p w14:paraId="292963CE" w14:textId="77777777" w:rsidR="009F6889" w:rsidRPr="004C20A9" w:rsidRDefault="009F6889" w:rsidP="00714691">
            <w:pPr>
              <w:pStyle w:val="TAL"/>
              <w:rPr>
                <w:lang w:eastAsia="zh-CN"/>
              </w:rPr>
            </w:pPr>
            <w:r w:rsidRPr="004C20A9">
              <w:rPr>
                <w:lang w:eastAsia="zh-CN"/>
              </w:rPr>
              <w:t>AssuranceClosedControlLoop</w:t>
            </w:r>
          </w:p>
        </w:tc>
        <w:tc>
          <w:tcPr>
            <w:tcW w:w="1125" w:type="dxa"/>
          </w:tcPr>
          <w:p w14:paraId="33E6A317" w14:textId="77777777" w:rsidR="009F6889" w:rsidRPr="004C20A9" w:rsidRDefault="009F6889" w:rsidP="00714691">
            <w:pPr>
              <w:pStyle w:val="TAL"/>
              <w:rPr>
                <w:lang w:eastAsia="zh-CN"/>
              </w:rPr>
            </w:pPr>
            <w:r w:rsidRPr="004C20A9">
              <w:rPr>
                <w:lang w:eastAsia="zh-CN"/>
              </w:rPr>
              <w:t>Top</w:t>
            </w:r>
          </w:p>
        </w:tc>
        <w:tc>
          <w:tcPr>
            <w:tcW w:w="4681" w:type="dxa"/>
          </w:tcPr>
          <w:p w14:paraId="320B673F" w14:textId="77777777" w:rsidR="009F6889" w:rsidRPr="004C20A9" w:rsidRDefault="009F6889" w:rsidP="00714691">
            <w:pPr>
              <w:pStyle w:val="TAL"/>
              <w:rPr>
                <w:lang w:eastAsia="zh-CN"/>
              </w:rPr>
            </w:pPr>
            <w:r w:rsidRPr="004C20A9">
              <w:rPr>
                <w:lang w:eastAsia="zh-CN"/>
              </w:rPr>
              <w:t>SubNetwork/ManagedElement/ManagementNode</w:t>
            </w:r>
          </w:p>
        </w:tc>
      </w:tr>
    </w:tbl>
    <w:p w14:paraId="643C4F7C" w14:textId="06FF9FAD" w:rsidR="005357F1" w:rsidRPr="004C20A9" w:rsidRDefault="005357F1" w:rsidP="007E4B12">
      <w:pPr>
        <w:rPr>
          <w:bCs/>
          <w:lang w:eastAsia="zh-CN"/>
        </w:rPr>
      </w:pPr>
    </w:p>
    <w:p w14:paraId="4F9A44AF" w14:textId="66FB1BA7" w:rsidR="009F6889" w:rsidRPr="004C20A9" w:rsidRDefault="009F6889" w:rsidP="00714691">
      <w:pPr>
        <w:pStyle w:val="EditorsNote"/>
        <w:rPr>
          <w:lang w:eastAsia="zh-CN"/>
        </w:rPr>
      </w:pPr>
      <w:r w:rsidRPr="004C20A9">
        <w:rPr>
          <w:rFonts w:hint="eastAsia"/>
          <w:lang w:eastAsia="zh-CN"/>
        </w:rPr>
        <w:t>E</w:t>
      </w:r>
      <w:r w:rsidRPr="004C20A9">
        <w:rPr>
          <w:lang w:eastAsia="zh-CN"/>
        </w:rPr>
        <w:t>ditors</w:t>
      </w:r>
      <w:r w:rsidR="007E4B12" w:rsidRPr="004C20A9">
        <w:rPr>
          <w:lang w:eastAsia="zh-CN"/>
        </w:rPr>
        <w:t>'</w:t>
      </w:r>
      <w:r w:rsidRPr="004C20A9">
        <w:rPr>
          <w:lang w:eastAsia="zh-CN"/>
        </w:rPr>
        <w:t xml:space="preserve"> Note: whether the MnFs to be managed IOCs are needed to be inherited from a same root IOC is FFS.</w:t>
      </w:r>
    </w:p>
    <w:p w14:paraId="3504B952" w14:textId="543D07E7" w:rsidR="00A23EE0" w:rsidRPr="004C20A9" w:rsidRDefault="00A23EE0" w:rsidP="00714691">
      <w:pPr>
        <w:rPr>
          <w:lang w:eastAsia="zh-CN"/>
        </w:rPr>
      </w:pPr>
      <w:r w:rsidRPr="004C20A9">
        <w:rPr>
          <w:rFonts w:hint="eastAsia"/>
          <w:lang w:eastAsia="zh-CN"/>
        </w:rPr>
        <w:t>T</w:t>
      </w:r>
      <w:r w:rsidRPr="004C20A9">
        <w:rPr>
          <w:lang w:eastAsia="zh-CN"/>
        </w:rPr>
        <w:t xml:space="preserve">he ManagementFunction IOCs listed in </w:t>
      </w:r>
      <w:r w:rsidR="005B5D4D">
        <w:rPr>
          <w:lang w:eastAsia="zh-CN"/>
        </w:rPr>
        <w:t>t</w:t>
      </w:r>
      <w:r w:rsidRPr="004C20A9">
        <w:rPr>
          <w:lang w:eastAsia="zh-CN"/>
        </w:rPr>
        <w:t>able 4.8</w:t>
      </w:r>
      <w:r w:rsidR="005B5D4D">
        <w:rPr>
          <w:lang w:eastAsia="zh-CN"/>
        </w:rPr>
        <w:t>.2</w:t>
      </w:r>
      <w:r w:rsidRPr="004C20A9">
        <w:rPr>
          <w:lang w:eastAsia="zh-CN"/>
        </w:rPr>
        <w:t xml:space="preserve">-2 can be used to support different deployment scenarios based on which managed entity contain such Management Function IOCs. For example, following </w:t>
      </w:r>
      <w:r w:rsidR="005B5D4D">
        <w:rPr>
          <w:lang w:eastAsia="zh-CN"/>
        </w:rPr>
        <w:t>f</w:t>
      </w:r>
      <w:r w:rsidRPr="004C20A9">
        <w:rPr>
          <w:lang w:eastAsia="zh-CN"/>
        </w:rPr>
        <w:t xml:space="preserve">igure 4.8.2-1 is one example for management function model, in which all ManagementFunction IOCs (i.e. MDAFunction, </w:t>
      </w:r>
      <w:r w:rsidRPr="004C20A9">
        <w:rPr>
          <w:rFonts w:hint="eastAsia"/>
          <w:lang w:eastAsia="zh-CN"/>
        </w:rPr>
        <w:t>A</w:t>
      </w:r>
      <w:r w:rsidRPr="004C20A9">
        <w:rPr>
          <w:lang w:eastAsia="zh-CN"/>
        </w:rPr>
        <w:t>IMLtraining</w:t>
      </w:r>
      <w:r w:rsidRPr="004C20A9">
        <w:rPr>
          <w:rFonts w:hint="eastAsia"/>
          <w:lang w:eastAsia="zh-CN"/>
        </w:rPr>
        <w:t>Function</w:t>
      </w:r>
      <w:r w:rsidRPr="004C20A9">
        <w:rPr>
          <w:lang w:eastAsia="zh-CN"/>
        </w:rPr>
        <w:t>, AssuranceClosedControlLoop, CESManagementFunctuion</w:t>
      </w:r>
      <w:r w:rsidRPr="004C20A9">
        <w:rPr>
          <w:rFonts w:hint="eastAsia"/>
          <w:lang w:eastAsia="zh-CN"/>
        </w:rPr>
        <w:t>,</w:t>
      </w:r>
      <w:r w:rsidRPr="004C20A9">
        <w:rPr>
          <w:lang w:eastAsia="zh-CN"/>
        </w:rPr>
        <w:t xml:space="preserve"> CCOFunctuion and CPCIConfigurationFunction) are contained by SubNetwork.</w:t>
      </w:r>
    </w:p>
    <w:p w14:paraId="1C143DF9" w14:textId="66B55A41" w:rsidR="009F6889" w:rsidRPr="004C20A9" w:rsidRDefault="00A23EE0" w:rsidP="00714691">
      <w:pPr>
        <w:pStyle w:val="TH"/>
        <w:rPr>
          <w:lang w:eastAsia="zh-CN"/>
        </w:rPr>
      </w:pPr>
      <w:r w:rsidRPr="004C20A9">
        <w:rPr>
          <w:noProof/>
          <w:lang w:eastAsia="zh-CN"/>
        </w:rPr>
        <w:drawing>
          <wp:inline distT="0" distB="0" distL="0" distR="0" wp14:anchorId="2B36F661" wp14:editId="79770986">
            <wp:extent cx="6409690" cy="8477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9690" cy="847725"/>
                    </a:xfrm>
                    <a:prstGeom prst="rect">
                      <a:avLst/>
                    </a:prstGeom>
                    <a:noFill/>
                  </pic:spPr>
                </pic:pic>
              </a:graphicData>
            </a:graphic>
          </wp:inline>
        </w:drawing>
      </w:r>
    </w:p>
    <w:p w14:paraId="06BC0C34" w14:textId="69CB7AE0" w:rsidR="00A23EE0" w:rsidRPr="004C20A9" w:rsidRDefault="00A23EE0" w:rsidP="00714691">
      <w:pPr>
        <w:pStyle w:val="TF"/>
        <w:rPr>
          <w:lang w:eastAsia="zh-CN"/>
        </w:rPr>
      </w:pPr>
      <w:r w:rsidRPr="004C20A9">
        <w:rPr>
          <w:lang w:eastAsia="zh-CN"/>
        </w:rPr>
        <w:t>Figure 4.8.2-1</w:t>
      </w:r>
      <w:r w:rsidR="00714691" w:rsidRPr="004C20A9">
        <w:rPr>
          <w:lang w:eastAsia="zh-CN"/>
        </w:rPr>
        <w:t>:</w:t>
      </w:r>
      <w:r w:rsidRPr="004C20A9">
        <w:rPr>
          <w:lang w:eastAsia="zh-CN"/>
        </w:rPr>
        <w:t xml:space="preserve"> An example of management function model</w:t>
      </w:r>
    </w:p>
    <w:p w14:paraId="72030772" w14:textId="4C48B398" w:rsidR="00A23EE0" w:rsidRPr="004C20A9" w:rsidRDefault="00A23EE0" w:rsidP="00714691">
      <w:pPr>
        <w:rPr>
          <w:lang w:eastAsia="zh-CN"/>
        </w:rPr>
      </w:pPr>
      <w:r w:rsidRPr="004C20A9">
        <w:rPr>
          <w:lang w:eastAsia="zh-CN"/>
        </w:rPr>
        <w:t xml:space="preserve">Above example for management function model can be used to support following deployment scenario for management function, see </w:t>
      </w:r>
      <w:r w:rsidR="00714691" w:rsidRPr="004C20A9">
        <w:rPr>
          <w:lang w:eastAsia="zh-CN"/>
        </w:rPr>
        <w:t>f</w:t>
      </w:r>
      <w:r w:rsidRPr="004C20A9">
        <w:rPr>
          <w:lang w:eastAsia="zh-CN"/>
        </w:rPr>
        <w:t xml:space="preserve">igure 4.8.2-2. In this deployment scenario example, RAN network management provides the following management capabilities (including </w:t>
      </w:r>
      <w:r w:rsidRPr="004C20A9">
        <w:rPr>
          <w:rFonts w:hint="eastAsia"/>
          <w:lang w:eastAsia="zh-CN"/>
        </w:rPr>
        <w:t>M</w:t>
      </w:r>
      <w:r w:rsidRPr="004C20A9">
        <w:rPr>
          <w:lang w:eastAsia="zh-CN"/>
        </w:rPr>
        <w:t>DA capabilities,</w:t>
      </w:r>
      <w:r w:rsidRPr="004C20A9">
        <w:rPr>
          <w:rFonts w:hint="eastAsia"/>
          <w:lang w:eastAsia="zh-CN"/>
        </w:rPr>
        <w:t xml:space="preserve"> A</w:t>
      </w:r>
      <w:r w:rsidRPr="004C20A9">
        <w:rPr>
          <w:lang w:eastAsia="zh-CN"/>
        </w:rPr>
        <w:t>IML Training capabilities, AssuranceClosedControlLoop capabilities, CESManagement capabilities, CCO capabilities and CPCIConfigurationcapabilites).</w:t>
      </w:r>
    </w:p>
    <w:p w14:paraId="1CBE1D93" w14:textId="00CD3EAE" w:rsidR="00A23EE0" w:rsidRPr="004C20A9" w:rsidRDefault="00A23EE0" w:rsidP="00714691">
      <w:pPr>
        <w:pStyle w:val="TH"/>
        <w:rPr>
          <w:lang w:eastAsia="zh-CN"/>
        </w:rPr>
      </w:pPr>
      <w:r w:rsidRPr="004C20A9">
        <w:rPr>
          <w:noProof/>
        </w:rPr>
        <w:drawing>
          <wp:inline distT="0" distB="0" distL="0" distR="0" wp14:anchorId="5CEA3D2D" wp14:editId="2139C862">
            <wp:extent cx="4982210" cy="287909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82210" cy="2879090"/>
                    </a:xfrm>
                    <a:prstGeom prst="rect">
                      <a:avLst/>
                    </a:prstGeom>
                    <a:noFill/>
                  </pic:spPr>
                </pic:pic>
              </a:graphicData>
            </a:graphic>
          </wp:inline>
        </w:drawing>
      </w:r>
    </w:p>
    <w:p w14:paraId="4D89063C" w14:textId="43770F5C" w:rsidR="00A23EE0" w:rsidRPr="004C20A9" w:rsidRDefault="00A23EE0" w:rsidP="00714691">
      <w:pPr>
        <w:pStyle w:val="TF"/>
        <w:rPr>
          <w:lang w:eastAsia="zh-CN"/>
        </w:rPr>
      </w:pPr>
      <w:r w:rsidRPr="004C20A9">
        <w:rPr>
          <w:lang w:eastAsia="zh-CN"/>
        </w:rPr>
        <w:t>Figure 4.8.2-2</w:t>
      </w:r>
      <w:r w:rsidR="00714691" w:rsidRPr="004C20A9">
        <w:rPr>
          <w:lang w:eastAsia="zh-CN"/>
        </w:rPr>
        <w:t>:</w:t>
      </w:r>
      <w:r w:rsidRPr="004C20A9">
        <w:rPr>
          <w:lang w:eastAsia="zh-CN"/>
        </w:rPr>
        <w:t xml:space="preserve"> An example of deployment scenario for management</w:t>
      </w:r>
      <w:r w:rsidR="00714691" w:rsidRPr="004C20A9">
        <w:rPr>
          <w:lang w:eastAsia="zh-CN"/>
        </w:rPr>
        <w:br/>
      </w:r>
      <w:r w:rsidRPr="004C20A9">
        <w:rPr>
          <w:lang w:eastAsia="zh-CN"/>
        </w:rPr>
        <w:t>function contained by SubNetwork</w:t>
      </w:r>
    </w:p>
    <w:p w14:paraId="1CC0F8C0" w14:textId="77777777" w:rsidR="00A23EE0" w:rsidRPr="004C20A9" w:rsidRDefault="00A23EE0" w:rsidP="007E4B12">
      <w:pPr>
        <w:rPr>
          <w:bCs/>
          <w:lang w:eastAsia="zh-CN"/>
        </w:rPr>
      </w:pPr>
      <w:r w:rsidRPr="004C20A9">
        <w:rPr>
          <w:bCs/>
          <w:lang w:eastAsia="zh-CN"/>
        </w:rPr>
        <w:lastRenderedPageBreak/>
        <w:t>The ManagementFunctions in management function model in Figure 4.8.2-1 provides the capabilities to allow cross domain management to control these management capabilities via corresponding MnSs. See below:</w:t>
      </w:r>
    </w:p>
    <w:p w14:paraId="3213A622" w14:textId="7C942577" w:rsidR="00A23EE0" w:rsidRPr="004C20A9" w:rsidRDefault="00714691" w:rsidP="00714691">
      <w:pPr>
        <w:pStyle w:val="B1"/>
        <w:rPr>
          <w:lang w:eastAsia="zh-CN"/>
        </w:rPr>
      </w:pPr>
      <w:r w:rsidRPr="004C20A9">
        <w:rPr>
          <w:lang w:eastAsia="zh-CN"/>
        </w:rPr>
        <w:t>-</w:t>
      </w:r>
      <w:r w:rsidRPr="004C20A9">
        <w:rPr>
          <w:lang w:eastAsia="zh-CN"/>
        </w:rPr>
        <w:tab/>
      </w:r>
      <w:r w:rsidR="00A23EE0" w:rsidRPr="004C20A9">
        <w:rPr>
          <w:lang w:eastAsia="zh-CN"/>
        </w:rPr>
        <w:t>MDAFunction is used to represent MDA capabilities in RAN network management.</w:t>
      </w:r>
    </w:p>
    <w:p w14:paraId="36D92BA9" w14:textId="3EB5EB4B" w:rsidR="00A23EE0" w:rsidRPr="004C20A9" w:rsidRDefault="00714691" w:rsidP="00714691">
      <w:pPr>
        <w:pStyle w:val="B1"/>
        <w:rPr>
          <w:lang w:eastAsia="zh-CN"/>
        </w:rPr>
      </w:pPr>
      <w:r w:rsidRPr="004C20A9">
        <w:rPr>
          <w:lang w:eastAsia="zh-CN"/>
        </w:rPr>
        <w:t>-</w:t>
      </w:r>
      <w:r w:rsidRPr="004C20A9">
        <w:rPr>
          <w:lang w:eastAsia="zh-CN"/>
        </w:rPr>
        <w:tab/>
      </w:r>
      <w:r w:rsidR="00A23EE0" w:rsidRPr="004C20A9">
        <w:rPr>
          <w:rFonts w:hint="eastAsia"/>
          <w:lang w:eastAsia="zh-CN"/>
        </w:rPr>
        <w:t>A</w:t>
      </w:r>
      <w:r w:rsidR="00A23EE0" w:rsidRPr="004C20A9">
        <w:rPr>
          <w:lang w:eastAsia="zh-CN"/>
        </w:rPr>
        <w:t>IMLtraining</w:t>
      </w:r>
      <w:r w:rsidR="00A23EE0" w:rsidRPr="004C20A9">
        <w:rPr>
          <w:rFonts w:hint="eastAsia"/>
          <w:lang w:eastAsia="zh-CN"/>
        </w:rPr>
        <w:t>Function</w:t>
      </w:r>
      <w:r w:rsidR="00A23EE0" w:rsidRPr="004C20A9">
        <w:rPr>
          <w:lang w:eastAsia="zh-CN"/>
        </w:rPr>
        <w:t xml:space="preserve"> is used to represent AIMLTraining capabilities in RAN network management.</w:t>
      </w:r>
    </w:p>
    <w:p w14:paraId="446CCCE8" w14:textId="093962EE" w:rsidR="00A23EE0" w:rsidRPr="004C20A9" w:rsidRDefault="00714691" w:rsidP="00714691">
      <w:pPr>
        <w:pStyle w:val="B1"/>
        <w:rPr>
          <w:lang w:eastAsia="zh-CN"/>
        </w:rPr>
      </w:pPr>
      <w:r w:rsidRPr="004C20A9">
        <w:rPr>
          <w:lang w:eastAsia="zh-CN"/>
        </w:rPr>
        <w:t>-</w:t>
      </w:r>
      <w:r w:rsidRPr="004C20A9">
        <w:rPr>
          <w:lang w:eastAsia="zh-CN"/>
        </w:rPr>
        <w:tab/>
      </w:r>
      <w:r w:rsidR="00A23EE0" w:rsidRPr="004C20A9">
        <w:rPr>
          <w:lang w:eastAsia="zh-CN"/>
        </w:rPr>
        <w:t>AssuranceClosedControlLoop is used to represent AssuranceClosedControlLoop capabilities</w:t>
      </w:r>
      <w:r w:rsidR="00A23EE0" w:rsidRPr="004C20A9">
        <w:rPr>
          <w:rFonts w:hint="eastAsia"/>
          <w:lang w:eastAsia="zh-CN"/>
        </w:rPr>
        <w:t xml:space="preserve"> </w:t>
      </w:r>
      <w:r w:rsidR="00A23EE0" w:rsidRPr="004C20A9">
        <w:rPr>
          <w:lang w:eastAsia="zh-CN"/>
        </w:rPr>
        <w:t>in RAN network management.</w:t>
      </w:r>
    </w:p>
    <w:p w14:paraId="1CFDCA4F" w14:textId="3EBB7A6A" w:rsidR="00A23EE0" w:rsidRPr="004C20A9" w:rsidRDefault="00714691" w:rsidP="00714691">
      <w:pPr>
        <w:pStyle w:val="B1"/>
        <w:rPr>
          <w:lang w:eastAsia="zh-CN"/>
        </w:rPr>
      </w:pPr>
      <w:r w:rsidRPr="004C20A9">
        <w:rPr>
          <w:lang w:eastAsia="zh-CN"/>
        </w:rPr>
        <w:t>-</w:t>
      </w:r>
      <w:r w:rsidRPr="004C20A9">
        <w:rPr>
          <w:lang w:eastAsia="zh-CN"/>
        </w:rPr>
        <w:tab/>
      </w:r>
      <w:r w:rsidR="00A23EE0" w:rsidRPr="004C20A9">
        <w:rPr>
          <w:lang w:eastAsia="zh-CN"/>
        </w:rPr>
        <w:t xml:space="preserve">CESManagementFunctuion is used to represent CESManagement capabilities in RAN </w:t>
      </w:r>
      <w:r w:rsidR="00A23EE0" w:rsidRPr="004C20A9">
        <w:rPr>
          <w:rFonts w:hint="eastAsia"/>
          <w:lang w:eastAsia="zh-CN"/>
        </w:rPr>
        <w:t>network</w:t>
      </w:r>
      <w:r w:rsidR="00A23EE0" w:rsidRPr="004C20A9">
        <w:rPr>
          <w:lang w:eastAsia="zh-CN"/>
        </w:rPr>
        <w:t xml:space="preserve"> management.</w:t>
      </w:r>
    </w:p>
    <w:p w14:paraId="4F46ED00" w14:textId="7A4F8A92" w:rsidR="00A23EE0" w:rsidRPr="004C20A9" w:rsidRDefault="00714691" w:rsidP="00714691">
      <w:pPr>
        <w:pStyle w:val="B1"/>
        <w:rPr>
          <w:lang w:eastAsia="zh-CN"/>
        </w:rPr>
      </w:pPr>
      <w:r w:rsidRPr="004C20A9">
        <w:rPr>
          <w:lang w:eastAsia="zh-CN"/>
        </w:rPr>
        <w:t>-</w:t>
      </w:r>
      <w:r w:rsidRPr="004C20A9">
        <w:rPr>
          <w:lang w:eastAsia="zh-CN"/>
        </w:rPr>
        <w:tab/>
      </w:r>
      <w:r w:rsidR="00A23EE0" w:rsidRPr="004C20A9">
        <w:rPr>
          <w:lang w:eastAsia="zh-CN"/>
        </w:rPr>
        <w:t xml:space="preserve">CCOFunctuion is used to represent CCO capabilities in RAN </w:t>
      </w:r>
      <w:r w:rsidR="00A23EE0" w:rsidRPr="004C20A9">
        <w:rPr>
          <w:rFonts w:hint="eastAsia"/>
          <w:lang w:eastAsia="zh-CN"/>
        </w:rPr>
        <w:t>network</w:t>
      </w:r>
      <w:r w:rsidR="00A23EE0" w:rsidRPr="004C20A9">
        <w:rPr>
          <w:lang w:eastAsia="zh-CN"/>
        </w:rPr>
        <w:t xml:space="preserve"> management.</w:t>
      </w:r>
    </w:p>
    <w:p w14:paraId="6EFEEA98" w14:textId="6B158318" w:rsidR="00A23EE0" w:rsidRPr="004C20A9" w:rsidRDefault="00714691" w:rsidP="00714691">
      <w:pPr>
        <w:pStyle w:val="B1"/>
        <w:rPr>
          <w:lang w:eastAsia="zh-CN"/>
        </w:rPr>
      </w:pPr>
      <w:r w:rsidRPr="004C20A9">
        <w:rPr>
          <w:lang w:eastAsia="zh-CN"/>
        </w:rPr>
        <w:t>-</w:t>
      </w:r>
      <w:r w:rsidRPr="004C20A9">
        <w:rPr>
          <w:lang w:eastAsia="zh-CN"/>
        </w:rPr>
        <w:tab/>
      </w:r>
      <w:r w:rsidR="00A23EE0" w:rsidRPr="004C20A9">
        <w:rPr>
          <w:lang w:eastAsia="zh-CN"/>
        </w:rPr>
        <w:t xml:space="preserve">CPCIConfigurationFunction is used to represent CPCIConfiguration capabilities in RAN </w:t>
      </w:r>
      <w:r w:rsidR="00A23EE0" w:rsidRPr="004C20A9">
        <w:rPr>
          <w:rFonts w:hint="eastAsia"/>
          <w:lang w:eastAsia="zh-CN"/>
        </w:rPr>
        <w:t>network</w:t>
      </w:r>
      <w:r w:rsidR="00A23EE0" w:rsidRPr="004C20A9">
        <w:rPr>
          <w:lang w:eastAsia="zh-CN"/>
        </w:rPr>
        <w:t xml:space="preserve"> management.</w:t>
      </w:r>
    </w:p>
    <w:p w14:paraId="0327FAE0" w14:textId="4C08A473" w:rsidR="00AD2C6C" w:rsidRPr="004C20A9" w:rsidRDefault="00AD2C6C" w:rsidP="00AD2C6C">
      <w:pPr>
        <w:pStyle w:val="Heading2"/>
      </w:pPr>
      <w:bookmarkStart w:id="159" w:name="_Toc145422639"/>
      <w:bookmarkStart w:id="160" w:name="_Toc145498395"/>
      <w:r w:rsidRPr="004C20A9">
        <w:t>4.</w:t>
      </w:r>
      <w:r w:rsidR="007E500E" w:rsidRPr="004C20A9">
        <w:t>9</w:t>
      </w:r>
      <w:r w:rsidR="004439DC" w:rsidRPr="004C20A9">
        <w:rPr>
          <w:rFonts w:cs="Arial"/>
        </w:rPr>
        <w:tab/>
      </w:r>
      <w:r w:rsidRPr="004C20A9">
        <w:t>Issue #</w:t>
      </w:r>
      <w:r w:rsidR="007E500E" w:rsidRPr="004C20A9">
        <w:t>9</w:t>
      </w:r>
      <w:r w:rsidRPr="004C20A9">
        <w:t xml:space="preserve">: </w:t>
      </w:r>
      <w:r w:rsidR="00B31E98" w:rsidRPr="004C20A9">
        <w:t>Improvement on the management function description</w:t>
      </w:r>
      <w:bookmarkEnd w:id="159"/>
      <w:bookmarkEnd w:id="160"/>
    </w:p>
    <w:p w14:paraId="2FD0205E" w14:textId="1D0CA869" w:rsidR="00AD2C6C" w:rsidRPr="004C20A9" w:rsidRDefault="00AD2C6C" w:rsidP="00AD2C6C">
      <w:pPr>
        <w:pStyle w:val="Heading3"/>
      </w:pPr>
      <w:bookmarkStart w:id="161" w:name="_Toc145422640"/>
      <w:bookmarkStart w:id="162" w:name="_Toc145498396"/>
      <w:r w:rsidRPr="004C20A9">
        <w:t>4.</w:t>
      </w:r>
      <w:r w:rsidR="004F55CF" w:rsidRPr="004C20A9">
        <w:t>9</w:t>
      </w:r>
      <w:r w:rsidRPr="004C20A9">
        <w:t>.1</w:t>
      </w:r>
      <w:r w:rsidRPr="004C20A9">
        <w:tab/>
        <w:t>Description</w:t>
      </w:r>
      <w:bookmarkEnd w:id="161"/>
      <w:bookmarkEnd w:id="162"/>
    </w:p>
    <w:p w14:paraId="04AA0F29" w14:textId="12ECD040" w:rsidR="00AD2C6C" w:rsidRPr="004C20A9" w:rsidRDefault="00AD2C6C" w:rsidP="00E972E9">
      <w:r w:rsidRPr="004C20A9">
        <w:rPr>
          <w:lang w:eastAsia="zh-CN"/>
        </w:rPr>
        <w:t xml:space="preserve">The following information is documented in </w:t>
      </w:r>
      <w:r w:rsidR="00714691" w:rsidRPr="004C20A9">
        <w:rPr>
          <w:lang w:eastAsia="zh-CN"/>
        </w:rPr>
        <w:t xml:space="preserve">3GPP </w:t>
      </w:r>
      <w:r w:rsidRPr="004C20A9">
        <w:rPr>
          <w:lang w:eastAsia="zh-CN"/>
        </w:rPr>
        <w:t>TS 32.101</w:t>
      </w:r>
      <w:r w:rsidR="0028603F" w:rsidRPr="004C20A9">
        <w:rPr>
          <w:lang w:eastAsia="zh-CN"/>
        </w:rPr>
        <w:t xml:space="preserve"> </w:t>
      </w:r>
      <w:r w:rsidR="006450E5" w:rsidRPr="004C20A9">
        <w:rPr>
          <w:lang w:eastAsia="zh-CN"/>
        </w:rPr>
        <w:t>[</w:t>
      </w:r>
      <w:r w:rsidR="00377F48" w:rsidRPr="004C20A9">
        <w:rPr>
          <w:lang w:eastAsia="zh-CN"/>
        </w:rPr>
        <w:t>3</w:t>
      </w:r>
      <w:r w:rsidR="006450E5" w:rsidRPr="004C20A9">
        <w:rPr>
          <w:lang w:eastAsia="zh-CN"/>
        </w:rPr>
        <w:t>]</w:t>
      </w:r>
      <w:r w:rsidRPr="004C20A9">
        <w:rPr>
          <w:lang w:eastAsia="zh-CN"/>
        </w:rPr>
        <w:t xml:space="preserve"> to describe the TMN architecture aspects and the management functions.</w:t>
      </w:r>
    </w:p>
    <w:p w14:paraId="0B143FE9" w14:textId="2303A525" w:rsidR="00AD2C6C" w:rsidRPr="004C20A9" w:rsidRDefault="00AD2C6C" w:rsidP="00714691">
      <w:pPr>
        <w:pStyle w:val="TH"/>
      </w:pPr>
      <w:r w:rsidRPr="004C20A9">
        <w:rPr>
          <w:noProof/>
          <w:lang w:eastAsia="zh-CN"/>
        </w:rPr>
        <w:drawing>
          <wp:inline distT="0" distB="0" distL="0" distR="0" wp14:anchorId="15438394" wp14:editId="5A1B7624">
            <wp:extent cx="4210050" cy="3457575"/>
            <wp:effectExtent l="0" t="0" r="0"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10050" cy="3457575"/>
                    </a:xfrm>
                    <a:prstGeom prst="rect">
                      <a:avLst/>
                    </a:prstGeom>
                  </pic:spPr>
                </pic:pic>
              </a:graphicData>
            </a:graphic>
          </wp:inline>
        </w:drawing>
      </w:r>
    </w:p>
    <w:p w14:paraId="22E480F9" w14:textId="77777777" w:rsidR="00AD2C6C" w:rsidRPr="004C20A9" w:rsidRDefault="00AD2C6C" w:rsidP="00E972E9">
      <w:pPr>
        <w:rPr>
          <w:lang w:eastAsia="zh-CN"/>
        </w:rPr>
      </w:pPr>
      <w:r w:rsidRPr="004C20A9">
        <w:rPr>
          <w:lang w:eastAsia="zh-CN"/>
        </w:rPr>
        <w:t>Analysis:</w:t>
      </w:r>
    </w:p>
    <w:p w14:paraId="33349431" w14:textId="68510648" w:rsidR="00AD2C6C" w:rsidRPr="004C20A9" w:rsidRDefault="00714691" w:rsidP="00714691">
      <w:pPr>
        <w:pStyle w:val="B1"/>
        <w:rPr>
          <w:lang w:eastAsia="zh-CN"/>
        </w:rPr>
      </w:pPr>
      <w:r w:rsidRPr="004C20A9">
        <w:rPr>
          <w:lang w:eastAsia="zh-CN"/>
        </w:rPr>
        <w:t>-</w:t>
      </w:r>
      <w:r w:rsidRPr="004C20A9">
        <w:rPr>
          <w:lang w:eastAsia="zh-CN"/>
        </w:rPr>
        <w:tab/>
        <w:t xml:space="preserve">3GPP </w:t>
      </w:r>
      <w:r w:rsidR="00AD2C6C" w:rsidRPr="004C20A9">
        <w:rPr>
          <w:lang w:eastAsia="zh-CN"/>
        </w:rPr>
        <w:t>TS 32.101</w:t>
      </w:r>
      <w:r w:rsidR="006450E5" w:rsidRPr="004C20A9">
        <w:rPr>
          <w:lang w:eastAsia="zh-CN"/>
        </w:rPr>
        <w:t xml:space="preserve"> [</w:t>
      </w:r>
      <w:r w:rsidR="001920F2" w:rsidRPr="004C20A9">
        <w:rPr>
          <w:lang w:eastAsia="zh-CN"/>
        </w:rPr>
        <w:t>3</w:t>
      </w:r>
      <w:r w:rsidR="006450E5" w:rsidRPr="004C20A9">
        <w:rPr>
          <w:lang w:eastAsia="zh-CN"/>
        </w:rPr>
        <w:t>]</w:t>
      </w:r>
      <w:r w:rsidR="00AD2C6C" w:rsidRPr="004C20A9">
        <w:rPr>
          <w:lang w:eastAsia="zh-CN"/>
        </w:rPr>
        <w:t xml:space="preserve"> defines the management principles and high-level requirements for the management of PLMNs. Some descriptions in corresponding area in clause 7 of </w:t>
      </w:r>
      <w:r w:rsidRPr="004C20A9">
        <w:rPr>
          <w:lang w:eastAsia="zh-CN"/>
        </w:rPr>
        <w:t xml:space="preserve">3GPP </w:t>
      </w:r>
      <w:r w:rsidR="00AD2C6C" w:rsidRPr="004C20A9">
        <w:rPr>
          <w:lang w:eastAsia="zh-CN"/>
        </w:rPr>
        <w:t>TS 32.101</w:t>
      </w:r>
      <w:r w:rsidR="006450E5" w:rsidRPr="004C20A9">
        <w:rPr>
          <w:lang w:eastAsia="zh-CN"/>
        </w:rPr>
        <w:t xml:space="preserve"> [</w:t>
      </w:r>
      <w:r w:rsidR="001920F2" w:rsidRPr="004C20A9">
        <w:rPr>
          <w:lang w:eastAsia="zh-CN"/>
        </w:rPr>
        <w:t>3</w:t>
      </w:r>
      <w:r w:rsidR="006450E5" w:rsidRPr="004C20A9">
        <w:rPr>
          <w:lang w:eastAsia="zh-CN"/>
        </w:rPr>
        <w:t>]</w:t>
      </w:r>
      <w:r w:rsidR="00AD2C6C" w:rsidRPr="004C20A9">
        <w:rPr>
          <w:lang w:eastAsia="zh-CN"/>
        </w:rPr>
        <w:t xml:space="preserve"> can be improved and used for SBMA.</w:t>
      </w:r>
    </w:p>
    <w:p w14:paraId="58CB5B17" w14:textId="77777777" w:rsidR="00714691" w:rsidRPr="004C20A9" w:rsidRDefault="00AD2C6C" w:rsidP="00E972E9">
      <w:pPr>
        <w:rPr>
          <w:lang w:eastAsia="zh-CN"/>
        </w:rPr>
      </w:pPr>
      <w:r w:rsidRPr="004C20A9">
        <w:rPr>
          <w:lang w:eastAsia="zh-CN"/>
        </w:rPr>
        <w:t xml:space="preserve">The following management features are captured in annex of </w:t>
      </w:r>
      <w:r w:rsidR="00714691" w:rsidRPr="004C20A9">
        <w:rPr>
          <w:lang w:eastAsia="zh-CN"/>
        </w:rPr>
        <w:t xml:space="preserve">3GPP </w:t>
      </w:r>
      <w:r w:rsidRPr="004C20A9">
        <w:rPr>
          <w:lang w:eastAsia="zh-CN"/>
        </w:rPr>
        <w:t>TS 28.533</w:t>
      </w:r>
      <w:r w:rsidR="006450E5" w:rsidRPr="004C20A9">
        <w:rPr>
          <w:lang w:eastAsia="zh-CN"/>
        </w:rPr>
        <w:t xml:space="preserve"> [2]</w:t>
      </w:r>
      <w:r w:rsidRPr="004C20A9">
        <w:rPr>
          <w:lang w:eastAsia="zh-CN"/>
        </w:rPr>
        <w:t>, as follows.</w:t>
      </w:r>
    </w:p>
    <w:p w14:paraId="637858CC" w14:textId="77777777" w:rsidR="00AD2C6C" w:rsidRPr="004C20A9" w:rsidRDefault="00AD2C6C" w:rsidP="00714691">
      <w:pPr>
        <w:pStyle w:val="TH"/>
        <w:rPr>
          <w:lang w:eastAsia="zh-CN"/>
        </w:rPr>
      </w:pPr>
      <w:r w:rsidRPr="004C20A9">
        <w:rPr>
          <w:noProof/>
          <w:lang w:eastAsia="zh-CN"/>
        </w:rPr>
        <w:lastRenderedPageBreak/>
        <w:drawing>
          <wp:inline distT="0" distB="0" distL="0" distR="0" wp14:anchorId="6A9037D0" wp14:editId="39BA269E">
            <wp:extent cx="5973890" cy="3403164"/>
            <wp:effectExtent l="0" t="0" r="8255" b="698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06302" cy="3421628"/>
                    </a:xfrm>
                    <a:prstGeom prst="rect">
                      <a:avLst/>
                    </a:prstGeom>
                    <a:noFill/>
                  </pic:spPr>
                </pic:pic>
              </a:graphicData>
            </a:graphic>
          </wp:inline>
        </w:drawing>
      </w:r>
    </w:p>
    <w:p w14:paraId="1AF38346" w14:textId="78D6CAC3" w:rsidR="00AD2C6C" w:rsidRPr="004C20A9" w:rsidRDefault="00AD2C6C" w:rsidP="00714691">
      <w:pPr>
        <w:pStyle w:val="TF"/>
        <w:rPr>
          <w:lang w:eastAsia="zh-CN"/>
        </w:rPr>
      </w:pPr>
      <w:r w:rsidRPr="004C20A9">
        <w:rPr>
          <w:lang w:eastAsia="zh-CN"/>
        </w:rPr>
        <w:t xml:space="preserve">Figure </w:t>
      </w:r>
      <w:r w:rsidR="00CB0DF7" w:rsidRPr="004C20A9">
        <w:rPr>
          <w:lang w:eastAsia="zh-CN"/>
        </w:rPr>
        <w:t>4</w:t>
      </w:r>
      <w:r w:rsidR="00981AF8" w:rsidRPr="004C20A9">
        <w:rPr>
          <w:lang w:eastAsia="zh-CN"/>
        </w:rPr>
        <w:t>.9.1-1</w:t>
      </w:r>
      <w:r w:rsidRPr="004C20A9">
        <w:rPr>
          <w:lang w:eastAsia="zh-CN"/>
        </w:rPr>
        <w:t>: Overview of 5G management specifications</w:t>
      </w:r>
    </w:p>
    <w:p w14:paraId="0AFFD3E6" w14:textId="27DCCF5E" w:rsidR="00AD2C6C" w:rsidRPr="004C20A9" w:rsidRDefault="00AD2C6C" w:rsidP="00E972E9">
      <w:pPr>
        <w:rPr>
          <w:lang w:eastAsia="zh-CN"/>
        </w:rPr>
      </w:pPr>
      <w:r w:rsidRPr="004C20A9">
        <w:rPr>
          <w:rFonts w:hint="eastAsia"/>
          <w:lang w:eastAsia="zh-CN"/>
        </w:rPr>
        <w:t>T</w:t>
      </w:r>
      <w:r w:rsidRPr="004C20A9">
        <w:rPr>
          <w:lang w:eastAsia="zh-CN"/>
        </w:rPr>
        <w:t xml:space="preserve">he related management features description in </w:t>
      </w:r>
      <w:r w:rsidR="002D0328" w:rsidRPr="004C20A9">
        <w:rPr>
          <w:lang w:eastAsia="zh-CN"/>
        </w:rPr>
        <w:t xml:space="preserve">3GPP </w:t>
      </w:r>
      <w:r w:rsidRPr="004C20A9">
        <w:rPr>
          <w:lang w:eastAsia="zh-CN"/>
        </w:rPr>
        <w:t>TS 28.533</w:t>
      </w:r>
      <w:r w:rsidR="00EB6642" w:rsidRPr="004C20A9">
        <w:rPr>
          <w:lang w:eastAsia="zh-CN"/>
        </w:rPr>
        <w:t xml:space="preserve"> </w:t>
      </w:r>
      <w:r w:rsidRPr="004C20A9">
        <w:rPr>
          <w:lang w:eastAsia="zh-CN"/>
        </w:rPr>
        <w:t xml:space="preserve">[2] are limited compared with the management functions description in </w:t>
      </w:r>
      <w:r w:rsidR="002D0328" w:rsidRPr="004C20A9">
        <w:rPr>
          <w:lang w:eastAsia="zh-CN"/>
        </w:rPr>
        <w:t xml:space="preserve">3GPP </w:t>
      </w:r>
      <w:r w:rsidRPr="004C20A9">
        <w:rPr>
          <w:lang w:eastAsia="zh-CN"/>
        </w:rPr>
        <w:t>TS 32.101</w:t>
      </w:r>
      <w:r w:rsidR="00EB6642" w:rsidRPr="004C20A9">
        <w:rPr>
          <w:lang w:eastAsia="zh-CN"/>
        </w:rPr>
        <w:t xml:space="preserve"> </w:t>
      </w:r>
      <w:r w:rsidRPr="004C20A9">
        <w:rPr>
          <w:lang w:eastAsia="zh-CN"/>
        </w:rPr>
        <w:t>[</w:t>
      </w:r>
      <w:r w:rsidR="00981AF8" w:rsidRPr="004C20A9">
        <w:rPr>
          <w:lang w:eastAsia="zh-CN"/>
        </w:rPr>
        <w:t>3</w:t>
      </w:r>
      <w:r w:rsidRPr="004C20A9">
        <w:rPr>
          <w:lang w:eastAsia="zh-CN"/>
        </w:rPr>
        <w:t>].</w:t>
      </w:r>
    </w:p>
    <w:p w14:paraId="1370CC44" w14:textId="78BBECBE" w:rsidR="00AD2C6C" w:rsidRPr="004C20A9" w:rsidRDefault="00AD2C6C" w:rsidP="00AD2C6C">
      <w:pPr>
        <w:pStyle w:val="Heading3"/>
      </w:pPr>
      <w:bookmarkStart w:id="163" w:name="_Toc145422641"/>
      <w:bookmarkStart w:id="164" w:name="_Toc145498397"/>
      <w:r w:rsidRPr="004C20A9">
        <w:t>4.</w:t>
      </w:r>
      <w:r w:rsidR="004F55CF" w:rsidRPr="004C20A9">
        <w:t>9</w:t>
      </w:r>
      <w:r w:rsidRPr="004C20A9">
        <w:t>.2</w:t>
      </w:r>
      <w:r w:rsidRPr="004C20A9">
        <w:tab/>
        <w:t>Potential solutions</w:t>
      </w:r>
      <w:bookmarkEnd w:id="163"/>
      <w:bookmarkEnd w:id="164"/>
    </w:p>
    <w:p w14:paraId="5C763693" w14:textId="29A4A967" w:rsidR="000B439D" w:rsidRPr="004C20A9" w:rsidRDefault="000B439D" w:rsidP="00E21951">
      <w:pPr>
        <w:pStyle w:val="Heading4"/>
      </w:pPr>
      <w:bookmarkStart w:id="165" w:name="_Toc145422642"/>
      <w:bookmarkStart w:id="166" w:name="_Toc145498398"/>
      <w:r w:rsidRPr="004C20A9">
        <w:rPr>
          <w:rFonts w:hint="eastAsia"/>
          <w:lang w:eastAsia="zh-CN"/>
        </w:rPr>
        <w:t>4</w:t>
      </w:r>
      <w:r w:rsidRPr="004C20A9">
        <w:rPr>
          <w:lang w:eastAsia="zh-CN"/>
        </w:rPr>
        <w:t>.9.2.1</w:t>
      </w:r>
      <w:r w:rsidRPr="004C20A9">
        <w:rPr>
          <w:lang w:eastAsia="zh-CN"/>
        </w:rPr>
        <w:tab/>
        <w:t>Management function description</w:t>
      </w:r>
      <w:bookmarkEnd w:id="165"/>
      <w:bookmarkEnd w:id="166"/>
    </w:p>
    <w:p w14:paraId="6958F889" w14:textId="4C289B28" w:rsidR="00AD2C6C" w:rsidRPr="004C20A9" w:rsidRDefault="00AD2C6C" w:rsidP="00AD2C6C">
      <w:pPr>
        <w:rPr>
          <w:lang w:eastAsia="zh-CN"/>
        </w:rPr>
      </w:pPr>
      <w:r w:rsidRPr="004C20A9">
        <w:rPr>
          <w:lang w:eastAsia="zh-CN"/>
        </w:rPr>
        <w:t xml:space="preserve">Elaborate the management functional overviews in </w:t>
      </w:r>
      <w:r w:rsidR="007E5F89" w:rsidRPr="004C20A9">
        <w:rPr>
          <w:lang w:eastAsia="zh-CN"/>
        </w:rPr>
        <w:t xml:space="preserve">3GPP </w:t>
      </w:r>
      <w:r w:rsidRPr="004C20A9">
        <w:rPr>
          <w:lang w:eastAsia="zh-CN"/>
        </w:rPr>
        <w:t xml:space="preserve">TS 28.533 </w:t>
      </w:r>
      <w:r w:rsidR="006450E5" w:rsidRPr="004C20A9">
        <w:rPr>
          <w:lang w:eastAsia="zh-CN"/>
        </w:rPr>
        <w:t xml:space="preserve">[2] </w:t>
      </w:r>
      <w:r w:rsidRPr="004C20A9">
        <w:rPr>
          <w:lang w:eastAsia="zh-CN"/>
        </w:rPr>
        <w:t xml:space="preserve">with taking into account of the management function description information in </w:t>
      </w:r>
      <w:r w:rsidR="007E5F89" w:rsidRPr="004C20A9">
        <w:rPr>
          <w:lang w:eastAsia="zh-CN"/>
        </w:rPr>
        <w:t xml:space="preserve">3GPP </w:t>
      </w:r>
      <w:r w:rsidRPr="004C20A9">
        <w:rPr>
          <w:lang w:eastAsia="zh-CN"/>
        </w:rPr>
        <w:t xml:space="preserve">TS 32.101 </w:t>
      </w:r>
      <w:r w:rsidR="00EB6642" w:rsidRPr="004C20A9">
        <w:rPr>
          <w:lang w:eastAsia="zh-CN"/>
        </w:rPr>
        <w:t>[</w:t>
      </w:r>
      <w:r w:rsidR="00981AF8" w:rsidRPr="004C20A9">
        <w:rPr>
          <w:lang w:eastAsia="zh-CN"/>
        </w:rPr>
        <w:t>3</w:t>
      </w:r>
      <w:r w:rsidR="00EB6642" w:rsidRPr="004C20A9">
        <w:rPr>
          <w:lang w:eastAsia="zh-CN"/>
        </w:rPr>
        <w:t>]</w:t>
      </w:r>
      <w:r w:rsidR="00D54AE3" w:rsidRPr="004C20A9">
        <w:rPr>
          <w:lang w:eastAsia="zh-CN"/>
        </w:rPr>
        <w:t xml:space="preserve"> clause</w:t>
      </w:r>
      <w:r w:rsidRPr="004C20A9">
        <w:rPr>
          <w:lang w:eastAsia="zh-CN"/>
        </w:rPr>
        <w:t xml:space="preserve"> 7.</w:t>
      </w:r>
    </w:p>
    <w:p w14:paraId="58A390C2" w14:textId="03FBAFEF" w:rsidR="000B439D" w:rsidRPr="004C20A9" w:rsidRDefault="000B439D" w:rsidP="000B439D">
      <w:pPr>
        <w:pStyle w:val="Heading4"/>
        <w:rPr>
          <w:lang w:eastAsia="zh-CN"/>
        </w:rPr>
      </w:pPr>
      <w:bookmarkStart w:id="167" w:name="_Toc145422643"/>
      <w:bookmarkStart w:id="168" w:name="_Toc145498399"/>
      <w:r w:rsidRPr="004C20A9">
        <w:rPr>
          <w:rFonts w:hint="eastAsia"/>
          <w:lang w:eastAsia="zh-CN"/>
        </w:rPr>
        <w:t>4</w:t>
      </w:r>
      <w:r w:rsidRPr="004C20A9">
        <w:rPr>
          <w:lang w:eastAsia="zh-CN"/>
        </w:rPr>
        <w:t>.9.2.2</w:t>
      </w:r>
      <w:r w:rsidRPr="004C20A9">
        <w:rPr>
          <w:lang w:eastAsia="zh-CN"/>
        </w:rPr>
        <w:tab/>
        <w:t>Usage of CRUD operations and NRM fragment in SBMA</w:t>
      </w:r>
      <w:bookmarkEnd w:id="167"/>
      <w:bookmarkEnd w:id="168"/>
    </w:p>
    <w:p w14:paraId="15F53BCB" w14:textId="77777777" w:rsidR="000B439D" w:rsidRPr="004C20A9" w:rsidRDefault="000B439D" w:rsidP="007E5F89">
      <w:pPr>
        <w:rPr>
          <w:lang w:eastAsia="zh-CN"/>
        </w:rPr>
      </w:pPr>
      <w:r w:rsidRPr="004C20A9">
        <w:rPr>
          <w:rFonts w:hint="eastAsia"/>
          <w:lang w:eastAsia="zh-CN"/>
        </w:rPr>
        <w:t>F</w:t>
      </w:r>
      <w:r w:rsidRPr="004C20A9">
        <w:rPr>
          <w:lang w:eastAsia="zh-CN"/>
        </w:rPr>
        <w:t>ollowing is the overview of usage of CRUD operations and NRM fragments in SBMA.</w:t>
      </w:r>
    </w:p>
    <w:p w14:paraId="7C03A200" w14:textId="77777777" w:rsidR="000B439D" w:rsidRPr="004C20A9" w:rsidRDefault="000B439D" w:rsidP="007E5F89">
      <w:pPr>
        <w:rPr>
          <w:rFonts w:eastAsia="SimSun"/>
        </w:rPr>
      </w:pPr>
      <w:r w:rsidRPr="004C20A9">
        <w:rPr>
          <w:rFonts w:eastAsia="SimSun"/>
        </w:rPr>
        <w:t>If CRUD operations are supported, it is not needed to support the equivalent non-CRUD operations. (e.g. if CRUD operations for NtfSubscriptionControl IOC are supported, it is not needed to support subscribe/unsubscribe operations).</w:t>
      </w:r>
    </w:p>
    <w:p w14:paraId="326AD03D" w14:textId="23927082" w:rsidR="000B439D" w:rsidRPr="004C20A9" w:rsidRDefault="007E5F89" w:rsidP="007E5F89">
      <w:pPr>
        <w:pStyle w:val="NO"/>
        <w:rPr>
          <w:lang w:eastAsia="zh-CN"/>
        </w:rPr>
      </w:pPr>
      <w:r w:rsidRPr="004C20A9">
        <w:rPr>
          <w:lang w:eastAsia="zh-CN"/>
        </w:rPr>
        <w:t>NOTE</w:t>
      </w:r>
      <w:r w:rsidR="000B439D" w:rsidRPr="004C20A9">
        <w:rPr>
          <w:lang w:eastAsia="zh-CN"/>
        </w:rPr>
        <w:t>:</w:t>
      </w:r>
      <w:r w:rsidRPr="004C20A9">
        <w:rPr>
          <w:lang w:eastAsia="zh-CN"/>
        </w:rPr>
        <w:tab/>
      </w:r>
      <w:r w:rsidR="000B439D" w:rsidRPr="004C20A9">
        <w:rPr>
          <w:lang w:eastAsia="zh-CN"/>
        </w:rPr>
        <w:t>The usage of non-CRUD operations in the SBMA are not listed in table</w:t>
      </w:r>
      <w:r w:rsidRPr="004C20A9">
        <w:rPr>
          <w:lang w:eastAsia="zh-CN"/>
        </w:rPr>
        <w:t xml:space="preserve"> 4.9.2.2-1</w:t>
      </w:r>
      <w:r w:rsidR="000B439D" w:rsidRPr="004C20A9">
        <w:rPr>
          <w:lang w:eastAsia="zh-CN"/>
        </w:rPr>
        <w:t xml:space="preserve"> (e.g. Streaming management operations, defined in </w:t>
      </w:r>
      <w:r w:rsidRPr="004C20A9">
        <w:rPr>
          <w:lang w:eastAsia="zh-CN"/>
        </w:rPr>
        <w:t xml:space="preserve">3GPP TS </w:t>
      </w:r>
      <w:r w:rsidR="000B439D" w:rsidRPr="004C20A9">
        <w:rPr>
          <w:lang w:eastAsia="zh-CN"/>
        </w:rPr>
        <w:t>28.532 [</w:t>
      </w:r>
      <w:r w:rsidR="00413196" w:rsidRPr="004C20A9">
        <w:rPr>
          <w:lang w:eastAsia="zh-CN"/>
        </w:rPr>
        <w:t>45</w:t>
      </w:r>
      <w:r w:rsidR="000B439D" w:rsidRPr="004C20A9">
        <w:rPr>
          <w:lang w:eastAsia="zh-CN"/>
        </w:rPr>
        <w:t xml:space="preserve">] </w:t>
      </w:r>
      <w:r w:rsidRPr="004C20A9">
        <w:rPr>
          <w:lang w:eastAsia="zh-CN"/>
        </w:rPr>
        <w:t>clause</w:t>
      </w:r>
      <w:r w:rsidR="000B439D" w:rsidRPr="004C20A9">
        <w:rPr>
          <w:lang w:eastAsia="zh-CN"/>
        </w:rPr>
        <w:t xml:space="preserve"> 11.5.1, by Streaming Data Reporting MnS are not-CRUD operations).</w:t>
      </w:r>
    </w:p>
    <w:p w14:paraId="46C37FEA" w14:textId="3D5C96C7" w:rsidR="000B439D" w:rsidRPr="004C20A9" w:rsidRDefault="000B439D" w:rsidP="007E5F89">
      <w:pPr>
        <w:pStyle w:val="TH"/>
        <w:rPr>
          <w:lang w:eastAsia="zh-CN"/>
        </w:rPr>
      </w:pPr>
      <w:r w:rsidRPr="004C20A9">
        <w:rPr>
          <w:rFonts w:hint="eastAsia"/>
          <w:lang w:eastAsia="zh-CN"/>
        </w:rPr>
        <w:lastRenderedPageBreak/>
        <w:t>T</w:t>
      </w:r>
      <w:r w:rsidRPr="004C20A9">
        <w:rPr>
          <w:lang w:eastAsia="zh-CN"/>
        </w:rPr>
        <w:t>able 4.9.2</w:t>
      </w:r>
      <w:r w:rsidR="007E5F89" w:rsidRPr="004C20A9">
        <w:rPr>
          <w:lang w:eastAsia="zh-CN"/>
        </w:rPr>
        <w:t>.2</w:t>
      </w:r>
      <w:r w:rsidRPr="004C20A9">
        <w:rPr>
          <w:lang w:eastAsia="zh-CN"/>
        </w:rPr>
        <w:t>-1</w:t>
      </w:r>
      <w:r w:rsidR="007E5F89" w:rsidRPr="004C20A9">
        <w:rPr>
          <w:lang w:eastAsia="zh-CN"/>
        </w:rPr>
        <w:t>:</w:t>
      </w:r>
      <w:r w:rsidRPr="004C20A9">
        <w:rPr>
          <w:lang w:eastAsia="zh-CN"/>
        </w:rPr>
        <w:t xml:space="preserve"> Overview of the usage of CRUD operations and NRM fragments in SBMA</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4"/>
        <w:gridCol w:w="4320"/>
        <w:gridCol w:w="2918"/>
      </w:tblGrid>
      <w:tr w:rsidR="000B439D" w:rsidRPr="004C20A9" w14:paraId="1CE41B7C" w14:textId="77777777" w:rsidTr="007E5F89">
        <w:trPr>
          <w:jc w:val="center"/>
        </w:trPr>
        <w:tc>
          <w:tcPr>
            <w:tcW w:w="6604" w:type="dxa"/>
            <w:gridSpan w:val="2"/>
            <w:shd w:val="clear" w:color="auto" w:fill="E7E6E6"/>
          </w:tcPr>
          <w:p w14:paraId="550EFFFC" w14:textId="02C17B83" w:rsidR="000B439D" w:rsidRPr="004C20A9" w:rsidRDefault="000B439D" w:rsidP="007E5F89">
            <w:pPr>
              <w:pStyle w:val="TAH"/>
              <w:rPr>
                <w:lang w:eastAsia="zh-CN"/>
              </w:rPr>
            </w:pPr>
            <w:r w:rsidRPr="004C20A9">
              <w:rPr>
                <w:lang w:eastAsia="zh-CN"/>
              </w:rPr>
              <w:t>Supported</w:t>
            </w:r>
            <w:r w:rsidR="007E5F89" w:rsidRPr="004C20A9">
              <w:rPr>
                <w:lang w:eastAsia="zh-CN"/>
              </w:rPr>
              <w:t xml:space="preserve"> </w:t>
            </w:r>
            <w:r w:rsidRPr="004C20A9">
              <w:rPr>
                <w:rFonts w:hint="eastAsia"/>
                <w:lang w:eastAsia="zh-CN"/>
              </w:rPr>
              <w:t>M</w:t>
            </w:r>
            <w:r w:rsidRPr="004C20A9">
              <w:rPr>
                <w:lang w:eastAsia="zh-CN"/>
              </w:rPr>
              <w:t>nS</w:t>
            </w:r>
            <w:r w:rsidR="007E5F89" w:rsidRPr="004C20A9">
              <w:rPr>
                <w:lang w:eastAsia="zh-CN"/>
              </w:rPr>
              <w:t xml:space="preserve"> </w:t>
            </w:r>
            <w:r w:rsidRPr="004C20A9">
              <w:rPr>
                <w:lang w:eastAsia="zh-CN"/>
              </w:rPr>
              <w:t>Components</w:t>
            </w:r>
          </w:p>
        </w:tc>
        <w:tc>
          <w:tcPr>
            <w:tcW w:w="2918" w:type="dxa"/>
            <w:vMerge w:val="restart"/>
            <w:shd w:val="clear" w:color="auto" w:fill="E7E6E6"/>
          </w:tcPr>
          <w:p w14:paraId="3B7F476E" w14:textId="77777777" w:rsidR="000B439D" w:rsidRPr="004C20A9" w:rsidRDefault="000B439D" w:rsidP="007E5F89">
            <w:pPr>
              <w:pStyle w:val="TAH"/>
              <w:rPr>
                <w:lang w:eastAsia="zh-CN"/>
              </w:rPr>
            </w:pPr>
            <w:r w:rsidRPr="004C20A9">
              <w:rPr>
                <w:lang w:eastAsia="zh-CN"/>
              </w:rPr>
              <w:t>Usage</w:t>
            </w:r>
          </w:p>
        </w:tc>
      </w:tr>
      <w:tr w:rsidR="000B439D" w:rsidRPr="004C20A9" w14:paraId="614F959A" w14:textId="77777777" w:rsidTr="007E5F89">
        <w:trPr>
          <w:jc w:val="center"/>
        </w:trPr>
        <w:tc>
          <w:tcPr>
            <w:tcW w:w="2284" w:type="dxa"/>
            <w:shd w:val="clear" w:color="auto" w:fill="E7E6E6"/>
          </w:tcPr>
          <w:p w14:paraId="75FF1353" w14:textId="7E00B423" w:rsidR="000B439D" w:rsidRPr="004C20A9" w:rsidRDefault="000B439D" w:rsidP="007E5F89">
            <w:pPr>
              <w:pStyle w:val="TAH"/>
              <w:rPr>
                <w:lang w:eastAsia="zh-CN"/>
              </w:rPr>
            </w:pPr>
            <w:r w:rsidRPr="004C20A9">
              <w:rPr>
                <w:rFonts w:hint="eastAsia"/>
                <w:lang w:eastAsia="zh-CN"/>
              </w:rPr>
              <w:t>M</w:t>
            </w:r>
            <w:r w:rsidRPr="004C20A9">
              <w:rPr>
                <w:lang w:eastAsia="zh-CN"/>
              </w:rPr>
              <w:t>nS</w:t>
            </w:r>
            <w:r w:rsidR="007E5F89" w:rsidRPr="004C20A9">
              <w:rPr>
                <w:lang w:eastAsia="zh-CN"/>
              </w:rPr>
              <w:t xml:space="preserve"> </w:t>
            </w:r>
            <w:r w:rsidRPr="004C20A9">
              <w:rPr>
                <w:lang w:eastAsia="zh-CN"/>
              </w:rPr>
              <w:t>Component</w:t>
            </w:r>
            <w:r w:rsidR="007E5F89" w:rsidRPr="004C20A9">
              <w:rPr>
                <w:lang w:eastAsia="zh-CN"/>
              </w:rPr>
              <w:t xml:space="preserve"> </w:t>
            </w:r>
            <w:r w:rsidRPr="004C20A9">
              <w:rPr>
                <w:lang w:eastAsia="zh-CN"/>
              </w:rPr>
              <w:t>type</w:t>
            </w:r>
            <w:r w:rsidR="007E5F89" w:rsidRPr="004C20A9">
              <w:rPr>
                <w:lang w:eastAsia="zh-CN"/>
              </w:rPr>
              <w:t xml:space="preserve"> </w:t>
            </w:r>
            <w:r w:rsidRPr="004C20A9">
              <w:rPr>
                <w:lang w:eastAsia="zh-CN"/>
              </w:rPr>
              <w:t>A</w:t>
            </w:r>
          </w:p>
        </w:tc>
        <w:tc>
          <w:tcPr>
            <w:tcW w:w="4320" w:type="dxa"/>
            <w:shd w:val="clear" w:color="auto" w:fill="E7E6E6"/>
          </w:tcPr>
          <w:p w14:paraId="55954898" w14:textId="4D7DFBD7" w:rsidR="000B439D" w:rsidRPr="004C20A9" w:rsidRDefault="000B439D" w:rsidP="007E5F89">
            <w:pPr>
              <w:pStyle w:val="TAH"/>
              <w:rPr>
                <w:lang w:eastAsia="zh-CN"/>
              </w:rPr>
            </w:pPr>
            <w:r w:rsidRPr="004C20A9">
              <w:rPr>
                <w:rFonts w:hint="eastAsia"/>
                <w:lang w:eastAsia="zh-CN"/>
              </w:rPr>
              <w:t>M</w:t>
            </w:r>
            <w:r w:rsidRPr="004C20A9">
              <w:rPr>
                <w:lang w:eastAsia="zh-CN"/>
              </w:rPr>
              <w:t>nS</w:t>
            </w:r>
            <w:r w:rsidR="007E5F89" w:rsidRPr="004C20A9">
              <w:rPr>
                <w:lang w:eastAsia="zh-CN"/>
              </w:rPr>
              <w:t xml:space="preserve"> </w:t>
            </w:r>
            <w:r w:rsidRPr="004C20A9">
              <w:rPr>
                <w:lang w:eastAsia="zh-CN"/>
              </w:rPr>
              <w:t>Component</w:t>
            </w:r>
            <w:r w:rsidR="007E5F89" w:rsidRPr="004C20A9">
              <w:rPr>
                <w:lang w:eastAsia="zh-CN"/>
              </w:rPr>
              <w:t xml:space="preserve"> </w:t>
            </w:r>
            <w:r w:rsidRPr="004C20A9">
              <w:rPr>
                <w:lang w:eastAsia="zh-CN"/>
              </w:rPr>
              <w:t>type</w:t>
            </w:r>
            <w:r w:rsidR="007E5F89" w:rsidRPr="004C20A9">
              <w:rPr>
                <w:lang w:eastAsia="zh-CN"/>
              </w:rPr>
              <w:t xml:space="preserve"> </w:t>
            </w:r>
            <w:r w:rsidRPr="004C20A9">
              <w:rPr>
                <w:lang w:eastAsia="zh-CN"/>
              </w:rPr>
              <w:t>B</w:t>
            </w:r>
          </w:p>
        </w:tc>
        <w:tc>
          <w:tcPr>
            <w:tcW w:w="2918" w:type="dxa"/>
            <w:vMerge/>
            <w:shd w:val="clear" w:color="auto" w:fill="E7E6E6"/>
          </w:tcPr>
          <w:p w14:paraId="5B0EC95B" w14:textId="77777777" w:rsidR="000B439D" w:rsidRPr="004C20A9" w:rsidRDefault="000B439D" w:rsidP="007E5F89">
            <w:pPr>
              <w:pStyle w:val="TAH"/>
              <w:rPr>
                <w:lang w:eastAsia="zh-CN"/>
              </w:rPr>
            </w:pPr>
          </w:p>
        </w:tc>
      </w:tr>
      <w:tr w:rsidR="000B439D" w:rsidRPr="004C20A9" w14:paraId="1E7E2785" w14:textId="77777777" w:rsidTr="007E5F89">
        <w:trPr>
          <w:jc w:val="center"/>
        </w:trPr>
        <w:tc>
          <w:tcPr>
            <w:tcW w:w="2284" w:type="dxa"/>
            <w:shd w:val="clear" w:color="auto" w:fill="auto"/>
          </w:tcPr>
          <w:p w14:paraId="452B2437" w14:textId="49E21A80" w:rsidR="000B439D" w:rsidRPr="004C20A9" w:rsidRDefault="000B439D" w:rsidP="007E5F89">
            <w:pPr>
              <w:pStyle w:val="TAL"/>
              <w:rPr>
                <w:lang w:eastAsia="zh-CN"/>
              </w:rPr>
            </w:pPr>
            <w:r w:rsidRPr="004C20A9">
              <w:rPr>
                <w:lang w:eastAsia="zh-CN"/>
              </w:rPr>
              <w:t>CRUD</w:t>
            </w:r>
            <w:r w:rsidR="007E5F89" w:rsidRPr="004C20A9">
              <w:rPr>
                <w:lang w:eastAsia="zh-CN"/>
              </w:rPr>
              <w:t xml:space="preserve"> </w:t>
            </w:r>
            <w:r w:rsidRPr="004C20A9">
              <w:rPr>
                <w:lang w:eastAsia="zh-CN"/>
              </w:rPr>
              <w:t>operations</w:t>
            </w:r>
          </w:p>
        </w:tc>
        <w:tc>
          <w:tcPr>
            <w:tcW w:w="4320" w:type="dxa"/>
            <w:shd w:val="clear" w:color="auto" w:fill="auto"/>
          </w:tcPr>
          <w:p w14:paraId="231921B5" w14:textId="462CAAF7" w:rsidR="000B439D" w:rsidRPr="004C20A9" w:rsidRDefault="000B439D" w:rsidP="007E5F89">
            <w:pPr>
              <w:pStyle w:val="TAL"/>
              <w:rPr>
                <w:lang w:eastAsia="zh-CN"/>
              </w:rPr>
            </w:pPr>
            <w:r w:rsidRPr="004C20A9">
              <w:rPr>
                <w:lang w:eastAsia="zh-CN"/>
              </w:rPr>
              <w:t>Generic</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w:t>
            </w:r>
            <w:r w:rsidR="007E5F89" w:rsidRPr="004C20A9">
              <w:rPr>
                <w:lang w:eastAsia="zh-CN"/>
              </w:rPr>
              <w:t xml:space="preserve">33GPP </w:t>
            </w:r>
            <w:r w:rsidRPr="004C20A9">
              <w:rPr>
                <w:lang w:eastAsia="zh-CN"/>
              </w:rPr>
              <w:t>TS</w:t>
            </w:r>
            <w:r w:rsidR="007E5F89" w:rsidRPr="004C20A9">
              <w:rPr>
                <w:lang w:eastAsia="zh-CN"/>
              </w:rPr>
              <w:t xml:space="preserve"> </w:t>
            </w:r>
            <w:r w:rsidRPr="004C20A9">
              <w:rPr>
                <w:lang w:eastAsia="zh-CN"/>
              </w:rPr>
              <w:t>28.622</w:t>
            </w:r>
            <w:r w:rsidR="007E5F89" w:rsidRPr="004C20A9">
              <w:rPr>
                <w:lang w:eastAsia="zh-CN"/>
              </w:rPr>
              <w:t xml:space="preserve"> </w:t>
            </w:r>
            <w:r w:rsidR="006B1637" w:rsidRPr="004C20A9">
              <w:t>[23]</w:t>
            </w:r>
            <w:r w:rsidRPr="004C20A9">
              <w:rPr>
                <w:lang w:eastAsia="zh-CN"/>
              </w:rPr>
              <w:t>)</w:t>
            </w:r>
            <w:r w:rsidR="007E5F89" w:rsidRPr="004C20A9">
              <w:rPr>
                <w:lang w:eastAsia="zh-CN"/>
              </w:rPr>
              <w:t xml:space="preserve"> </w:t>
            </w:r>
            <w:r w:rsidRPr="004C20A9">
              <w:rPr>
                <w:lang w:eastAsia="zh-CN"/>
              </w:rPr>
              <w:t>(e.g.</w:t>
            </w:r>
            <w:r w:rsidR="007E5F89" w:rsidRPr="004C20A9">
              <w:rPr>
                <w:lang w:eastAsia="zh-CN"/>
              </w:rPr>
              <w:t> </w:t>
            </w:r>
            <w:r w:rsidRPr="004C20A9">
              <w:rPr>
                <w:lang w:eastAsia="zh-CN"/>
              </w:rPr>
              <w:t>S</w:t>
            </w:r>
            <w:r w:rsidRPr="004C20A9">
              <w:rPr>
                <w:rFonts w:hint="eastAsia"/>
                <w:lang w:eastAsia="zh-CN"/>
              </w:rPr>
              <w:t>ubNetwork</w:t>
            </w:r>
            <w:r w:rsidRPr="004C20A9">
              <w:rPr>
                <w:lang w:eastAsia="zh-CN"/>
              </w:rPr>
              <w:t>,</w:t>
            </w:r>
            <w:r w:rsidR="007E5F89" w:rsidRPr="004C20A9">
              <w:rPr>
                <w:lang w:eastAsia="zh-CN"/>
              </w:rPr>
              <w:t xml:space="preserve"> </w:t>
            </w:r>
            <w:r w:rsidRPr="004C20A9">
              <w:rPr>
                <w:lang w:eastAsia="zh-CN"/>
              </w:rPr>
              <w:t>ManagedElement</w:t>
            </w:r>
            <w:r w:rsidR="007E5F89" w:rsidRPr="004C20A9">
              <w:rPr>
                <w:lang w:eastAsia="zh-CN"/>
              </w:rPr>
              <w:t xml:space="preserve"> </w:t>
            </w:r>
            <w:r w:rsidRPr="004C20A9">
              <w:rPr>
                <w:lang w:eastAsia="zh-CN"/>
              </w:rPr>
              <w:t>IOC)</w:t>
            </w:r>
          </w:p>
        </w:tc>
        <w:tc>
          <w:tcPr>
            <w:tcW w:w="2918" w:type="dxa"/>
          </w:tcPr>
          <w:p w14:paraId="162EDA6C" w14:textId="76F88F9E" w:rsidR="000B439D" w:rsidRPr="004C20A9" w:rsidRDefault="000B439D" w:rsidP="007E5F89">
            <w:pPr>
              <w:pStyle w:val="TAL"/>
              <w:rPr>
                <w:lang w:eastAsia="zh-CN"/>
              </w:rPr>
            </w:pPr>
            <w:r w:rsidRPr="004C20A9">
              <w:rPr>
                <w:lang w:eastAsia="zh-CN"/>
              </w:rPr>
              <w:t>Common</w:t>
            </w:r>
            <w:r w:rsidR="007E5F89" w:rsidRPr="004C20A9">
              <w:rPr>
                <w:lang w:eastAsia="zh-CN"/>
              </w:rPr>
              <w:t xml:space="preserve"> </w:t>
            </w:r>
            <w:r w:rsidRPr="004C20A9">
              <w:rPr>
                <w:rFonts w:hint="eastAsia"/>
                <w:lang w:eastAsia="zh-CN"/>
              </w:rPr>
              <w:t>Management</w:t>
            </w:r>
            <w:r w:rsidR="007E5F89" w:rsidRPr="004C20A9">
              <w:rPr>
                <w:lang w:eastAsia="zh-CN"/>
              </w:rPr>
              <w:t xml:space="preserve"> </w:t>
            </w:r>
          </w:p>
        </w:tc>
      </w:tr>
      <w:tr w:rsidR="000B439D" w:rsidRPr="004C20A9" w14:paraId="410B9AFA" w14:textId="77777777" w:rsidTr="007E5F89">
        <w:trPr>
          <w:jc w:val="center"/>
        </w:trPr>
        <w:tc>
          <w:tcPr>
            <w:tcW w:w="2284" w:type="dxa"/>
            <w:shd w:val="clear" w:color="auto" w:fill="auto"/>
          </w:tcPr>
          <w:p w14:paraId="68BEDB53" w14:textId="1F6E3C4F"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7CF10053" w14:textId="3692937C" w:rsidR="000B439D" w:rsidRPr="004C20A9" w:rsidRDefault="000B439D" w:rsidP="007E5F89">
            <w:pPr>
              <w:pStyle w:val="TAL"/>
              <w:rPr>
                <w:lang w:eastAsia="zh-CN"/>
              </w:rPr>
            </w:pPr>
            <w:r w:rsidRPr="004C20A9">
              <w:rPr>
                <w:lang w:eastAsia="zh-CN"/>
              </w:rPr>
              <w:t>NRM</w:t>
            </w:r>
            <w:r w:rsidR="007E5F89" w:rsidRPr="004C20A9">
              <w:rPr>
                <w:lang w:eastAsia="zh-CN"/>
              </w:rPr>
              <w:t xml:space="preserve"> </w:t>
            </w:r>
            <w:r w:rsidRPr="004C20A9">
              <w:rPr>
                <w:lang w:eastAsia="zh-CN"/>
              </w:rPr>
              <w:t>fragment</w:t>
            </w:r>
            <w:r w:rsidR="007E5F89" w:rsidRPr="004C20A9">
              <w:rPr>
                <w:lang w:eastAsia="zh-CN"/>
              </w:rPr>
              <w:t xml:space="preserve"> </w:t>
            </w:r>
            <w:r w:rsidRPr="004C20A9">
              <w:rPr>
                <w:lang w:eastAsia="zh-CN"/>
              </w:rPr>
              <w:t>for</w:t>
            </w:r>
            <w:r w:rsidR="007E5F89" w:rsidRPr="004C20A9">
              <w:rPr>
                <w:lang w:eastAsia="zh-CN"/>
              </w:rPr>
              <w:t xml:space="preserve"> </w:t>
            </w:r>
            <w:r w:rsidRPr="004C20A9">
              <w:rPr>
                <w:rFonts w:hint="eastAsia"/>
                <w:lang w:eastAsia="zh-CN"/>
              </w:rPr>
              <w:t>N</w:t>
            </w:r>
            <w:r w:rsidRPr="004C20A9">
              <w:rPr>
                <w:lang w:eastAsia="zh-CN"/>
              </w:rPr>
              <w:t>R</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xml:space="preserve"> </w:t>
            </w:r>
            <w:r w:rsidRPr="004C20A9">
              <w:rPr>
                <w:lang w:eastAsia="zh-CN"/>
              </w:rPr>
              <w:t>28.541</w:t>
            </w:r>
            <w:r w:rsidR="007E5F89" w:rsidRPr="004C20A9">
              <w:rPr>
                <w:lang w:eastAsia="zh-CN"/>
              </w:rPr>
              <w:t xml:space="preserve"> </w:t>
            </w:r>
            <w:r w:rsidR="003A5360" w:rsidRPr="004C20A9">
              <w:rPr>
                <w:bCs/>
                <w:lang w:eastAsia="zh-CN"/>
              </w:rPr>
              <w:t>[46]</w:t>
            </w:r>
            <w:r w:rsidRPr="004C20A9">
              <w:rPr>
                <w:lang w:eastAsia="zh-CN"/>
              </w:rPr>
              <w:t>)</w:t>
            </w:r>
          </w:p>
        </w:tc>
        <w:tc>
          <w:tcPr>
            <w:tcW w:w="2918" w:type="dxa"/>
          </w:tcPr>
          <w:p w14:paraId="44A6760D" w14:textId="5B72C875" w:rsidR="000B439D" w:rsidRPr="004C20A9" w:rsidRDefault="000B439D" w:rsidP="007E5F89">
            <w:pPr>
              <w:pStyle w:val="TAL"/>
              <w:rPr>
                <w:lang w:eastAsia="zh-CN"/>
              </w:rPr>
            </w:pPr>
            <w:r w:rsidRPr="004C20A9">
              <w:rPr>
                <w:lang w:eastAsia="zh-CN"/>
              </w:rPr>
              <w:t>NR</w:t>
            </w:r>
            <w:r w:rsidR="007E5F89" w:rsidRPr="004C20A9">
              <w:rPr>
                <w:lang w:eastAsia="zh-CN"/>
              </w:rPr>
              <w:t xml:space="preserve"> </w:t>
            </w:r>
            <w:r w:rsidRPr="004C20A9">
              <w:rPr>
                <w:lang w:eastAsia="zh-CN"/>
              </w:rPr>
              <w:t>P</w:t>
            </w:r>
            <w:r w:rsidRPr="004C20A9">
              <w:rPr>
                <w:rFonts w:hint="eastAsia"/>
                <w:lang w:eastAsia="zh-CN"/>
              </w:rPr>
              <w:t>rovisioning</w:t>
            </w:r>
            <w:r w:rsidR="007E5F89" w:rsidRPr="004C20A9">
              <w:rPr>
                <w:lang w:eastAsia="zh-CN"/>
              </w:rPr>
              <w:t xml:space="preserve"> </w:t>
            </w:r>
          </w:p>
        </w:tc>
      </w:tr>
      <w:tr w:rsidR="000B439D" w:rsidRPr="004C20A9" w14:paraId="23CE6175" w14:textId="77777777" w:rsidTr="007E5F89">
        <w:trPr>
          <w:jc w:val="center"/>
        </w:trPr>
        <w:tc>
          <w:tcPr>
            <w:tcW w:w="2284" w:type="dxa"/>
            <w:shd w:val="clear" w:color="auto" w:fill="auto"/>
          </w:tcPr>
          <w:p w14:paraId="754542E2" w14:textId="0A796DB8"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7D23BEAD" w14:textId="7B4B3CFF" w:rsidR="000B439D" w:rsidRPr="004C20A9" w:rsidRDefault="000B439D" w:rsidP="007E5F89">
            <w:pPr>
              <w:pStyle w:val="TAL"/>
              <w:rPr>
                <w:lang w:eastAsia="zh-CN"/>
              </w:rPr>
            </w:pPr>
            <w:r w:rsidRPr="004C20A9">
              <w:rPr>
                <w:lang w:eastAsia="zh-CN"/>
              </w:rPr>
              <w:t>NRM</w:t>
            </w:r>
            <w:r w:rsidR="007E5F89" w:rsidRPr="004C20A9">
              <w:rPr>
                <w:lang w:eastAsia="zh-CN"/>
              </w:rPr>
              <w:t xml:space="preserve"> </w:t>
            </w:r>
            <w:r w:rsidRPr="004C20A9">
              <w:rPr>
                <w:lang w:eastAsia="zh-CN"/>
              </w:rPr>
              <w:t>fragment</w:t>
            </w:r>
            <w:r w:rsidR="007E5F89" w:rsidRPr="004C20A9">
              <w:rPr>
                <w:lang w:eastAsia="zh-CN"/>
              </w:rPr>
              <w:t xml:space="preserve"> </w:t>
            </w:r>
            <w:r w:rsidRPr="004C20A9">
              <w:rPr>
                <w:lang w:eastAsia="zh-CN"/>
              </w:rPr>
              <w:t>for</w:t>
            </w:r>
            <w:r w:rsidR="007E5F89" w:rsidRPr="004C20A9">
              <w:rPr>
                <w:lang w:eastAsia="zh-CN"/>
              </w:rPr>
              <w:t xml:space="preserve"> </w:t>
            </w:r>
            <w:r w:rsidRPr="004C20A9">
              <w:rPr>
                <w:lang w:eastAsia="zh-CN"/>
              </w:rPr>
              <w:t>NRM</w:t>
            </w:r>
            <w:r w:rsidR="007E5F89" w:rsidRPr="004C20A9">
              <w:rPr>
                <w:lang w:eastAsia="zh-CN"/>
              </w:rPr>
              <w:t xml:space="preserve"> </w:t>
            </w:r>
            <w:r w:rsidRPr="004C20A9">
              <w:rPr>
                <w:rFonts w:hint="eastAsia"/>
                <w:lang w:eastAsia="zh-CN"/>
              </w:rPr>
              <w:t>5</w:t>
            </w:r>
            <w:r w:rsidRPr="004C20A9">
              <w:rPr>
                <w:lang w:eastAsia="zh-CN"/>
              </w:rPr>
              <w:t>GC</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w:t>
            </w:r>
            <w:r w:rsidRPr="004C20A9">
              <w:rPr>
                <w:lang w:eastAsia="zh-CN"/>
              </w:rPr>
              <w:t>28.541</w:t>
            </w:r>
            <w:r w:rsidR="007E5F89" w:rsidRPr="004C20A9">
              <w:rPr>
                <w:lang w:eastAsia="zh-CN"/>
              </w:rPr>
              <w:t> </w:t>
            </w:r>
            <w:r w:rsidR="003A5360" w:rsidRPr="004C20A9">
              <w:rPr>
                <w:bCs/>
                <w:lang w:eastAsia="zh-CN"/>
              </w:rPr>
              <w:t>[46]</w:t>
            </w:r>
            <w:r w:rsidRPr="004C20A9">
              <w:rPr>
                <w:lang w:eastAsia="zh-CN"/>
              </w:rPr>
              <w:t>)</w:t>
            </w:r>
          </w:p>
        </w:tc>
        <w:tc>
          <w:tcPr>
            <w:tcW w:w="2918" w:type="dxa"/>
          </w:tcPr>
          <w:p w14:paraId="5F56E650" w14:textId="4DDB7A21" w:rsidR="000B439D" w:rsidRPr="004C20A9" w:rsidRDefault="000B439D" w:rsidP="007E5F89">
            <w:pPr>
              <w:pStyle w:val="TAL"/>
              <w:rPr>
                <w:lang w:eastAsia="zh-CN"/>
              </w:rPr>
            </w:pPr>
            <w:r w:rsidRPr="004C20A9">
              <w:rPr>
                <w:lang w:eastAsia="zh-CN"/>
              </w:rPr>
              <w:t>5GC</w:t>
            </w:r>
            <w:r w:rsidR="007E5F89" w:rsidRPr="004C20A9">
              <w:rPr>
                <w:lang w:eastAsia="zh-CN"/>
              </w:rPr>
              <w:t xml:space="preserve"> </w:t>
            </w:r>
            <w:r w:rsidRPr="004C20A9">
              <w:rPr>
                <w:lang w:eastAsia="zh-CN"/>
              </w:rPr>
              <w:t>P</w:t>
            </w:r>
            <w:r w:rsidRPr="004C20A9">
              <w:rPr>
                <w:rFonts w:hint="eastAsia"/>
                <w:lang w:eastAsia="zh-CN"/>
              </w:rPr>
              <w:t>rovisioning</w:t>
            </w:r>
            <w:r w:rsidR="007E5F89" w:rsidRPr="004C20A9">
              <w:rPr>
                <w:lang w:eastAsia="zh-CN"/>
              </w:rPr>
              <w:t xml:space="preserve"> </w:t>
            </w:r>
          </w:p>
        </w:tc>
      </w:tr>
      <w:tr w:rsidR="000B439D" w:rsidRPr="004C20A9" w14:paraId="6DE6ED50" w14:textId="77777777" w:rsidTr="007E5F89">
        <w:trPr>
          <w:jc w:val="center"/>
        </w:trPr>
        <w:tc>
          <w:tcPr>
            <w:tcW w:w="2284" w:type="dxa"/>
            <w:shd w:val="clear" w:color="auto" w:fill="auto"/>
          </w:tcPr>
          <w:p w14:paraId="3F7D898A" w14:textId="4B633FA2"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4E124A46" w14:textId="5DEA332A" w:rsidR="000B439D" w:rsidRPr="004C20A9" w:rsidRDefault="000B439D" w:rsidP="007E5F89">
            <w:pPr>
              <w:pStyle w:val="TAL"/>
              <w:rPr>
                <w:lang w:eastAsia="zh-CN"/>
              </w:rPr>
            </w:pPr>
            <w:r w:rsidRPr="004C20A9">
              <w:rPr>
                <w:lang w:eastAsia="zh-CN"/>
              </w:rPr>
              <w:t>NRM</w:t>
            </w:r>
            <w:r w:rsidR="007E5F89" w:rsidRPr="004C20A9">
              <w:rPr>
                <w:lang w:eastAsia="zh-CN"/>
              </w:rPr>
              <w:t xml:space="preserve"> </w:t>
            </w:r>
            <w:r w:rsidRPr="004C20A9">
              <w:rPr>
                <w:lang w:eastAsia="zh-CN"/>
              </w:rPr>
              <w:t>fragment</w:t>
            </w:r>
            <w:r w:rsidR="007E5F89" w:rsidRPr="004C20A9">
              <w:rPr>
                <w:lang w:eastAsia="zh-CN"/>
              </w:rPr>
              <w:t xml:space="preserve"> </w:t>
            </w:r>
            <w:r w:rsidRPr="004C20A9">
              <w:rPr>
                <w:lang w:eastAsia="zh-CN"/>
              </w:rPr>
              <w:t>for</w:t>
            </w:r>
            <w:r w:rsidR="007E5F89" w:rsidRPr="004C20A9">
              <w:rPr>
                <w:lang w:eastAsia="zh-CN"/>
              </w:rPr>
              <w:t xml:space="preserve"> </w:t>
            </w:r>
            <w:r w:rsidRPr="004C20A9">
              <w:rPr>
                <w:lang w:eastAsia="zh-CN"/>
              </w:rPr>
              <w:t>N</w:t>
            </w:r>
            <w:r w:rsidRPr="004C20A9">
              <w:rPr>
                <w:rFonts w:hint="eastAsia"/>
                <w:lang w:eastAsia="zh-CN"/>
              </w:rPr>
              <w:t>etwo</w:t>
            </w:r>
            <w:r w:rsidRPr="004C20A9">
              <w:rPr>
                <w:lang w:eastAsia="zh-CN"/>
              </w:rPr>
              <w:t>rk</w:t>
            </w:r>
            <w:r w:rsidR="007E5F89" w:rsidRPr="004C20A9">
              <w:rPr>
                <w:lang w:eastAsia="zh-CN"/>
              </w:rPr>
              <w:t xml:space="preserve"> </w:t>
            </w:r>
            <w:r w:rsidRPr="004C20A9">
              <w:rPr>
                <w:lang w:eastAsia="zh-CN"/>
              </w:rPr>
              <w:t>Slice</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w:t>
            </w:r>
            <w:r w:rsidRPr="004C20A9">
              <w:rPr>
                <w:lang w:eastAsia="zh-CN"/>
              </w:rPr>
              <w:t>28.541</w:t>
            </w:r>
            <w:r w:rsidR="007E5F89" w:rsidRPr="004C20A9">
              <w:rPr>
                <w:lang w:eastAsia="zh-CN"/>
              </w:rPr>
              <w:t> </w:t>
            </w:r>
            <w:r w:rsidR="003A5360" w:rsidRPr="004C20A9">
              <w:rPr>
                <w:bCs/>
                <w:lang w:eastAsia="zh-CN"/>
              </w:rPr>
              <w:t>[46]</w:t>
            </w:r>
            <w:r w:rsidRPr="004C20A9">
              <w:rPr>
                <w:lang w:eastAsia="zh-CN"/>
              </w:rPr>
              <w:t>)</w:t>
            </w:r>
          </w:p>
        </w:tc>
        <w:tc>
          <w:tcPr>
            <w:tcW w:w="2918" w:type="dxa"/>
          </w:tcPr>
          <w:p w14:paraId="2EB842C9" w14:textId="7C93B29C" w:rsidR="000B439D" w:rsidRPr="004C20A9" w:rsidRDefault="000B439D" w:rsidP="007E5F89">
            <w:pPr>
              <w:pStyle w:val="TAL"/>
              <w:rPr>
                <w:lang w:eastAsia="zh-CN"/>
              </w:rPr>
            </w:pPr>
            <w:r w:rsidRPr="004C20A9">
              <w:rPr>
                <w:lang w:eastAsia="zh-CN"/>
              </w:rPr>
              <w:t>Network</w:t>
            </w:r>
            <w:r w:rsidR="007E5F89" w:rsidRPr="004C20A9">
              <w:rPr>
                <w:lang w:eastAsia="zh-CN"/>
              </w:rPr>
              <w:t xml:space="preserve"> </w:t>
            </w:r>
            <w:r w:rsidRPr="004C20A9">
              <w:rPr>
                <w:lang w:eastAsia="zh-CN"/>
              </w:rPr>
              <w:t>Slice</w:t>
            </w:r>
            <w:r w:rsidR="007E5F89" w:rsidRPr="004C20A9">
              <w:rPr>
                <w:lang w:eastAsia="zh-CN"/>
              </w:rPr>
              <w:t xml:space="preserve"> </w:t>
            </w:r>
            <w:r w:rsidRPr="004C20A9">
              <w:rPr>
                <w:lang w:eastAsia="zh-CN"/>
              </w:rPr>
              <w:t>P</w:t>
            </w:r>
            <w:r w:rsidRPr="004C20A9">
              <w:rPr>
                <w:rFonts w:hint="eastAsia"/>
                <w:lang w:eastAsia="zh-CN"/>
              </w:rPr>
              <w:t>rovisioning</w:t>
            </w:r>
            <w:r w:rsidR="007E5F89" w:rsidRPr="004C20A9">
              <w:rPr>
                <w:lang w:eastAsia="zh-CN"/>
              </w:rPr>
              <w:t xml:space="preserve"> </w:t>
            </w:r>
          </w:p>
        </w:tc>
      </w:tr>
      <w:tr w:rsidR="000B439D" w:rsidRPr="004C20A9" w14:paraId="4498D700" w14:textId="77777777" w:rsidTr="007E5F89">
        <w:trPr>
          <w:jc w:val="center"/>
        </w:trPr>
        <w:tc>
          <w:tcPr>
            <w:tcW w:w="2284" w:type="dxa"/>
            <w:shd w:val="clear" w:color="auto" w:fill="auto"/>
          </w:tcPr>
          <w:p w14:paraId="4F2AFD2A" w14:textId="350CC867"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3F3F0BB3" w14:textId="5CA560CF" w:rsidR="000B439D" w:rsidRPr="004C20A9" w:rsidRDefault="000B439D" w:rsidP="007E5F89">
            <w:pPr>
              <w:pStyle w:val="TAL"/>
              <w:rPr>
                <w:lang w:eastAsia="zh-CN"/>
              </w:rPr>
            </w:pPr>
            <w:r w:rsidRPr="004C20A9">
              <w:rPr>
                <w:lang w:eastAsia="zh-CN"/>
              </w:rPr>
              <w:t>PM</w:t>
            </w:r>
            <w:r w:rsidR="007E5F89" w:rsidRPr="004C20A9">
              <w:rPr>
                <w:lang w:eastAsia="zh-CN"/>
              </w:rPr>
              <w:t xml:space="preserve"> </w:t>
            </w:r>
            <w:r w:rsidRPr="004C20A9">
              <w:rPr>
                <w:lang w:eastAsia="zh-CN"/>
              </w:rPr>
              <w:t>control</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fragment</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xml:space="preserve"> </w:t>
            </w:r>
            <w:r w:rsidRPr="004C20A9">
              <w:rPr>
                <w:lang w:eastAsia="zh-CN"/>
              </w:rPr>
              <w:t>28.622</w:t>
            </w:r>
            <w:r w:rsidR="007E5F89" w:rsidRPr="004C20A9">
              <w:rPr>
                <w:lang w:eastAsia="zh-CN"/>
              </w:rPr>
              <w:t xml:space="preserve"> </w:t>
            </w:r>
            <w:r w:rsidR="006B1637" w:rsidRPr="004C20A9">
              <w:t>[23]</w:t>
            </w:r>
            <w:r w:rsidRPr="004C20A9">
              <w:rPr>
                <w:lang w:eastAsia="zh-CN"/>
              </w:rPr>
              <w:t>)</w:t>
            </w:r>
          </w:p>
        </w:tc>
        <w:tc>
          <w:tcPr>
            <w:tcW w:w="2918" w:type="dxa"/>
          </w:tcPr>
          <w:p w14:paraId="70B0AAE4" w14:textId="0436D80F" w:rsidR="000B439D" w:rsidRPr="004C20A9" w:rsidRDefault="000B439D" w:rsidP="007E5F89">
            <w:pPr>
              <w:pStyle w:val="TAL"/>
              <w:rPr>
                <w:lang w:eastAsia="zh-CN"/>
              </w:rPr>
            </w:pPr>
            <w:r w:rsidRPr="004C20A9">
              <w:rPr>
                <w:rFonts w:hint="eastAsia"/>
                <w:lang w:eastAsia="zh-CN"/>
              </w:rPr>
              <w:t>Performance</w:t>
            </w:r>
            <w:r w:rsidR="007E5F89" w:rsidRPr="004C20A9">
              <w:rPr>
                <w:lang w:eastAsia="zh-CN"/>
              </w:rPr>
              <w:t xml:space="preserve"> </w:t>
            </w:r>
          </w:p>
        </w:tc>
      </w:tr>
      <w:tr w:rsidR="000B439D" w:rsidRPr="004C20A9" w14:paraId="74210405" w14:textId="77777777" w:rsidTr="007E5F89">
        <w:trPr>
          <w:jc w:val="center"/>
        </w:trPr>
        <w:tc>
          <w:tcPr>
            <w:tcW w:w="2284" w:type="dxa"/>
            <w:shd w:val="clear" w:color="auto" w:fill="auto"/>
          </w:tcPr>
          <w:p w14:paraId="367D03AD" w14:textId="432BFFED"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7502D42B" w14:textId="49BE48C1" w:rsidR="000B439D" w:rsidRPr="004C20A9" w:rsidRDefault="000B439D" w:rsidP="007E5F89">
            <w:pPr>
              <w:pStyle w:val="TAL"/>
              <w:rPr>
                <w:lang w:eastAsia="zh-CN"/>
              </w:rPr>
            </w:pPr>
            <w:r w:rsidRPr="004C20A9">
              <w:rPr>
                <w:lang w:eastAsia="zh-CN"/>
              </w:rPr>
              <w:t>Threshold</w:t>
            </w:r>
            <w:r w:rsidR="007E5F89" w:rsidRPr="004C20A9">
              <w:rPr>
                <w:lang w:eastAsia="zh-CN"/>
              </w:rPr>
              <w:t xml:space="preserve"> </w:t>
            </w:r>
            <w:r w:rsidRPr="004C20A9">
              <w:rPr>
                <w:lang w:eastAsia="zh-CN"/>
              </w:rPr>
              <w:t>monitoring</w:t>
            </w:r>
            <w:r w:rsidR="007E5F89" w:rsidRPr="004C20A9">
              <w:rPr>
                <w:lang w:eastAsia="zh-CN"/>
              </w:rPr>
              <w:t xml:space="preserve"> </w:t>
            </w:r>
            <w:r w:rsidRPr="004C20A9">
              <w:rPr>
                <w:lang w:eastAsia="zh-CN"/>
              </w:rPr>
              <w:t>control</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fragment</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xml:space="preserve"> </w:t>
            </w:r>
            <w:r w:rsidRPr="004C20A9">
              <w:rPr>
                <w:lang w:eastAsia="zh-CN"/>
              </w:rPr>
              <w:t>28.622</w:t>
            </w:r>
            <w:r w:rsidR="007E5F89" w:rsidRPr="004C20A9">
              <w:rPr>
                <w:lang w:eastAsia="zh-CN"/>
              </w:rPr>
              <w:t xml:space="preserve"> </w:t>
            </w:r>
            <w:r w:rsidR="006B1637" w:rsidRPr="004C20A9">
              <w:t>[23]</w:t>
            </w:r>
            <w:r w:rsidRPr="004C20A9">
              <w:rPr>
                <w:lang w:eastAsia="zh-CN"/>
              </w:rPr>
              <w:t>)</w:t>
            </w:r>
          </w:p>
        </w:tc>
        <w:tc>
          <w:tcPr>
            <w:tcW w:w="2918" w:type="dxa"/>
          </w:tcPr>
          <w:p w14:paraId="08926B0A" w14:textId="43F43946" w:rsidR="000B439D" w:rsidRPr="004C20A9" w:rsidRDefault="000B439D" w:rsidP="007E5F89">
            <w:pPr>
              <w:pStyle w:val="TAL"/>
              <w:rPr>
                <w:lang w:eastAsia="zh-CN"/>
              </w:rPr>
            </w:pPr>
            <w:r w:rsidRPr="004C20A9">
              <w:rPr>
                <w:lang w:eastAsia="zh-CN"/>
              </w:rPr>
              <w:t>Performance</w:t>
            </w:r>
            <w:r w:rsidR="007E5F89" w:rsidRPr="004C20A9">
              <w:rPr>
                <w:lang w:eastAsia="zh-CN"/>
              </w:rPr>
              <w:t xml:space="preserve"> </w:t>
            </w:r>
            <w:r w:rsidRPr="004C20A9">
              <w:rPr>
                <w:lang w:eastAsia="zh-CN"/>
              </w:rPr>
              <w:t>Threshold</w:t>
            </w:r>
            <w:r w:rsidR="007E5F89" w:rsidRPr="004C20A9">
              <w:rPr>
                <w:lang w:eastAsia="zh-CN"/>
              </w:rPr>
              <w:t xml:space="preserve"> </w:t>
            </w:r>
            <w:r w:rsidRPr="004C20A9">
              <w:rPr>
                <w:lang w:eastAsia="zh-CN"/>
              </w:rPr>
              <w:t>Monitoring</w:t>
            </w:r>
            <w:r w:rsidR="007E5F89" w:rsidRPr="004C20A9">
              <w:rPr>
                <w:lang w:eastAsia="zh-CN"/>
              </w:rPr>
              <w:t xml:space="preserve"> </w:t>
            </w:r>
          </w:p>
        </w:tc>
      </w:tr>
      <w:tr w:rsidR="000B439D" w:rsidRPr="004C20A9" w14:paraId="2D8C05F8" w14:textId="77777777" w:rsidTr="007E5F89">
        <w:trPr>
          <w:jc w:val="center"/>
        </w:trPr>
        <w:tc>
          <w:tcPr>
            <w:tcW w:w="2284" w:type="dxa"/>
            <w:shd w:val="clear" w:color="auto" w:fill="auto"/>
          </w:tcPr>
          <w:p w14:paraId="31A42628" w14:textId="3957022F"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0158AD91" w14:textId="3B62DFB2" w:rsidR="000B439D" w:rsidRPr="004C20A9" w:rsidRDefault="000B439D" w:rsidP="007E5F89">
            <w:pPr>
              <w:pStyle w:val="TAL"/>
              <w:rPr>
                <w:lang w:eastAsia="zh-CN"/>
              </w:rPr>
            </w:pPr>
            <w:r w:rsidRPr="004C20A9">
              <w:rPr>
                <w:lang w:eastAsia="zh-CN"/>
              </w:rPr>
              <w:t>Trace</w:t>
            </w:r>
            <w:r w:rsidR="007E5F89" w:rsidRPr="004C20A9">
              <w:rPr>
                <w:lang w:eastAsia="zh-CN"/>
              </w:rPr>
              <w:t xml:space="preserve"> </w:t>
            </w:r>
            <w:r w:rsidRPr="004C20A9">
              <w:rPr>
                <w:lang w:eastAsia="zh-CN"/>
              </w:rPr>
              <w:t>control</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fragment</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w:t>
            </w:r>
            <w:r w:rsidRPr="004C20A9">
              <w:rPr>
                <w:lang w:eastAsia="zh-CN"/>
              </w:rPr>
              <w:t>28.622</w:t>
            </w:r>
            <w:r w:rsidR="007E5F89" w:rsidRPr="004C20A9">
              <w:rPr>
                <w:lang w:eastAsia="zh-CN"/>
              </w:rPr>
              <w:t> </w:t>
            </w:r>
            <w:r w:rsidR="006B1637" w:rsidRPr="004C20A9">
              <w:t>[23]</w:t>
            </w:r>
            <w:r w:rsidRPr="004C20A9">
              <w:rPr>
                <w:lang w:eastAsia="zh-CN"/>
              </w:rPr>
              <w:t>)</w:t>
            </w:r>
          </w:p>
        </w:tc>
        <w:tc>
          <w:tcPr>
            <w:tcW w:w="2918" w:type="dxa"/>
          </w:tcPr>
          <w:p w14:paraId="42074FC5" w14:textId="1131F2E7" w:rsidR="000B439D" w:rsidRPr="004C20A9" w:rsidRDefault="000B439D" w:rsidP="007E5F89">
            <w:pPr>
              <w:pStyle w:val="TAL"/>
              <w:rPr>
                <w:lang w:eastAsia="zh-CN"/>
              </w:rPr>
            </w:pPr>
            <w:r w:rsidRPr="004C20A9">
              <w:rPr>
                <w:rFonts w:hint="eastAsia"/>
                <w:lang w:eastAsia="zh-CN"/>
              </w:rPr>
              <w:t>T</w:t>
            </w:r>
            <w:r w:rsidRPr="004C20A9">
              <w:rPr>
                <w:lang w:eastAsia="zh-CN"/>
              </w:rPr>
              <w:t>race</w:t>
            </w:r>
            <w:r w:rsidR="007E5F89" w:rsidRPr="004C20A9">
              <w:rPr>
                <w:lang w:eastAsia="zh-CN"/>
              </w:rPr>
              <w:t xml:space="preserve"> </w:t>
            </w:r>
          </w:p>
        </w:tc>
      </w:tr>
      <w:tr w:rsidR="000B439D" w:rsidRPr="004C20A9" w14:paraId="18677560" w14:textId="77777777" w:rsidTr="007E5F89">
        <w:trPr>
          <w:jc w:val="center"/>
        </w:trPr>
        <w:tc>
          <w:tcPr>
            <w:tcW w:w="2284" w:type="dxa"/>
            <w:shd w:val="clear" w:color="auto" w:fill="auto"/>
          </w:tcPr>
          <w:p w14:paraId="6FCDD262" w14:textId="5483D8C2"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460CEAE5" w14:textId="6AE19568" w:rsidR="000B439D" w:rsidRPr="004C20A9" w:rsidRDefault="000B439D" w:rsidP="007E5F89">
            <w:pPr>
              <w:pStyle w:val="TAL"/>
              <w:rPr>
                <w:lang w:eastAsia="zh-CN"/>
              </w:rPr>
            </w:pPr>
            <w:r w:rsidRPr="004C20A9">
              <w:t>QoE</w:t>
            </w:r>
            <w:r w:rsidR="007E5F89" w:rsidRPr="004C20A9">
              <w:t xml:space="preserve"> </w:t>
            </w:r>
            <w:r w:rsidRPr="004C20A9">
              <w:t>Measurement</w:t>
            </w:r>
            <w:r w:rsidR="007E5F89" w:rsidRPr="004C20A9">
              <w:t xml:space="preserve"> </w:t>
            </w:r>
            <w:r w:rsidRPr="004C20A9">
              <w:t>Collection</w:t>
            </w:r>
            <w:r w:rsidR="007E5F89" w:rsidRPr="004C20A9">
              <w:t xml:space="preserve"> </w:t>
            </w:r>
            <w:r w:rsidRPr="004C20A9">
              <w:t>control</w:t>
            </w:r>
            <w:r w:rsidR="007E5F89" w:rsidRPr="004C20A9">
              <w:t xml:space="preserve"> </w:t>
            </w:r>
            <w:r w:rsidRPr="004C20A9">
              <w:t>NRM</w:t>
            </w:r>
            <w:r w:rsidR="007E5F89" w:rsidRPr="004C20A9">
              <w:t xml:space="preserve"> </w:t>
            </w:r>
            <w:r w:rsidRPr="004C20A9">
              <w:t>fragment</w:t>
            </w:r>
            <w:r w:rsidR="007E5F89" w:rsidRPr="004C20A9">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xml:space="preserve"> </w:t>
            </w:r>
            <w:r w:rsidRPr="004C20A9">
              <w:rPr>
                <w:lang w:eastAsia="zh-CN"/>
              </w:rPr>
              <w:t>28.622</w:t>
            </w:r>
            <w:r w:rsidR="007E5F89" w:rsidRPr="004C20A9">
              <w:rPr>
                <w:lang w:eastAsia="zh-CN"/>
              </w:rPr>
              <w:t xml:space="preserve"> </w:t>
            </w:r>
            <w:r w:rsidR="006B1637" w:rsidRPr="004C20A9">
              <w:t>[23]</w:t>
            </w:r>
            <w:r w:rsidRPr="004C20A9">
              <w:rPr>
                <w:lang w:eastAsia="zh-CN"/>
              </w:rPr>
              <w:t>)</w:t>
            </w:r>
          </w:p>
        </w:tc>
        <w:tc>
          <w:tcPr>
            <w:tcW w:w="2918" w:type="dxa"/>
          </w:tcPr>
          <w:p w14:paraId="789C1F3E" w14:textId="28431C7B" w:rsidR="000B439D" w:rsidRPr="004C20A9" w:rsidRDefault="000B439D" w:rsidP="007E5F89">
            <w:pPr>
              <w:pStyle w:val="TAL"/>
            </w:pPr>
            <w:r w:rsidRPr="004C20A9">
              <w:rPr>
                <w:rFonts w:hint="eastAsia"/>
                <w:lang w:eastAsia="zh-CN"/>
              </w:rPr>
              <w:t>Q</w:t>
            </w:r>
            <w:r w:rsidRPr="004C20A9">
              <w:rPr>
                <w:lang w:eastAsia="zh-CN"/>
              </w:rPr>
              <w:t>oE</w:t>
            </w:r>
            <w:r w:rsidR="007E5F89" w:rsidRPr="004C20A9">
              <w:rPr>
                <w:lang w:eastAsia="zh-CN"/>
              </w:rPr>
              <w:t xml:space="preserve"> </w:t>
            </w:r>
          </w:p>
        </w:tc>
      </w:tr>
      <w:tr w:rsidR="000B439D" w:rsidRPr="004C20A9" w14:paraId="578C0F08" w14:textId="77777777" w:rsidTr="007E5F89">
        <w:trPr>
          <w:jc w:val="center"/>
        </w:trPr>
        <w:tc>
          <w:tcPr>
            <w:tcW w:w="2284" w:type="dxa"/>
            <w:shd w:val="clear" w:color="auto" w:fill="auto"/>
          </w:tcPr>
          <w:p w14:paraId="540EB46C" w14:textId="1E99D1B9"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532C7730" w14:textId="7F9B2A09" w:rsidR="000B439D" w:rsidRPr="004C20A9" w:rsidRDefault="000B439D" w:rsidP="007E5F89">
            <w:pPr>
              <w:pStyle w:val="TAL"/>
              <w:rPr>
                <w:lang w:eastAsia="zh-CN"/>
              </w:rPr>
            </w:pPr>
            <w:r w:rsidRPr="004C20A9">
              <w:rPr>
                <w:lang w:eastAsia="zh-CN"/>
              </w:rPr>
              <w:t>FM</w:t>
            </w:r>
            <w:r w:rsidR="007E5F89" w:rsidRPr="004C20A9">
              <w:rPr>
                <w:lang w:eastAsia="zh-CN"/>
              </w:rPr>
              <w:t xml:space="preserve"> </w:t>
            </w:r>
            <w:r w:rsidRPr="004C20A9">
              <w:rPr>
                <w:lang w:eastAsia="zh-CN"/>
              </w:rPr>
              <w:t>control</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fragment</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xml:space="preserve"> </w:t>
            </w:r>
            <w:r w:rsidRPr="004C20A9">
              <w:rPr>
                <w:lang w:eastAsia="zh-CN"/>
              </w:rPr>
              <w:t>28.622</w:t>
            </w:r>
            <w:r w:rsidR="007E5F89" w:rsidRPr="004C20A9">
              <w:rPr>
                <w:lang w:eastAsia="zh-CN"/>
              </w:rPr>
              <w:t xml:space="preserve"> </w:t>
            </w:r>
            <w:r w:rsidR="006B1637" w:rsidRPr="004C20A9">
              <w:t>[23]</w:t>
            </w:r>
            <w:r w:rsidRPr="004C20A9">
              <w:rPr>
                <w:lang w:eastAsia="zh-CN"/>
              </w:rPr>
              <w:t>)</w:t>
            </w:r>
          </w:p>
        </w:tc>
        <w:tc>
          <w:tcPr>
            <w:tcW w:w="2918" w:type="dxa"/>
          </w:tcPr>
          <w:p w14:paraId="6BE5521D" w14:textId="02B1A6DA" w:rsidR="000B439D" w:rsidRPr="004C20A9" w:rsidRDefault="000B439D" w:rsidP="007E5F89">
            <w:pPr>
              <w:pStyle w:val="TAL"/>
              <w:rPr>
                <w:lang w:eastAsia="zh-CN"/>
              </w:rPr>
            </w:pPr>
            <w:r w:rsidRPr="004C20A9">
              <w:rPr>
                <w:lang w:eastAsia="zh-CN"/>
              </w:rPr>
              <w:t>Fault</w:t>
            </w:r>
            <w:r w:rsidR="007E5F89" w:rsidRPr="004C20A9">
              <w:rPr>
                <w:lang w:eastAsia="zh-CN"/>
              </w:rPr>
              <w:t xml:space="preserve"> </w:t>
            </w:r>
            <w:r w:rsidRPr="004C20A9">
              <w:rPr>
                <w:lang w:eastAsia="zh-CN"/>
              </w:rPr>
              <w:t>Supervision</w:t>
            </w:r>
          </w:p>
        </w:tc>
      </w:tr>
      <w:tr w:rsidR="000B439D" w:rsidRPr="004C20A9" w14:paraId="1A9973F5" w14:textId="77777777" w:rsidTr="007E5F89">
        <w:trPr>
          <w:jc w:val="center"/>
        </w:trPr>
        <w:tc>
          <w:tcPr>
            <w:tcW w:w="2284" w:type="dxa"/>
            <w:shd w:val="clear" w:color="auto" w:fill="auto"/>
          </w:tcPr>
          <w:p w14:paraId="33298059" w14:textId="02C44D3C"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5A2D9306" w14:textId="2EC5EE46" w:rsidR="000B439D" w:rsidRPr="00CD6933" w:rsidRDefault="000B439D" w:rsidP="007E5F89">
            <w:pPr>
              <w:pStyle w:val="TAL"/>
              <w:rPr>
                <w:lang w:val="fr-FR" w:eastAsia="zh-CN"/>
              </w:rPr>
            </w:pPr>
            <w:r w:rsidRPr="00CD6933">
              <w:rPr>
                <w:lang w:val="fr-FR" w:eastAsia="zh-CN"/>
              </w:rPr>
              <w:t>File</w:t>
            </w:r>
            <w:r w:rsidR="007E5F89" w:rsidRPr="00CD6933">
              <w:rPr>
                <w:lang w:val="fr-FR" w:eastAsia="zh-CN"/>
              </w:rPr>
              <w:t xml:space="preserve"> </w:t>
            </w:r>
            <w:r w:rsidRPr="00CD6933">
              <w:rPr>
                <w:lang w:val="fr-FR" w:eastAsia="zh-CN"/>
              </w:rPr>
              <w:t>retrieval</w:t>
            </w:r>
            <w:r w:rsidR="007E5F89" w:rsidRPr="00CD6933">
              <w:rPr>
                <w:lang w:val="fr-FR" w:eastAsia="zh-CN"/>
              </w:rPr>
              <w:t xml:space="preserve"> </w:t>
            </w:r>
            <w:r w:rsidRPr="00CD6933">
              <w:rPr>
                <w:lang w:val="fr-FR" w:eastAsia="zh-CN"/>
              </w:rPr>
              <w:t>NRM</w:t>
            </w:r>
            <w:r w:rsidR="007E5F89" w:rsidRPr="00CD6933">
              <w:rPr>
                <w:lang w:val="fr-FR" w:eastAsia="zh-CN"/>
              </w:rPr>
              <w:t xml:space="preserve"> </w:t>
            </w:r>
            <w:r w:rsidRPr="00CD6933">
              <w:rPr>
                <w:lang w:val="fr-FR" w:eastAsia="zh-CN"/>
              </w:rPr>
              <w:t>fragment</w:t>
            </w:r>
            <w:r w:rsidR="007E5F89" w:rsidRPr="00CD6933">
              <w:rPr>
                <w:lang w:val="fr-FR" w:eastAsia="zh-CN"/>
              </w:rPr>
              <w:t xml:space="preserve"> </w:t>
            </w:r>
            <w:r w:rsidRPr="00CD6933">
              <w:rPr>
                <w:lang w:val="fr-FR" w:eastAsia="zh-CN"/>
              </w:rPr>
              <w:t>(</w:t>
            </w:r>
            <w:r w:rsidR="007E5F89" w:rsidRPr="00CD6933">
              <w:rPr>
                <w:lang w:val="fr-FR" w:eastAsia="zh-CN"/>
              </w:rPr>
              <w:t xml:space="preserve">3GPP </w:t>
            </w:r>
            <w:r w:rsidRPr="00CD6933">
              <w:rPr>
                <w:lang w:val="fr-FR" w:eastAsia="zh-CN"/>
              </w:rPr>
              <w:t>TS</w:t>
            </w:r>
            <w:r w:rsidR="007E5F89" w:rsidRPr="00CD6933">
              <w:rPr>
                <w:lang w:val="fr-FR" w:eastAsia="zh-CN"/>
              </w:rPr>
              <w:t> </w:t>
            </w:r>
            <w:r w:rsidRPr="00CD6933">
              <w:rPr>
                <w:lang w:val="fr-FR" w:eastAsia="zh-CN"/>
              </w:rPr>
              <w:t>28.622</w:t>
            </w:r>
            <w:r w:rsidR="007E5F89" w:rsidRPr="00CD6933">
              <w:rPr>
                <w:lang w:val="fr-FR" w:eastAsia="zh-CN"/>
              </w:rPr>
              <w:t> </w:t>
            </w:r>
            <w:r w:rsidR="006B1637" w:rsidRPr="00CD6933">
              <w:rPr>
                <w:lang w:val="fr-FR"/>
              </w:rPr>
              <w:t>[23]</w:t>
            </w:r>
            <w:r w:rsidRPr="00CD6933">
              <w:rPr>
                <w:lang w:val="fr-FR" w:eastAsia="zh-CN"/>
              </w:rPr>
              <w:t>)</w:t>
            </w:r>
          </w:p>
        </w:tc>
        <w:tc>
          <w:tcPr>
            <w:tcW w:w="2918" w:type="dxa"/>
          </w:tcPr>
          <w:p w14:paraId="216E2BF7" w14:textId="0F73ACCC" w:rsidR="000B439D" w:rsidRPr="004C20A9" w:rsidRDefault="000B439D" w:rsidP="007E5F89">
            <w:pPr>
              <w:pStyle w:val="TAL"/>
              <w:rPr>
                <w:lang w:eastAsia="zh-CN"/>
              </w:rPr>
            </w:pPr>
            <w:r w:rsidRPr="004C20A9">
              <w:rPr>
                <w:rFonts w:hint="eastAsia"/>
                <w:lang w:eastAsia="zh-CN"/>
              </w:rPr>
              <w:t>F</w:t>
            </w:r>
            <w:r w:rsidRPr="004C20A9">
              <w:rPr>
                <w:lang w:eastAsia="zh-CN"/>
              </w:rPr>
              <w:t>ile</w:t>
            </w:r>
            <w:r w:rsidR="007E5F89" w:rsidRPr="004C20A9">
              <w:rPr>
                <w:lang w:eastAsia="zh-CN"/>
              </w:rPr>
              <w:t xml:space="preserve"> </w:t>
            </w:r>
            <w:r w:rsidRPr="004C20A9">
              <w:rPr>
                <w:lang w:eastAsia="zh-CN"/>
              </w:rPr>
              <w:t>Retrieval</w:t>
            </w:r>
            <w:r w:rsidR="007E5F89" w:rsidRPr="004C20A9">
              <w:rPr>
                <w:lang w:eastAsia="zh-CN"/>
              </w:rPr>
              <w:t xml:space="preserve"> </w:t>
            </w:r>
          </w:p>
        </w:tc>
      </w:tr>
      <w:tr w:rsidR="000B439D" w:rsidRPr="004C20A9" w14:paraId="29C10076" w14:textId="77777777" w:rsidTr="007E5F89">
        <w:trPr>
          <w:jc w:val="center"/>
        </w:trPr>
        <w:tc>
          <w:tcPr>
            <w:tcW w:w="2284" w:type="dxa"/>
            <w:shd w:val="clear" w:color="auto" w:fill="auto"/>
          </w:tcPr>
          <w:p w14:paraId="0C022D96" w14:textId="315002F1"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4A9B9414" w14:textId="26BD3F66" w:rsidR="000B439D" w:rsidRPr="004C20A9" w:rsidRDefault="000B439D" w:rsidP="007E5F89">
            <w:pPr>
              <w:pStyle w:val="TAL"/>
              <w:rPr>
                <w:lang w:eastAsia="zh-CN"/>
              </w:rPr>
            </w:pPr>
            <w:r w:rsidRPr="004C20A9">
              <w:t>File</w:t>
            </w:r>
            <w:r w:rsidR="007E5F89" w:rsidRPr="004C20A9">
              <w:t xml:space="preserve"> </w:t>
            </w:r>
            <w:r w:rsidRPr="004C20A9">
              <w:t>download</w:t>
            </w:r>
            <w:r w:rsidR="007E5F89" w:rsidRPr="004C20A9">
              <w:t xml:space="preserve"> </w:t>
            </w:r>
            <w:r w:rsidRPr="004C20A9">
              <w:t>NRM</w:t>
            </w:r>
            <w:r w:rsidR="007E5F89" w:rsidRPr="004C20A9">
              <w:t xml:space="preserve"> </w:t>
            </w:r>
            <w:r w:rsidRPr="004C20A9">
              <w:t>fragment</w:t>
            </w:r>
            <w:r w:rsidR="007E5F89" w:rsidRPr="004C20A9">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w:t>
            </w:r>
            <w:r w:rsidRPr="004C20A9">
              <w:rPr>
                <w:lang w:eastAsia="zh-CN"/>
              </w:rPr>
              <w:t>28.622</w:t>
            </w:r>
            <w:r w:rsidR="007E5F89" w:rsidRPr="004C20A9">
              <w:rPr>
                <w:lang w:eastAsia="zh-CN"/>
              </w:rPr>
              <w:t> </w:t>
            </w:r>
            <w:r w:rsidR="006B1637" w:rsidRPr="004C20A9">
              <w:t>[23]</w:t>
            </w:r>
            <w:r w:rsidRPr="004C20A9">
              <w:rPr>
                <w:lang w:eastAsia="zh-CN"/>
              </w:rPr>
              <w:t>)</w:t>
            </w:r>
          </w:p>
        </w:tc>
        <w:tc>
          <w:tcPr>
            <w:tcW w:w="2918" w:type="dxa"/>
          </w:tcPr>
          <w:p w14:paraId="4D8CB322" w14:textId="59163227" w:rsidR="000B439D" w:rsidRPr="004C20A9" w:rsidRDefault="000B439D" w:rsidP="007E5F89">
            <w:pPr>
              <w:pStyle w:val="TAL"/>
            </w:pPr>
            <w:r w:rsidRPr="004C20A9">
              <w:rPr>
                <w:rFonts w:hint="eastAsia"/>
                <w:lang w:eastAsia="zh-CN"/>
              </w:rPr>
              <w:t>F</w:t>
            </w:r>
            <w:r w:rsidRPr="004C20A9">
              <w:rPr>
                <w:lang w:eastAsia="zh-CN"/>
              </w:rPr>
              <w:t>ile</w:t>
            </w:r>
            <w:r w:rsidR="007E5F89" w:rsidRPr="004C20A9">
              <w:rPr>
                <w:lang w:eastAsia="zh-CN"/>
              </w:rPr>
              <w:t xml:space="preserve"> </w:t>
            </w:r>
            <w:r w:rsidRPr="004C20A9">
              <w:rPr>
                <w:lang w:eastAsia="zh-CN"/>
              </w:rPr>
              <w:t>Download</w:t>
            </w:r>
            <w:r w:rsidR="007E5F89" w:rsidRPr="004C20A9">
              <w:rPr>
                <w:lang w:eastAsia="zh-CN"/>
              </w:rPr>
              <w:t xml:space="preserve"> </w:t>
            </w:r>
          </w:p>
        </w:tc>
      </w:tr>
      <w:tr w:rsidR="000B439D" w:rsidRPr="004C20A9" w14:paraId="34B9D13D" w14:textId="77777777" w:rsidTr="007E5F89">
        <w:trPr>
          <w:jc w:val="center"/>
        </w:trPr>
        <w:tc>
          <w:tcPr>
            <w:tcW w:w="2284" w:type="dxa"/>
            <w:shd w:val="clear" w:color="auto" w:fill="auto"/>
          </w:tcPr>
          <w:p w14:paraId="6C3B71ED" w14:textId="47F51127"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3F8E80BE" w14:textId="39BAE5AB" w:rsidR="000B439D" w:rsidRPr="004C20A9" w:rsidRDefault="000B439D" w:rsidP="007E5F89">
            <w:pPr>
              <w:pStyle w:val="TAL"/>
            </w:pPr>
            <w:r w:rsidRPr="004C20A9">
              <w:rPr>
                <w:lang w:eastAsia="zh-CN"/>
              </w:rPr>
              <w:t>Notification</w:t>
            </w:r>
            <w:r w:rsidR="007E5F89" w:rsidRPr="004C20A9">
              <w:rPr>
                <w:lang w:eastAsia="zh-CN"/>
              </w:rPr>
              <w:t xml:space="preserve"> </w:t>
            </w:r>
            <w:r w:rsidRPr="004C20A9">
              <w:rPr>
                <w:lang w:eastAsia="zh-CN"/>
              </w:rPr>
              <w:t>subscription</w:t>
            </w:r>
            <w:r w:rsidR="007E5F89" w:rsidRPr="004C20A9">
              <w:rPr>
                <w:lang w:eastAsia="zh-CN"/>
              </w:rPr>
              <w:t xml:space="preserve"> </w:t>
            </w:r>
            <w:r w:rsidRPr="004C20A9">
              <w:rPr>
                <w:lang w:eastAsia="zh-CN"/>
              </w:rPr>
              <w:t>control</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fragment</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xml:space="preserve"> </w:t>
            </w:r>
            <w:r w:rsidRPr="004C20A9">
              <w:rPr>
                <w:lang w:eastAsia="zh-CN"/>
              </w:rPr>
              <w:t>28.622</w:t>
            </w:r>
            <w:r w:rsidR="007E5F89" w:rsidRPr="004C20A9">
              <w:rPr>
                <w:lang w:eastAsia="zh-CN"/>
              </w:rPr>
              <w:t xml:space="preserve"> </w:t>
            </w:r>
            <w:r w:rsidR="006B1637" w:rsidRPr="004C20A9">
              <w:t>[23]</w:t>
            </w:r>
            <w:r w:rsidRPr="004C20A9">
              <w:rPr>
                <w:lang w:eastAsia="zh-CN"/>
              </w:rPr>
              <w:t>)</w:t>
            </w:r>
          </w:p>
        </w:tc>
        <w:tc>
          <w:tcPr>
            <w:tcW w:w="2918" w:type="dxa"/>
          </w:tcPr>
          <w:p w14:paraId="58EDC560" w14:textId="28F4E70B" w:rsidR="000B439D" w:rsidRPr="004C20A9" w:rsidRDefault="000B439D" w:rsidP="007E5F89">
            <w:pPr>
              <w:pStyle w:val="TAL"/>
              <w:rPr>
                <w:lang w:eastAsia="zh-CN"/>
              </w:rPr>
            </w:pPr>
            <w:r w:rsidRPr="004C20A9">
              <w:rPr>
                <w:rFonts w:hint="eastAsia"/>
                <w:lang w:eastAsia="zh-CN"/>
              </w:rPr>
              <w:t>S</w:t>
            </w:r>
            <w:r w:rsidRPr="004C20A9">
              <w:rPr>
                <w:lang w:eastAsia="zh-CN"/>
              </w:rPr>
              <w:t>ubscription</w:t>
            </w:r>
            <w:r w:rsidR="007E5F89" w:rsidRPr="004C20A9">
              <w:rPr>
                <w:lang w:eastAsia="zh-CN"/>
              </w:rPr>
              <w:t xml:space="preserve"> </w:t>
            </w:r>
          </w:p>
        </w:tc>
      </w:tr>
      <w:tr w:rsidR="000B439D" w:rsidRPr="004C20A9" w14:paraId="5FB16C71" w14:textId="77777777" w:rsidTr="007E5F89">
        <w:trPr>
          <w:jc w:val="center"/>
        </w:trPr>
        <w:tc>
          <w:tcPr>
            <w:tcW w:w="2284" w:type="dxa"/>
            <w:shd w:val="clear" w:color="auto" w:fill="auto"/>
          </w:tcPr>
          <w:p w14:paraId="579CD113" w14:textId="6EF849DF"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360D9D6B" w14:textId="642CC927" w:rsidR="000B439D" w:rsidRPr="004C20A9" w:rsidRDefault="000B439D" w:rsidP="007E5F89">
            <w:pPr>
              <w:pStyle w:val="TAL"/>
            </w:pPr>
            <w:r w:rsidRPr="004C20A9">
              <w:rPr>
                <w:lang w:eastAsia="zh-CN"/>
              </w:rPr>
              <w:t>Heartbeat</w:t>
            </w:r>
            <w:r w:rsidR="007E5F89" w:rsidRPr="004C20A9">
              <w:rPr>
                <w:lang w:eastAsia="zh-CN"/>
              </w:rPr>
              <w:t xml:space="preserve"> </w:t>
            </w:r>
            <w:r w:rsidRPr="004C20A9">
              <w:rPr>
                <w:lang w:eastAsia="zh-CN"/>
              </w:rPr>
              <w:t>notification</w:t>
            </w:r>
            <w:r w:rsidR="007E5F89" w:rsidRPr="004C20A9">
              <w:rPr>
                <w:lang w:eastAsia="zh-CN"/>
              </w:rPr>
              <w:t xml:space="preserve"> </w:t>
            </w:r>
            <w:r w:rsidRPr="004C20A9">
              <w:rPr>
                <w:lang w:eastAsia="zh-CN"/>
              </w:rPr>
              <w:t>control</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fragment</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xml:space="preserve"> </w:t>
            </w:r>
            <w:r w:rsidRPr="004C20A9">
              <w:rPr>
                <w:lang w:eastAsia="zh-CN"/>
              </w:rPr>
              <w:t>28.622</w:t>
            </w:r>
            <w:r w:rsidR="007E5F89" w:rsidRPr="004C20A9">
              <w:rPr>
                <w:lang w:eastAsia="zh-CN"/>
              </w:rPr>
              <w:t xml:space="preserve"> </w:t>
            </w:r>
            <w:r w:rsidR="006B1637" w:rsidRPr="004C20A9">
              <w:t>[23]</w:t>
            </w:r>
            <w:r w:rsidRPr="004C20A9">
              <w:rPr>
                <w:lang w:eastAsia="zh-CN"/>
              </w:rPr>
              <w:t>)</w:t>
            </w:r>
            <w:r w:rsidR="007E5F89" w:rsidRPr="004C20A9">
              <w:rPr>
                <w:lang w:eastAsia="zh-CN"/>
              </w:rPr>
              <w:t xml:space="preserve"> </w:t>
            </w:r>
          </w:p>
        </w:tc>
        <w:tc>
          <w:tcPr>
            <w:tcW w:w="2918" w:type="dxa"/>
          </w:tcPr>
          <w:p w14:paraId="435CF1B4" w14:textId="1EE57AC6" w:rsidR="000B439D" w:rsidRPr="004C20A9" w:rsidRDefault="000B439D" w:rsidP="007E5F89">
            <w:pPr>
              <w:pStyle w:val="TAL"/>
              <w:rPr>
                <w:lang w:eastAsia="zh-CN"/>
              </w:rPr>
            </w:pPr>
            <w:r w:rsidRPr="004C20A9">
              <w:rPr>
                <w:lang w:eastAsia="zh-CN"/>
              </w:rPr>
              <w:t>Heartbeat</w:t>
            </w:r>
            <w:r w:rsidR="007E5F89" w:rsidRPr="004C20A9">
              <w:rPr>
                <w:lang w:eastAsia="zh-CN"/>
              </w:rPr>
              <w:t xml:space="preserve"> </w:t>
            </w:r>
          </w:p>
        </w:tc>
      </w:tr>
      <w:tr w:rsidR="000B439D" w:rsidRPr="004C20A9" w14:paraId="0324BD04" w14:textId="77777777" w:rsidTr="007E5F89">
        <w:trPr>
          <w:jc w:val="center"/>
        </w:trPr>
        <w:tc>
          <w:tcPr>
            <w:tcW w:w="2284" w:type="dxa"/>
            <w:shd w:val="clear" w:color="auto" w:fill="auto"/>
          </w:tcPr>
          <w:p w14:paraId="349A1407" w14:textId="19B91F60" w:rsidR="000B439D" w:rsidRPr="004C20A9" w:rsidRDefault="000B439D" w:rsidP="007E5F89">
            <w:pPr>
              <w:pStyle w:val="TAL"/>
              <w:rPr>
                <w:color w:val="000000"/>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15FF1661" w14:textId="5B6AC505" w:rsidR="000B439D" w:rsidRPr="004C20A9" w:rsidRDefault="000B439D" w:rsidP="007E5F89">
            <w:pPr>
              <w:pStyle w:val="TAL"/>
              <w:rPr>
                <w:color w:val="000000"/>
                <w:lang w:eastAsia="zh-CN"/>
              </w:rPr>
            </w:pPr>
            <w:r w:rsidRPr="004C20A9">
              <w:rPr>
                <w:color w:val="000000"/>
                <w:lang w:eastAsia="zh-CN"/>
              </w:rPr>
              <w:t>NRM</w:t>
            </w:r>
            <w:r w:rsidR="007E5F89" w:rsidRPr="004C20A9">
              <w:rPr>
                <w:color w:val="000000"/>
                <w:lang w:eastAsia="zh-CN"/>
              </w:rPr>
              <w:t xml:space="preserve"> </w:t>
            </w:r>
            <w:r w:rsidRPr="004C20A9">
              <w:rPr>
                <w:color w:val="000000"/>
                <w:lang w:eastAsia="zh-CN"/>
              </w:rPr>
              <w:t>fragment</w:t>
            </w:r>
            <w:r w:rsidR="007E5F89" w:rsidRPr="004C20A9">
              <w:rPr>
                <w:color w:val="000000"/>
                <w:lang w:eastAsia="zh-CN"/>
              </w:rPr>
              <w:t xml:space="preserve"> </w:t>
            </w:r>
            <w:r w:rsidRPr="004C20A9">
              <w:rPr>
                <w:color w:val="000000"/>
                <w:lang w:eastAsia="zh-CN"/>
              </w:rPr>
              <w:t>for</w:t>
            </w:r>
            <w:r w:rsidR="007E5F89" w:rsidRPr="004C20A9">
              <w:rPr>
                <w:color w:val="000000"/>
                <w:lang w:eastAsia="zh-CN"/>
              </w:rPr>
              <w:t xml:space="preserve"> </w:t>
            </w:r>
            <w:r w:rsidRPr="004C20A9">
              <w:rPr>
                <w:color w:val="000000"/>
                <w:lang w:eastAsia="zh-CN"/>
              </w:rPr>
              <w:t>ML</w:t>
            </w:r>
            <w:r w:rsidR="007E5F89" w:rsidRPr="004C20A9">
              <w:rPr>
                <w:color w:val="000000"/>
                <w:lang w:eastAsia="zh-CN"/>
              </w:rPr>
              <w:t xml:space="preserve"> </w:t>
            </w:r>
            <w:r w:rsidRPr="004C20A9">
              <w:rPr>
                <w:color w:val="000000"/>
                <w:lang w:eastAsia="zh-CN"/>
              </w:rPr>
              <w:t>training</w:t>
            </w:r>
            <w:r w:rsidR="007E5F89" w:rsidRPr="004C20A9">
              <w:rPr>
                <w:color w:val="000000"/>
                <w:lang w:eastAsia="zh-CN"/>
              </w:rPr>
              <w:t xml:space="preserve"> </w:t>
            </w:r>
            <w:r w:rsidRPr="004C20A9">
              <w:rPr>
                <w:color w:val="000000"/>
                <w:lang w:eastAsia="zh-CN"/>
              </w:rPr>
              <w:t>(</w:t>
            </w:r>
            <w:r w:rsidR="007E5F89" w:rsidRPr="004C20A9">
              <w:rPr>
                <w:lang w:eastAsia="zh-CN"/>
              </w:rPr>
              <w:t xml:space="preserve">3GPP </w:t>
            </w:r>
            <w:r w:rsidRPr="004C20A9">
              <w:rPr>
                <w:color w:val="000000"/>
                <w:lang w:eastAsia="zh-CN"/>
              </w:rPr>
              <w:t>TS</w:t>
            </w:r>
            <w:r w:rsidR="007E5F89" w:rsidRPr="004C20A9">
              <w:rPr>
                <w:color w:val="000000"/>
                <w:lang w:eastAsia="zh-CN"/>
              </w:rPr>
              <w:t> </w:t>
            </w:r>
            <w:r w:rsidRPr="004C20A9">
              <w:rPr>
                <w:color w:val="000000"/>
                <w:lang w:eastAsia="zh-CN"/>
              </w:rPr>
              <w:t>28.105</w:t>
            </w:r>
            <w:r w:rsidR="007E5F89" w:rsidRPr="004C20A9">
              <w:rPr>
                <w:color w:val="000000"/>
                <w:lang w:eastAsia="zh-CN"/>
              </w:rPr>
              <w:t> </w:t>
            </w:r>
            <w:r w:rsidR="00DF308A" w:rsidRPr="004C20A9">
              <w:t>[48]</w:t>
            </w:r>
            <w:r w:rsidRPr="004C20A9">
              <w:rPr>
                <w:color w:val="000000"/>
                <w:lang w:eastAsia="zh-CN"/>
              </w:rPr>
              <w:t>)</w:t>
            </w:r>
          </w:p>
        </w:tc>
        <w:tc>
          <w:tcPr>
            <w:tcW w:w="2918" w:type="dxa"/>
          </w:tcPr>
          <w:p w14:paraId="760A45CD" w14:textId="5AAC2C0D" w:rsidR="000B439D" w:rsidRPr="004C20A9" w:rsidRDefault="000B439D" w:rsidP="007E5F89">
            <w:pPr>
              <w:pStyle w:val="TAL"/>
              <w:rPr>
                <w:color w:val="000000"/>
                <w:lang w:eastAsia="zh-CN"/>
              </w:rPr>
            </w:pPr>
            <w:r w:rsidRPr="004C20A9">
              <w:rPr>
                <w:color w:val="000000"/>
                <w:lang w:eastAsia="zh-CN"/>
              </w:rPr>
              <w:t>AI</w:t>
            </w:r>
            <w:r w:rsidRPr="004C20A9">
              <w:rPr>
                <w:rFonts w:hint="eastAsia"/>
                <w:color w:val="000000"/>
                <w:lang w:eastAsia="zh-CN"/>
              </w:rPr>
              <w:t>/</w:t>
            </w:r>
            <w:r w:rsidRPr="004C20A9">
              <w:rPr>
                <w:color w:val="000000"/>
                <w:lang w:eastAsia="zh-CN"/>
              </w:rPr>
              <w:t>ML</w:t>
            </w:r>
            <w:r w:rsidR="007E5F89" w:rsidRPr="004C20A9">
              <w:rPr>
                <w:color w:val="000000"/>
                <w:lang w:eastAsia="zh-CN"/>
              </w:rPr>
              <w:t xml:space="preserve"> </w:t>
            </w:r>
            <w:r w:rsidRPr="004C20A9">
              <w:rPr>
                <w:color w:val="000000"/>
                <w:lang w:eastAsia="zh-CN"/>
              </w:rPr>
              <w:t>Management</w:t>
            </w:r>
            <w:r w:rsidR="007E5F89" w:rsidRPr="004C20A9">
              <w:rPr>
                <w:color w:val="000000"/>
                <w:lang w:eastAsia="zh-CN"/>
              </w:rPr>
              <w:t xml:space="preserve"> </w:t>
            </w:r>
          </w:p>
        </w:tc>
      </w:tr>
      <w:tr w:rsidR="000B439D" w:rsidRPr="004C20A9" w14:paraId="6C7E7B47" w14:textId="77777777" w:rsidTr="007E5F89">
        <w:trPr>
          <w:jc w:val="center"/>
        </w:trPr>
        <w:tc>
          <w:tcPr>
            <w:tcW w:w="2284" w:type="dxa"/>
            <w:shd w:val="clear" w:color="auto" w:fill="auto"/>
          </w:tcPr>
          <w:p w14:paraId="3373F987" w14:textId="38F817E3" w:rsidR="000B439D" w:rsidRPr="004C20A9" w:rsidRDefault="000B439D" w:rsidP="007E5F89">
            <w:pPr>
              <w:pStyle w:val="TAL"/>
              <w:rPr>
                <w:color w:val="000000"/>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033876EE" w14:textId="35EC6F2B" w:rsidR="000B439D" w:rsidRPr="004C20A9" w:rsidRDefault="000B439D" w:rsidP="007E5F89">
            <w:pPr>
              <w:pStyle w:val="TAL"/>
              <w:rPr>
                <w:color w:val="000000"/>
              </w:rPr>
            </w:pPr>
            <w:r w:rsidRPr="004C20A9">
              <w:rPr>
                <w:color w:val="000000"/>
                <w:lang w:eastAsia="zh-CN"/>
              </w:rPr>
              <w:t>NRM</w:t>
            </w:r>
            <w:r w:rsidR="007E5F89" w:rsidRPr="004C20A9">
              <w:rPr>
                <w:color w:val="000000"/>
                <w:lang w:eastAsia="zh-CN"/>
              </w:rPr>
              <w:t xml:space="preserve"> </w:t>
            </w:r>
            <w:r w:rsidRPr="004C20A9">
              <w:rPr>
                <w:color w:val="000000"/>
                <w:lang w:eastAsia="zh-CN"/>
              </w:rPr>
              <w:t>fragment</w:t>
            </w:r>
            <w:r w:rsidR="007E5F89" w:rsidRPr="004C20A9">
              <w:rPr>
                <w:color w:val="000000"/>
                <w:lang w:eastAsia="zh-CN"/>
              </w:rPr>
              <w:t xml:space="preserve"> </w:t>
            </w:r>
            <w:r w:rsidRPr="004C20A9">
              <w:rPr>
                <w:color w:val="000000"/>
                <w:lang w:eastAsia="zh-CN"/>
              </w:rPr>
              <w:t>for</w:t>
            </w:r>
            <w:r w:rsidR="007E5F89" w:rsidRPr="004C20A9">
              <w:rPr>
                <w:color w:val="000000"/>
                <w:lang w:eastAsia="zh-CN"/>
              </w:rPr>
              <w:t xml:space="preserve"> </w:t>
            </w:r>
            <w:r w:rsidRPr="004C20A9">
              <w:rPr>
                <w:color w:val="000000"/>
                <w:lang w:eastAsia="zh-CN"/>
              </w:rPr>
              <w:t>MDA</w:t>
            </w:r>
            <w:r w:rsidR="007E5F89" w:rsidRPr="004C20A9">
              <w:rPr>
                <w:color w:val="000000"/>
                <w:lang w:eastAsia="zh-CN"/>
              </w:rPr>
              <w:t xml:space="preserve"> </w:t>
            </w:r>
            <w:r w:rsidRPr="004C20A9">
              <w:rPr>
                <w:color w:val="000000"/>
                <w:lang w:eastAsia="zh-CN"/>
              </w:rPr>
              <w:t>request</w:t>
            </w:r>
            <w:r w:rsidR="007E5F89" w:rsidRPr="004C20A9">
              <w:rPr>
                <w:color w:val="000000"/>
                <w:lang w:eastAsia="zh-CN"/>
              </w:rPr>
              <w:t xml:space="preserve"> </w:t>
            </w:r>
            <w:r w:rsidRPr="004C20A9">
              <w:rPr>
                <w:color w:val="000000"/>
                <w:lang w:eastAsia="zh-CN"/>
              </w:rPr>
              <w:t>and</w:t>
            </w:r>
            <w:r w:rsidR="007E5F89" w:rsidRPr="004C20A9">
              <w:rPr>
                <w:color w:val="000000"/>
                <w:lang w:eastAsia="zh-CN"/>
              </w:rPr>
              <w:t xml:space="preserve"> </w:t>
            </w:r>
            <w:r w:rsidRPr="004C20A9">
              <w:rPr>
                <w:color w:val="000000"/>
                <w:lang w:eastAsia="zh-CN"/>
              </w:rPr>
              <w:t>MDA</w:t>
            </w:r>
            <w:r w:rsidR="007E5F89" w:rsidRPr="004C20A9">
              <w:rPr>
                <w:color w:val="000000"/>
                <w:lang w:eastAsia="zh-CN"/>
              </w:rPr>
              <w:t xml:space="preserve"> </w:t>
            </w:r>
            <w:r w:rsidRPr="004C20A9">
              <w:rPr>
                <w:color w:val="000000"/>
                <w:lang w:eastAsia="zh-CN"/>
              </w:rPr>
              <w:t>report</w:t>
            </w:r>
            <w:r w:rsidR="007E5F89" w:rsidRPr="004C20A9">
              <w:rPr>
                <w:color w:val="000000"/>
                <w:lang w:eastAsia="zh-CN"/>
              </w:rPr>
              <w:t xml:space="preserve"> </w:t>
            </w:r>
            <w:r w:rsidRPr="004C20A9">
              <w:rPr>
                <w:color w:val="000000"/>
                <w:lang w:eastAsia="zh-CN"/>
              </w:rPr>
              <w:t>(</w:t>
            </w:r>
            <w:r w:rsidR="007E5F89" w:rsidRPr="004C20A9">
              <w:rPr>
                <w:lang w:eastAsia="zh-CN"/>
              </w:rPr>
              <w:t xml:space="preserve">3GPP </w:t>
            </w:r>
            <w:r w:rsidRPr="004C20A9">
              <w:rPr>
                <w:color w:val="000000"/>
                <w:lang w:eastAsia="zh-CN"/>
              </w:rPr>
              <w:t>TS</w:t>
            </w:r>
            <w:r w:rsidR="007E5F89" w:rsidRPr="004C20A9">
              <w:rPr>
                <w:color w:val="000000"/>
                <w:lang w:eastAsia="zh-CN"/>
              </w:rPr>
              <w:t xml:space="preserve"> </w:t>
            </w:r>
            <w:r w:rsidRPr="004C20A9">
              <w:rPr>
                <w:color w:val="000000"/>
                <w:lang w:eastAsia="zh-CN"/>
              </w:rPr>
              <w:t>28.104</w:t>
            </w:r>
            <w:r w:rsidR="007E5F89" w:rsidRPr="004C20A9">
              <w:rPr>
                <w:color w:val="000000"/>
                <w:lang w:eastAsia="zh-CN"/>
              </w:rPr>
              <w:t xml:space="preserve"> </w:t>
            </w:r>
            <w:r w:rsidR="003A5360" w:rsidRPr="004C20A9">
              <w:rPr>
                <w:lang w:eastAsia="zh-CN"/>
              </w:rPr>
              <w:t>[47]</w:t>
            </w:r>
            <w:r w:rsidRPr="004C20A9">
              <w:rPr>
                <w:color w:val="000000"/>
                <w:lang w:eastAsia="zh-CN"/>
              </w:rPr>
              <w:t>)</w:t>
            </w:r>
          </w:p>
        </w:tc>
        <w:tc>
          <w:tcPr>
            <w:tcW w:w="2918" w:type="dxa"/>
          </w:tcPr>
          <w:p w14:paraId="28374C7F" w14:textId="3B8C351F" w:rsidR="000B439D" w:rsidRPr="004C20A9" w:rsidRDefault="000B439D" w:rsidP="007E5F89">
            <w:pPr>
              <w:pStyle w:val="TAL"/>
              <w:rPr>
                <w:color w:val="000000"/>
                <w:lang w:eastAsia="zh-CN"/>
              </w:rPr>
            </w:pPr>
            <w:r w:rsidRPr="004C20A9">
              <w:rPr>
                <w:rFonts w:hint="eastAsia"/>
                <w:color w:val="000000"/>
                <w:lang w:eastAsia="zh-CN"/>
              </w:rPr>
              <w:t>M</w:t>
            </w:r>
            <w:r w:rsidRPr="004C20A9">
              <w:rPr>
                <w:color w:val="000000"/>
                <w:lang w:eastAsia="zh-CN"/>
              </w:rPr>
              <w:t>DA</w:t>
            </w:r>
            <w:r w:rsidR="007E5F89" w:rsidRPr="004C20A9">
              <w:rPr>
                <w:color w:val="000000"/>
                <w:lang w:eastAsia="zh-CN"/>
              </w:rPr>
              <w:t xml:space="preserve"> </w:t>
            </w:r>
          </w:p>
        </w:tc>
      </w:tr>
      <w:tr w:rsidR="000B439D" w:rsidRPr="004C20A9" w14:paraId="717AE176" w14:textId="77777777" w:rsidTr="007E5F89">
        <w:trPr>
          <w:jc w:val="center"/>
        </w:trPr>
        <w:tc>
          <w:tcPr>
            <w:tcW w:w="2284" w:type="dxa"/>
            <w:shd w:val="clear" w:color="auto" w:fill="auto"/>
          </w:tcPr>
          <w:p w14:paraId="4B4C4D27" w14:textId="239BE45E" w:rsidR="000B439D" w:rsidRPr="004C20A9" w:rsidRDefault="000B439D" w:rsidP="007E5F89">
            <w:pPr>
              <w:pStyle w:val="TAL"/>
              <w:rPr>
                <w:color w:val="000000"/>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49389C78" w14:textId="66FD0C0F" w:rsidR="000B439D" w:rsidRPr="004C20A9" w:rsidRDefault="000B439D" w:rsidP="007E5F89">
            <w:pPr>
              <w:pStyle w:val="TAL"/>
              <w:rPr>
                <w:color w:val="000000"/>
                <w:lang w:eastAsia="zh-CN"/>
              </w:rPr>
            </w:pPr>
            <w:r w:rsidRPr="004C20A9">
              <w:rPr>
                <w:color w:val="000000"/>
                <w:lang w:eastAsia="zh-CN"/>
              </w:rPr>
              <w:t>NRM</w:t>
            </w:r>
            <w:r w:rsidR="007E5F89" w:rsidRPr="004C20A9">
              <w:rPr>
                <w:color w:val="000000"/>
                <w:lang w:eastAsia="zh-CN"/>
              </w:rPr>
              <w:t xml:space="preserve"> </w:t>
            </w:r>
            <w:r w:rsidRPr="004C20A9">
              <w:rPr>
                <w:color w:val="000000"/>
                <w:lang w:eastAsia="zh-CN"/>
              </w:rPr>
              <w:t>fragment</w:t>
            </w:r>
            <w:r w:rsidR="007E5F89" w:rsidRPr="004C20A9">
              <w:rPr>
                <w:color w:val="000000"/>
                <w:lang w:eastAsia="zh-CN"/>
              </w:rPr>
              <w:t xml:space="preserve"> </w:t>
            </w:r>
            <w:r w:rsidRPr="004C20A9">
              <w:rPr>
                <w:color w:val="000000"/>
                <w:lang w:eastAsia="zh-CN"/>
              </w:rPr>
              <w:t>for</w:t>
            </w:r>
            <w:r w:rsidR="007E5F89" w:rsidRPr="004C20A9">
              <w:rPr>
                <w:color w:val="000000"/>
                <w:lang w:eastAsia="zh-CN"/>
              </w:rPr>
              <w:t xml:space="preserve"> </w:t>
            </w:r>
            <w:r w:rsidRPr="004C20A9">
              <w:rPr>
                <w:color w:val="000000"/>
                <w:lang w:eastAsia="zh-CN"/>
              </w:rPr>
              <w:t>DANR</w:t>
            </w:r>
            <w:r w:rsidR="007E5F89" w:rsidRPr="004C20A9">
              <w:rPr>
                <w:color w:val="000000"/>
                <w:lang w:eastAsia="zh-CN"/>
              </w:rPr>
              <w:t xml:space="preserve"> </w:t>
            </w:r>
            <w:r w:rsidRPr="004C20A9">
              <w:rPr>
                <w:color w:val="000000"/>
                <w:lang w:eastAsia="zh-CN"/>
              </w:rPr>
              <w:t>Management</w:t>
            </w:r>
            <w:r w:rsidR="007E5F89" w:rsidRPr="004C20A9">
              <w:rPr>
                <w:color w:val="000000"/>
                <w:lang w:eastAsia="zh-CN"/>
              </w:rPr>
              <w:t xml:space="preserve"> </w:t>
            </w:r>
            <w:r w:rsidRPr="004C20A9">
              <w:rPr>
                <w:color w:val="000000"/>
                <w:lang w:eastAsia="zh-CN"/>
              </w:rPr>
              <w:t>(</w:t>
            </w:r>
            <w:r w:rsidR="007E5F89" w:rsidRPr="004C20A9">
              <w:rPr>
                <w:lang w:eastAsia="zh-CN"/>
              </w:rPr>
              <w:t xml:space="preserve">3GPP </w:t>
            </w:r>
            <w:r w:rsidRPr="004C20A9">
              <w:rPr>
                <w:color w:val="000000"/>
                <w:lang w:eastAsia="zh-CN"/>
              </w:rPr>
              <w:t>TS</w:t>
            </w:r>
            <w:r w:rsidR="007E5F89" w:rsidRPr="004C20A9">
              <w:rPr>
                <w:color w:val="000000"/>
                <w:lang w:eastAsia="zh-CN"/>
              </w:rPr>
              <w:t> </w:t>
            </w:r>
            <w:r w:rsidRPr="004C20A9">
              <w:rPr>
                <w:color w:val="000000"/>
                <w:lang w:eastAsia="zh-CN"/>
              </w:rPr>
              <w:t>28.541</w:t>
            </w:r>
            <w:r w:rsidR="007E5F89" w:rsidRPr="004C20A9">
              <w:rPr>
                <w:color w:val="000000"/>
                <w:lang w:eastAsia="zh-CN"/>
              </w:rPr>
              <w:t xml:space="preserve"> </w:t>
            </w:r>
            <w:r w:rsidR="003A5360" w:rsidRPr="004C20A9">
              <w:rPr>
                <w:bCs/>
                <w:lang w:eastAsia="zh-CN"/>
              </w:rPr>
              <w:t>[46]</w:t>
            </w:r>
            <w:r w:rsidRPr="004C20A9">
              <w:rPr>
                <w:color w:val="000000"/>
                <w:lang w:eastAsia="zh-CN"/>
              </w:rPr>
              <w:t>)</w:t>
            </w:r>
          </w:p>
          <w:p w14:paraId="1BD7967D" w14:textId="6DA0E211" w:rsidR="000B439D" w:rsidRPr="004C20A9" w:rsidRDefault="000B439D" w:rsidP="007E5F89">
            <w:pPr>
              <w:pStyle w:val="TAL"/>
              <w:rPr>
                <w:color w:val="000000"/>
                <w:lang w:eastAsia="zh-CN"/>
              </w:rPr>
            </w:pPr>
            <w:r w:rsidRPr="004C20A9">
              <w:rPr>
                <w:color w:val="000000"/>
                <w:lang w:eastAsia="zh-CN"/>
              </w:rPr>
              <w:t>NRM</w:t>
            </w:r>
            <w:r w:rsidR="007E5F89" w:rsidRPr="004C20A9">
              <w:rPr>
                <w:color w:val="000000"/>
                <w:lang w:eastAsia="zh-CN"/>
              </w:rPr>
              <w:t xml:space="preserve"> </w:t>
            </w:r>
            <w:r w:rsidRPr="004C20A9">
              <w:rPr>
                <w:color w:val="000000"/>
                <w:lang w:eastAsia="zh-CN"/>
              </w:rPr>
              <w:t>fragment</w:t>
            </w:r>
            <w:r w:rsidR="007E5F89" w:rsidRPr="004C20A9">
              <w:rPr>
                <w:color w:val="000000"/>
                <w:lang w:eastAsia="zh-CN"/>
              </w:rPr>
              <w:t xml:space="preserve"> </w:t>
            </w:r>
            <w:r w:rsidRPr="004C20A9">
              <w:rPr>
                <w:color w:val="000000"/>
                <w:lang w:eastAsia="zh-CN"/>
              </w:rPr>
              <w:t>for</w:t>
            </w:r>
            <w:r w:rsidR="007E5F89" w:rsidRPr="004C20A9">
              <w:rPr>
                <w:color w:val="000000"/>
                <w:lang w:eastAsia="zh-CN"/>
              </w:rPr>
              <w:t xml:space="preserve"> </w:t>
            </w:r>
            <w:r w:rsidRPr="004C20A9">
              <w:rPr>
                <w:color w:val="000000"/>
                <w:lang w:eastAsia="zh-CN"/>
              </w:rPr>
              <w:t>DES</w:t>
            </w:r>
            <w:r w:rsidR="007E5F89" w:rsidRPr="004C20A9">
              <w:rPr>
                <w:color w:val="000000"/>
                <w:lang w:eastAsia="zh-CN"/>
              </w:rPr>
              <w:t xml:space="preserve"> </w:t>
            </w:r>
            <w:r w:rsidRPr="004C20A9">
              <w:rPr>
                <w:color w:val="000000"/>
                <w:lang w:eastAsia="zh-CN"/>
              </w:rPr>
              <w:t>Management</w:t>
            </w:r>
            <w:r w:rsidR="007E5F89" w:rsidRPr="004C20A9">
              <w:rPr>
                <w:color w:val="000000"/>
                <w:lang w:eastAsia="zh-CN"/>
              </w:rPr>
              <w:t xml:space="preserve"> </w:t>
            </w:r>
            <w:r w:rsidRPr="004C20A9">
              <w:rPr>
                <w:color w:val="000000"/>
                <w:lang w:eastAsia="zh-CN"/>
              </w:rPr>
              <w:t>(</w:t>
            </w:r>
            <w:r w:rsidR="007E5F89" w:rsidRPr="004C20A9">
              <w:rPr>
                <w:lang w:eastAsia="zh-CN"/>
              </w:rPr>
              <w:t xml:space="preserve">3GPP </w:t>
            </w:r>
            <w:r w:rsidRPr="004C20A9">
              <w:rPr>
                <w:color w:val="000000"/>
                <w:lang w:eastAsia="zh-CN"/>
              </w:rPr>
              <w:t>TS</w:t>
            </w:r>
            <w:r w:rsidR="007E5F89" w:rsidRPr="004C20A9">
              <w:rPr>
                <w:color w:val="000000"/>
                <w:lang w:eastAsia="zh-CN"/>
              </w:rPr>
              <w:t> </w:t>
            </w:r>
            <w:r w:rsidRPr="004C20A9">
              <w:rPr>
                <w:color w:val="000000"/>
                <w:lang w:eastAsia="zh-CN"/>
              </w:rPr>
              <w:t>28.541</w:t>
            </w:r>
            <w:r w:rsidR="007E5F89" w:rsidRPr="004C20A9">
              <w:rPr>
                <w:color w:val="000000"/>
                <w:lang w:eastAsia="zh-CN"/>
              </w:rPr>
              <w:t xml:space="preserve"> </w:t>
            </w:r>
            <w:r w:rsidR="003A5360" w:rsidRPr="004C20A9">
              <w:rPr>
                <w:bCs/>
                <w:lang w:eastAsia="zh-CN"/>
              </w:rPr>
              <w:t>[46]</w:t>
            </w:r>
            <w:r w:rsidRPr="004C20A9">
              <w:rPr>
                <w:color w:val="000000"/>
                <w:lang w:eastAsia="zh-CN"/>
              </w:rPr>
              <w:t>)</w:t>
            </w:r>
          </w:p>
          <w:p w14:paraId="38B50CA8" w14:textId="3E8B9C92" w:rsidR="000B439D" w:rsidRPr="004C20A9" w:rsidRDefault="000B439D" w:rsidP="007E5F89">
            <w:pPr>
              <w:pStyle w:val="TAL"/>
              <w:rPr>
                <w:color w:val="000000"/>
                <w:lang w:eastAsia="zh-CN"/>
              </w:rPr>
            </w:pPr>
            <w:r w:rsidRPr="004C20A9">
              <w:rPr>
                <w:color w:val="000000"/>
                <w:lang w:eastAsia="zh-CN"/>
              </w:rPr>
              <w:t>NRM</w:t>
            </w:r>
            <w:r w:rsidR="007E5F89" w:rsidRPr="004C20A9">
              <w:rPr>
                <w:color w:val="000000"/>
                <w:lang w:eastAsia="zh-CN"/>
              </w:rPr>
              <w:t xml:space="preserve"> </w:t>
            </w:r>
            <w:r w:rsidRPr="004C20A9">
              <w:rPr>
                <w:color w:val="000000"/>
                <w:lang w:eastAsia="zh-CN"/>
              </w:rPr>
              <w:t>fragment</w:t>
            </w:r>
            <w:r w:rsidR="007E5F89" w:rsidRPr="004C20A9">
              <w:rPr>
                <w:color w:val="000000"/>
                <w:lang w:eastAsia="zh-CN"/>
              </w:rPr>
              <w:t xml:space="preserve"> </w:t>
            </w:r>
            <w:r w:rsidRPr="004C20A9">
              <w:rPr>
                <w:color w:val="000000"/>
                <w:lang w:eastAsia="zh-CN"/>
              </w:rPr>
              <w:t>for</w:t>
            </w:r>
            <w:r w:rsidR="007E5F89" w:rsidRPr="004C20A9">
              <w:rPr>
                <w:color w:val="000000"/>
                <w:lang w:eastAsia="zh-CN"/>
              </w:rPr>
              <w:t xml:space="preserve"> </w:t>
            </w:r>
            <w:r w:rsidRPr="004C20A9">
              <w:rPr>
                <w:color w:val="000000"/>
                <w:lang w:eastAsia="zh-CN"/>
              </w:rPr>
              <w:t>DRACH</w:t>
            </w:r>
            <w:r w:rsidR="007E5F89" w:rsidRPr="004C20A9">
              <w:rPr>
                <w:color w:val="000000"/>
                <w:lang w:eastAsia="zh-CN"/>
              </w:rPr>
              <w:t xml:space="preserve"> </w:t>
            </w:r>
            <w:r w:rsidRPr="004C20A9">
              <w:rPr>
                <w:color w:val="000000"/>
                <w:lang w:eastAsia="zh-CN"/>
              </w:rPr>
              <w:t>Management</w:t>
            </w:r>
            <w:r w:rsidR="007E5F89" w:rsidRPr="004C20A9">
              <w:rPr>
                <w:color w:val="000000"/>
                <w:lang w:eastAsia="zh-CN"/>
              </w:rPr>
              <w:t xml:space="preserve"> </w:t>
            </w:r>
            <w:r w:rsidRPr="004C20A9">
              <w:rPr>
                <w:color w:val="000000"/>
                <w:lang w:eastAsia="zh-CN"/>
              </w:rPr>
              <w:t>(</w:t>
            </w:r>
            <w:r w:rsidR="007E5F89" w:rsidRPr="004C20A9">
              <w:rPr>
                <w:lang w:eastAsia="zh-CN"/>
              </w:rPr>
              <w:t xml:space="preserve">3GPP </w:t>
            </w:r>
            <w:r w:rsidRPr="004C20A9">
              <w:rPr>
                <w:color w:val="000000"/>
                <w:lang w:eastAsia="zh-CN"/>
              </w:rPr>
              <w:t>TS</w:t>
            </w:r>
            <w:r w:rsidR="007E5F89" w:rsidRPr="004C20A9">
              <w:rPr>
                <w:color w:val="000000"/>
                <w:lang w:eastAsia="zh-CN"/>
              </w:rPr>
              <w:t> </w:t>
            </w:r>
            <w:r w:rsidRPr="004C20A9">
              <w:rPr>
                <w:color w:val="000000"/>
                <w:lang w:eastAsia="zh-CN"/>
              </w:rPr>
              <w:t>28.541</w:t>
            </w:r>
            <w:r w:rsidR="007E5F89" w:rsidRPr="004C20A9">
              <w:rPr>
                <w:color w:val="000000"/>
                <w:lang w:eastAsia="zh-CN"/>
              </w:rPr>
              <w:t xml:space="preserve"> </w:t>
            </w:r>
            <w:r w:rsidR="003A5360" w:rsidRPr="004C20A9">
              <w:rPr>
                <w:bCs/>
                <w:lang w:eastAsia="zh-CN"/>
              </w:rPr>
              <w:t>[46]</w:t>
            </w:r>
            <w:r w:rsidRPr="004C20A9">
              <w:rPr>
                <w:color w:val="000000"/>
                <w:lang w:eastAsia="zh-CN"/>
              </w:rPr>
              <w:t>)</w:t>
            </w:r>
          </w:p>
          <w:p w14:paraId="14B35B4E" w14:textId="3B692506" w:rsidR="000B439D" w:rsidRPr="004C20A9" w:rsidRDefault="000B439D" w:rsidP="007E5F89">
            <w:pPr>
              <w:pStyle w:val="TAL"/>
              <w:rPr>
                <w:color w:val="000000"/>
                <w:lang w:eastAsia="zh-CN"/>
              </w:rPr>
            </w:pPr>
            <w:r w:rsidRPr="004C20A9">
              <w:rPr>
                <w:color w:val="000000"/>
                <w:lang w:eastAsia="zh-CN"/>
              </w:rPr>
              <w:t>NRM</w:t>
            </w:r>
            <w:r w:rsidR="007E5F89" w:rsidRPr="004C20A9">
              <w:rPr>
                <w:color w:val="000000"/>
                <w:lang w:eastAsia="zh-CN"/>
              </w:rPr>
              <w:t xml:space="preserve"> </w:t>
            </w:r>
            <w:r w:rsidRPr="004C20A9">
              <w:rPr>
                <w:color w:val="000000"/>
                <w:lang w:eastAsia="zh-CN"/>
              </w:rPr>
              <w:t>fragment</w:t>
            </w:r>
            <w:r w:rsidR="007E5F89" w:rsidRPr="004C20A9">
              <w:rPr>
                <w:color w:val="000000"/>
                <w:lang w:eastAsia="zh-CN"/>
              </w:rPr>
              <w:t xml:space="preserve"> </w:t>
            </w:r>
            <w:r w:rsidRPr="004C20A9">
              <w:rPr>
                <w:color w:val="000000"/>
                <w:lang w:eastAsia="zh-CN"/>
              </w:rPr>
              <w:t>for</w:t>
            </w:r>
            <w:r w:rsidR="007E5F89" w:rsidRPr="004C20A9">
              <w:rPr>
                <w:color w:val="000000"/>
                <w:lang w:eastAsia="zh-CN"/>
              </w:rPr>
              <w:t xml:space="preserve"> </w:t>
            </w:r>
            <w:r w:rsidRPr="004C20A9">
              <w:rPr>
                <w:color w:val="000000"/>
                <w:lang w:eastAsia="zh-CN"/>
              </w:rPr>
              <w:t>DMRO</w:t>
            </w:r>
            <w:r w:rsidR="007E5F89" w:rsidRPr="004C20A9">
              <w:rPr>
                <w:color w:val="000000"/>
                <w:lang w:eastAsia="zh-CN"/>
              </w:rPr>
              <w:t xml:space="preserve"> </w:t>
            </w:r>
            <w:r w:rsidRPr="004C20A9">
              <w:rPr>
                <w:color w:val="000000"/>
                <w:lang w:eastAsia="zh-CN"/>
              </w:rPr>
              <w:t>Management</w:t>
            </w:r>
            <w:r w:rsidR="007E5F89" w:rsidRPr="004C20A9">
              <w:rPr>
                <w:color w:val="000000"/>
                <w:lang w:eastAsia="zh-CN"/>
              </w:rPr>
              <w:t xml:space="preserve"> </w:t>
            </w:r>
            <w:r w:rsidRPr="004C20A9">
              <w:rPr>
                <w:color w:val="000000"/>
                <w:lang w:eastAsia="zh-CN"/>
              </w:rPr>
              <w:t>(</w:t>
            </w:r>
            <w:r w:rsidR="007E5F89" w:rsidRPr="004C20A9">
              <w:rPr>
                <w:lang w:eastAsia="zh-CN"/>
              </w:rPr>
              <w:t xml:space="preserve">3GPP </w:t>
            </w:r>
            <w:r w:rsidRPr="004C20A9">
              <w:rPr>
                <w:color w:val="000000"/>
                <w:lang w:eastAsia="zh-CN"/>
              </w:rPr>
              <w:t>TS</w:t>
            </w:r>
            <w:r w:rsidR="007E5F89" w:rsidRPr="004C20A9">
              <w:rPr>
                <w:color w:val="000000"/>
                <w:lang w:eastAsia="zh-CN"/>
              </w:rPr>
              <w:t> </w:t>
            </w:r>
            <w:r w:rsidRPr="004C20A9">
              <w:rPr>
                <w:color w:val="000000"/>
                <w:lang w:eastAsia="zh-CN"/>
              </w:rPr>
              <w:t>28.541</w:t>
            </w:r>
            <w:r w:rsidR="007E5F89" w:rsidRPr="004C20A9">
              <w:rPr>
                <w:color w:val="000000"/>
                <w:lang w:eastAsia="zh-CN"/>
              </w:rPr>
              <w:t xml:space="preserve"> </w:t>
            </w:r>
            <w:r w:rsidR="003A5360" w:rsidRPr="004C20A9">
              <w:rPr>
                <w:bCs/>
                <w:lang w:eastAsia="zh-CN"/>
              </w:rPr>
              <w:t>[46]</w:t>
            </w:r>
            <w:r w:rsidRPr="004C20A9">
              <w:rPr>
                <w:color w:val="000000"/>
                <w:lang w:eastAsia="zh-CN"/>
              </w:rPr>
              <w:t>)</w:t>
            </w:r>
          </w:p>
          <w:p w14:paraId="3FC283BF" w14:textId="1B5A79C2" w:rsidR="000B439D" w:rsidRPr="004C20A9" w:rsidRDefault="000B439D" w:rsidP="007E5F89">
            <w:pPr>
              <w:pStyle w:val="TAL"/>
              <w:rPr>
                <w:color w:val="000000"/>
              </w:rPr>
            </w:pPr>
            <w:r w:rsidRPr="004C20A9">
              <w:rPr>
                <w:color w:val="000000"/>
              </w:rPr>
              <w:t>NRM</w:t>
            </w:r>
            <w:r w:rsidR="007E5F89" w:rsidRPr="004C20A9">
              <w:rPr>
                <w:color w:val="000000"/>
              </w:rPr>
              <w:t xml:space="preserve"> </w:t>
            </w:r>
            <w:r w:rsidRPr="004C20A9">
              <w:rPr>
                <w:color w:val="000000"/>
              </w:rPr>
              <w:t>fragment</w:t>
            </w:r>
            <w:r w:rsidR="007E5F89" w:rsidRPr="004C20A9">
              <w:rPr>
                <w:color w:val="000000"/>
              </w:rPr>
              <w:t xml:space="preserve"> </w:t>
            </w:r>
            <w:r w:rsidRPr="004C20A9">
              <w:rPr>
                <w:color w:val="000000"/>
              </w:rPr>
              <w:t>for</w:t>
            </w:r>
            <w:r w:rsidR="007E5F89" w:rsidRPr="004C20A9">
              <w:rPr>
                <w:color w:val="000000"/>
              </w:rPr>
              <w:t xml:space="preserve"> </w:t>
            </w:r>
            <w:r w:rsidRPr="004C20A9">
              <w:rPr>
                <w:color w:val="000000"/>
              </w:rPr>
              <w:t>DPCI</w:t>
            </w:r>
            <w:r w:rsidR="007E5F89" w:rsidRPr="004C20A9">
              <w:rPr>
                <w:color w:val="000000"/>
              </w:rPr>
              <w:t xml:space="preserve"> </w:t>
            </w:r>
            <w:r w:rsidRPr="004C20A9">
              <w:rPr>
                <w:color w:val="000000"/>
              </w:rPr>
              <w:t>Management</w:t>
            </w:r>
            <w:r w:rsidR="007E5F89" w:rsidRPr="004C20A9">
              <w:rPr>
                <w:color w:val="000000"/>
              </w:rPr>
              <w:t xml:space="preserve"> </w:t>
            </w:r>
            <w:r w:rsidRPr="004C20A9">
              <w:rPr>
                <w:color w:val="000000"/>
              </w:rPr>
              <w:t>(</w:t>
            </w:r>
            <w:r w:rsidR="007E5F89" w:rsidRPr="004C20A9">
              <w:rPr>
                <w:lang w:eastAsia="zh-CN"/>
              </w:rPr>
              <w:t xml:space="preserve">3GPP </w:t>
            </w:r>
            <w:r w:rsidRPr="004C20A9">
              <w:rPr>
                <w:color w:val="000000"/>
              </w:rPr>
              <w:t>TS</w:t>
            </w:r>
            <w:r w:rsidR="007E5F89" w:rsidRPr="004C20A9">
              <w:rPr>
                <w:color w:val="000000"/>
              </w:rPr>
              <w:t> </w:t>
            </w:r>
            <w:r w:rsidRPr="004C20A9">
              <w:rPr>
                <w:color w:val="000000"/>
              </w:rPr>
              <w:t>28.541</w:t>
            </w:r>
            <w:r w:rsidR="007E5F89" w:rsidRPr="004C20A9">
              <w:rPr>
                <w:color w:val="000000"/>
              </w:rPr>
              <w:t xml:space="preserve"> </w:t>
            </w:r>
            <w:r w:rsidR="003A5360" w:rsidRPr="004C20A9">
              <w:rPr>
                <w:bCs/>
                <w:lang w:eastAsia="zh-CN"/>
              </w:rPr>
              <w:t>[46]</w:t>
            </w:r>
            <w:r w:rsidRPr="004C20A9">
              <w:rPr>
                <w:color w:val="000000"/>
              </w:rPr>
              <w:t>)</w:t>
            </w:r>
          </w:p>
          <w:p w14:paraId="24450A02" w14:textId="5072EF3A" w:rsidR="000B439D" w:rsidRPr="004C20A9" w:rsidRDefault="000B439D" w:rsidP="007E5F89">
            <w:pPr>
              <w:pStyle w:val="TAL"/>
              <w:rPr>
                <w:color w:val="000000"/>
              </w:rPr>
            </w:pPr>
            <w:r w:rsidRPr="004C20A9">
              <w:rPr>
                <w:color w:val="000000"/>
              </w:rPr>
              <w:t>NRM</w:t>
            </w:r>
            <w:r w:rsidR="007E5F89" w:rsidRPr="004C20A9">
              <w:rPr>
                <w:color w:val="000000"/>
              </w:rPr>
              <w:t xml:space="preserve"> </w:t>
            </w:r>
            <w:r w:rsidRPr="004C20A9">
              <w:rPr>
                <w:color w:val="000000"/>
              </w:rPr>
              <w:t>fragment</w:t>
            </w:r>
            <w:r w:rsidR="007E5F89" w:rsidRPr="004C20A9">
              <w:rPr>
                <w:color w:val="000000"/>
              </w:rPr>
              <w:t xml:space="preserve"> </w:t>
            </w:r>
            <w:r w:rsidRPr="004C20A9">
              <w:rPr>
                <w:color w:val="000000"/>
              </w:rPr>
              <w:t>for</w:t>
            </w:r>
            <w:r w:rsidR="007E5F89" w:rsidRPr="004C20A9">
              <w:rPr>
                <w:color w:val="000000"/>
              </w:rPr>
              <w:t xml:space="preserve"> </w:t>
            </w:r>
            <w:r w:rsidRPr="004C20A9">
              <w:rPr>
                <w:color w:val="000000"/>
              </w:rPr>
              <w:t>CES</w:t>
            </w:r>
            <w:r w:rsidR="007E5F89" w:rsidRPr="004C20A9">
              <w:rPr>
                <w:color w:val="000000"/>
              </w:rPr>
              <w:t xml:space="preserve"> </w:t>
            </w:r>
            <w:r w:rsidRPr="004C20A9">
              <w:rPr>
                <w:color w:val="000000"/>
              </w:rPr>
              <w:t>Management</w:t>
            </w:r>
            <w:r w:rsidR="007E5F89" w:rsidRPr="004C20A9">
              <w:rPr>
                <w:color w:val="000000"/>
              </w:rPr>
              <w:t xml:space="preserve"> </w:t>
            </w:r>
            <w:r w:rsidRPr="004C20A9">
              <w:rPr>
                <w:color w:val="000000"/>
              </w:rPr>
              <w:t>(</w:t>
            </w:r>
            <w:r w:rsidR="007E5F89" w:rsidRPr="004C20A9">
              <w:rPr>
                <w:lang w:eastAsia="zh-CN"/>
              </w:rPr>
              <w:t xml:space="preserve">3GPP </w:t>
            </w:r>
            <w:r w:rsidRPr="004C20A9">
              <w:rPr>
                <w:color w:val="000000"/>
              </w:rPr>
              <w:t>TS</w:t>
            </w:r>
            <w:r w:rsidR="007E5F89" w:rsidRPr="004C20A9">
              <w:rPr>
                <w:color w:val="000000"/>
              </w:rPr>
              <w:t> </w:t>
            </w:r>
            <w:r w:rsidRPr="004C20A9">
              <w:rPr>
                <w:color w:val="000000"/>
              </w:rPr>
              <w:t>28.541</w:t>
            </w:r>
            <w:r w:rsidR="007E5F89" w:rsidRPr="004C20A9">
              <w:rPr>
                <w:color w:val="000000"/>
              </w:rPr>
              <w:t xml:space="preserve"> </w:t>
            </w:r>
            <w:r w:rsidR="003A5360" w:rsidRPr="004C20A9">
              <w:rPr>
                <w:bCs/>
                <w:lang w:eastAsia="zh-CN"/>
              </w:rPr>
              <w:t>[46]</w:t>
            </w:r>
            <w:r w:rsidRPr="004C20A9">
              <w:rPr>
                <w:color w:val="000000"/>
              </w:rPr>
              <w:t>)</w:t>
            </w:r>
          </w:p>
          <w:p w14:paraId="079DBD7B" w14:textId="3B379A20" w:rsidR="000B439D" w:rsidRPr="004C20A9" w:rsidRDefault="000B439D" w:rsidP="007E5F89">
            <w:pPr>
              <w:pStyle w:val="TAL"/>
              <w:rPr>
                <w:color w:val="000000"/>
              </w:rPr>
            </w:pPr>
            <w:r w:rsidRPr="004C20A9">
              <w:rPr>
                <w:color w:val="000000"/>
              </w:rPr>
              <w:t>NRM</w:t>
            </w:r>
            <w:r w:rsidR="007E5F89" w:rsidRPr="004C20A9">
              <w:rPr>
                <w:color w:val="000000"/>
              </w:rPr>
              <w:t xml:space="preserve"> </w:t>
            </w:r>
            <w:r w:rsidRPr="004C20A9">
              <w:rPr>
                <w:color w:val="000000"/>
              </w:rPr>
              <w:t>fragment</w:t>
            </w:r>
            <w:r w:rsidR="007E5F89" w:rsidRPr="004C20A9">
              <w:rPr>
                <w:color w:val="000000"/>
              </w:rPr>
              <w:t xml:space="preserve"> </w:t>
            </w:r>
            <w:r w:rsidRPr="004C20A9">
              <w:rPr>
                <w:color w:val="000000"/>
              </w:rPr>
              <w:t>for</w:t>
            </w:r>
            <w:r w:rsidR="007E5F89" w:rsidRPr="004C20A9">
              <w:rPr>
                <w:color w:val="000000"/>
              </w:rPr>
              <w:t xml:space="preserve"> </w:t>
            </w:r>
            <w:r w:rsidRPr="004C20A9">
              <w:rPr>
                <w:color w:val="000000"/>
              </w:rPr>
              <w:t>CPCI</w:t>
            </w:r>
            <w:r w:rsidR="007E5F89" w:rsidRPr="004C20A9">
              <w:rPr>
                <w:color w:val="000000"/>
              </w:rPr>
              <w:t xml:space="preserve"> </w:t>
            </w:r>
            <w:r w:rsidRPr="004C20A9">
              <w:rPr>
                <w:color w:val="000000"/>
              </w:rPr>
              <w:t>Management</w:t>
            </w:r>
            <w:r w:rsidR="007E5F89" w:rsidRPr="004C20A9">
              <w:rPr>
                <w:color w:val="000000"/>
              </w:rPr>
              <w:t xml:space="preserve"> </w:t>
            </w:r>
            <w:r w:rsidRPr="004C20A9">
              <w:rPr>
                <w:color w:val="000000"/>
              </w:rPr>
              <w:t>(T</w:t>
            </w:r>
            <w:r w:rsidR="007E5F89" w:rsidRPr="004C20A9">
              <w:rPr>
                <w:lang w:eastAsia="zh-CN"/>
              </w:rPr>
              <w:t xml:space="preserve">3GPP </w:t>
            </w:r>
            <w:r w:rsidRPr="004C20A9">
              <w:rPr>
                <w:color w:val="000000"/>
              </w:rPr>
              <w:t>S</w:t>
            </w:r>
            <w:r w:rsidR="007E5F89" w:rsidRPr="004C20A9">
              <w:rPr>
                <w:color w:val="000000"/>
              </w:rPr>
              <w:t> </w:t>
            </w:r>
            <w:r w:rsidRPr="004C20A9">
              <w:rPr>
                <w:color w:val="000000"/>
              </w:rPr>
              <w:t>28.541</w:t>
            </w:r>
            <w:r w:rsidR="007E5F89" w:rsidRPr="004C20A9">
              <w:rPr>
                <w:color w:val="000000"/>
              </w:rPr>
              <w:t xml:space="preserve"> </w:t>
            </w:r>
            <w:r w:rsidR="003A5360" w:rsidRPr="004C20A9">
              <w:rPr>
                <w:bCs/>
                <w:lang w:eastAsia="zh-CN"/>
              </w:rPr>
              <w:t>[46]</w:t>
            </w:r>
            <w:r w:rsidRPr="004C20A9">
              <w:rPr>
                <w:color w:val="000000"/>
              </w:rPr>
              <w:t>)</w:t>
            </w:r>
          </w:p>
          <w:p w14:paraId="497AC77D" w14:textId="65DE21CF" w:rsidR="000B439D" w:rsidRPr="004C20A9" w:rsidRDefault="000B439D" w:rsidP="007E5F89">
            <w:pPr>
              <w:pStyle w:val="TAL"/>
              <w:rPr>
                <w:color w:val="000000"/>
              </w:rPr>
            </w:pPr>
            <w:r w:rsidRPr="004C20A9">
              <w:rPr>
                <w:color w:val="000000"/>
              </w:rPr>
              <w:t>NRM</w:t>
            </w:r>
            <w:r w:rsidR="007E5F89" w:rsidRPr="004C20A9">
              <w:rPr>
                <w:color w:val="000000"/>
              </w:rPr>
              <w:t xml:space="preserve"> </w:t>
            </w:r>
            <w:r w:rsidRPr="004C20A9">
              <w:rPr>
                <w:color w:val="000000"/>
              </w:rPr>
              <w:t>fragment</w:t>
            </w:r>
            <w:r w:rsidR="007E5F89" w:rsidRPr="004C20A9">
              <w:rPr>
                <w:color w:val="000000"/>
              </w:rPr>
              <w:t xml:space="preserve"> </w:t>
            </w:r>
            <w:r w:rsidRPr="004C20A9">
              <w:rPr>
                <w:color w:val="000000"/>
              </w:rPr>
              <w:t>for</w:t>
            </w:r>
            <w:r w:rsidR="007E5F89" w:rsidRPr="004C20A9">
              <w:rPr>
                <w:color w:val="000000"/>
              </w:rPr>
              <w:t xml:space="preserve"> </w:t>
            </w:r>
            <w:r w:rsidRPr="004C20A9">
              <w:rPr>
                <w:color w:val="000000"/>
              </w:rPr>
              <w:t>DLBO</w:t>
            </w:r>
            <w:r w:rsidR="007E5F89" w:rsidRPr="004C20A9">
              <w:rPr>
                <w:color w:val="000000"/>
              </w:rPr>
              <w:t xml:space="preserve"> </w:t>
            </w:r>
            <w:r w:rsidRPr="004C20A9">
              <w:rPr>
                <w:color w:val="000000"/>
              </w:rPr>
              <w:t>Management</w:t>
            </w:r>
            <w:r w:rsidR="007E5F89" w:rsidRPr="004C20A9">
              <w:rPr>
                <w:color w:val="000000"/>
              </w:rPr>
              <w:t xml:space="preserve"> </w:t>
            </w:r>
            <w:r w:rsidRPr="004C20A9">
              <w:rPr>
                <w:color w:val="000000"/>
              </w:rPr>
              <w:t>(</w:t>
            </w:r>
            <w:r w:rsidR="007E5F89" w:rsidRPr="004C20A9">
              <w:rPr>
                <w:lang w:eastAsia="zh-CN"/>
              </w:rPr>
              <w:t xml:space="preserve">3GPP </w:t>
            </w:r>
            <w:r w:rsidRPr="004C20A9">
              <w:rPr>
                <w:color w:val="000000"/>
              </w:rPr>
              <w:t>TS</w:t>
            </w:r>
            <w:r w:rsidR="007E5F89" w:rsidRPr="004C20A9">
              <w:rPr>
                <w:color w:val="000000"/>
              </w:rPr>
              <w:t> </w:t>
            </w:r>
            <w:r w:rsidRPr="004C20A9">
              <w:rPr>
                <w:color w:val="000000"/>
              </w:rPr>
              <w:t>28.541</w:t>
            </w:r>
            <w:r w:rsidR="007E5F89" w:rsidRPr="004C20A9">
              <w:rPr>
                <w:color w:val="000000"/>
              </w:rPr>
              <w:t xml:space="preserve"> </w:t>
            </w:r>
            <w:r w:rsidR="003A5360" w:rsidRPr="004C20A9">
              <w:rPr>
                <w:bCs/>
                <w:lang w:eastAsia="zh-CN"/>
              </w:rPr>
              <w:t>[46]</w:t>
            </w:r>
            <w:r w:rsidRPr="004C20A9">
              <w:rPr>
                <w:color w:val="000000"/>
              </w:rPr>
              <w:t>)</w:t>
            </w:r>
          </w:p>
          <w:p w14:paraId="0643DBE8" w14:textId="621300A2" w:rsidR="000B439D" w:rsidRPr="004C20A9" w:rsidRDefault="000B439D" w:rsidP="007E5F89">
            <w:pPr>
              <w:pStyle w:val="TAL"/>
              <w:rPr>
                <w:color w:val="000000"/>
                <w:lang w:eastAsia="zh-CN"/>
              </w:rPr>
            </w:pPr>
            <w:r w:rsidRPr="004C20A9">
              <w:rPr>
                <w:color w:val="000000"/>
              </w:rPr>
              <w:t>NRM</w:t>
            </w:r>
            <w:r w:rsidR="007E5F89" w:rsidRPr="004C20A9">
              <w:rPr>
                <w:color w:val="000000"/>
              </w:rPr>
              <w:t xml:space="preserve"> </w:t>
            </w:r>
            <w:r w:rsidRPr="004C20A9">
              <w:rPr>
                <w:color w:val="000000"/>
              </w:rPr>
              <w:t>fragment</w:t>
            </w:r>
            <w:r w:rsidR="007E5F89" w:rsidRPr="004C20A9">
              <w:rPr>
                <w:color w:val="000000"/>
              </w:rPr>
              <w:t xml:space="preserve"> </w:t>
            </w:r>
            <w:r w:rsidRPr="004C20A9">
              <w:rPr>
                <w:color w:val="000000"/>
              </w:rPr>
              <w:t>for</w:t>
            </w:r>
            <w:r w:rsidR="007E5F89" w:rsidRPr="004C20A9">
              <w:rPr>
                <w:color w:val="000000"/>
              </w:rPr>
              <w:t xml:space="preserve"> </w:t>
            </w:r>
            <w:r w:rsidRPr="004C20A9">
              <w:rPr>
                <w:rFonts w:hint="eastAsia"/>
                <w:color w:val="000000"/>
                <w:lang w:eastAsia="zh-CN"/>
              </w:rPr>
              <w:t>CCO</w:t>
            </w:r>
            <w:r w:rsidR="007E5F89" w:rsidRPr="004C20A9">
              <w:rPr>
                <w:color w:val="000000"/>
              </w:rPr>
              <w:t xml:space="preserve"> </w:t>
            </w:r>
            <w:r w:rsidRPr="004C20A9">
              <w:rPr>
                <w:color w:val="000000"/>
              </w:rPr>
              <w:t>Management</w:t>
            </w:r>
            <w:r w:rsidR="007E5F89" w:rsidRPr="004C20A9">
              <w:rPr>
                <w:color w:val="000000"/>
              </w:rPr>
              <w:t xml:space="preserve"> </w:t>
            </w:r>
            <w:r w:rsidRPr="004C20A9">
              <w:rPr>
                <w:color w:val="000000"/>
              </w:rPr>
              <w:t>(</w:t>
            </w:r>
            <w:r w:rsidR="007E5F89" w:rsidRPr="004C20A9">
              <w:rPr>
                <w:lang w:eastAsia="zh-CN"/>
              </w:rPr>
              <w:t xml:space="preserve">3GPP </w:t>
            </w:r>
            <w:r w:rsidRPr="004C20A9">
              <w:rPr>
                <w:color w:val="000000"/>
              </w:rPr>
              <w:t>TS</w:t>
            </w:r>
            <w:r w:rsidR="007E5F89" w:rsidRPr="004C20A9">
              <w:rPr>
                <w:color w:val="000000"/>
              </w:rPr>
              <w:t> </w:t>
            </w:r>
            <w:r w:rsidRPr="004C20A9">
              <w:rPr>
                <w:color w:val="000000"/>
              </w:rPr>
              <w:t>28.541</w:t>
            </w:r>
            <w:r w:rsidR="007E5F89" w:rsidRPr="004C20A9">
              <w:rPr>
                <w:color w:val="000000"/>
              </w:rPr>
              <w:t xml:space="preserve"> </w:t>
            </w:r>
            <w:r w:rsidR="003A5360" w:rsidRPr="004C20A9">
              <w:rPr>
                <w:bCs/>
                <w:lang w:eastAsia="zh-CN"/>
              </w:rPr>
              <w:t>[46]</w:t>
            </w:r>
            <w:r w:rsidRPr="004C20A9">
              <w:rPr>
                <w:color w:val="000000"/>
              </w:rPr>
              <w:t>)</w:t>
            </w:r>
          </w:p>
        </w:tc>
        <w:tc>
          <w:tcPr>
            <w:tcW w:w="2918" w:type="dxa"/>
          </w:tcPr>
          <w:p w14:paraId="7458106B" w14:textId="3F8A1C94" w:rsidR="000B439D" w:rsidRPr="004C20A9" w:rsidRDefault="000B439D" w:rsidP="007E5F89">
            <w:pPr>
              <w:pStyle w:val="TAL"/>
              <w:rPr>
                <w:color w:val="000000"/>
                <w:lang w:eastAsia="zh-CN"/>
              </w:rPr>
            </w:pPr>
            <w:r w:rsidRPr="004C20A9">
              <w:rPr>
                <w:rFonts w:hint="eastAsia"/>
                <w:color w:val="000000"/>
                <w:lang w:eastAsia="zh-CN"/>
              </w:rPr>
              <w:t>S</w:t>
            </w:r>
            <w:r w:rsidRPr="004C20A9">
              <w:rPr>
                <w:color w:val="000000"/>
                <w:lang w:eastAsia="zh-CN"/>
              </w:rPr>
              <w:t>ON</w:t>
            </w:r>
            <w:r w:rsidR="007E5F89" w:rsidRPr="004C20A9">
              <w:rPr>
                <w:color w:val="000000"/>
                <w:lang w:eastAsia="zh-CN"/>
              </w:rPr>
              <w:t xml:space="preserve"> </w:t>
            </w:r>
            <w:r w:rsidRPr="004C20A9">
              <w:rPr>
                <w:color w:val="000000"/>
                <w:lang w:eastAsia="zh-CN"/>
              </w:rPr>
              <w:t>Policy</w:t>
            </w:r>
            <w:r w:rsidR="007E5F89" w:rsidRPr="004C20A9">
              <w:rPr>
                <w:color w:val="000000"/>
                <w:lang w:eastAsia="zh-CN"/>
              </w:rPr>
              <w:t xml:space="preserve"> </w:t>
            </w:r>
          </w:p>
        </w:tc>
      </w:tr>
      <w:tr w:rsidR="000B439D" w:rsidRPr="004C20A9" w14:paraId="7EC71FA1" w14:textId="77777777" w:rsidTr="007E5F89">
        <w:trPr>
          <w:jc w:val="center"/>
        </w:trPr>
        <w:tc>
          <w:tcPr>
            <w:tcW w:w="2284" w:type="dxa"/>
            <w:shd w:val="clear" w:color="auto" w:fill="auto"/>
          </w:tcPr>
          <w:p w14:paraId="1228712B" w14:textId="0ADE7BA9" w:rsidR="000B439D" w:rsidRPr="004C20A9" w:rsidRDefault="000B439D" w:rsidP="007E5F89">
            <w:pPr>
              <w:pStyle w:val="TAL"/>
              <w:rPr>
                <w:color w:val="000000"/>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348A377E" w14:textId="57BAC154" w:rsidR="000B439D" w:rsidRPr="004C20A9" w:rsidRDefault="000B439D" w:rsidP="007E5F89">
            <w:pPr>
              <w:pStyle w:val="TAL"/>
              <w:rPr>
                <w:lang w:eastAsia="zh-CN"/>
              </w:rPr>
            </w:pPr>
            <w:r w:rsidRPr="004C20A9">
              <w:rPr>
                <w:rFonts w:hint="eastAsia"/>
                <w:lang w:eastAsia="zh-CN"/>
              </w:rPr>
              <w:t>N</w:t>
            </w:r>
            <w:r w:rsidRPr="004C20A9">
              <w:rPr>
                <w:lang w:eastAsia="zh-CN"/>
              </w:rPr>
              <w:t>RM</w:t>
            </w:r>
            <w:r w:rsidR="007E5F89" w:rsidRPr="004C20A9">
              <w:rPr>
                <w:lang w:eastAsia="zh-CN"/>
              </w:rPr>
              <w:t xml:space="preserve"> </w:t>
            </w:r>
            <w:r w:rsidRPr="004C20A9">
              <w:rPr>
                <w:lang w:eastAsia="zh-CN"/>
              </w:rPr>
              <w:t>fragment</w:t>
            </w:r>
            <w:r w:rsidR="007E5F89" w:rsidRPr="004C20A9">
              <w:rPr>
                <w:lang w:eastAsia="zh-CN"/>
              </w:rPr>
              <w:t xml:space="preserve"> </w:t>
            </w:r>
            <w:r w:rsidRPr="004C20A9">
              <w:rPr>
                <w:lang w:eastAsia="zh-CN"/>
              </w:rPr>
              <w:t>for</w:t>
            </w:r>
            <w:r w:rsidR="007E5F89" w:rsidRPr="004C20A9">
              <w:rPr>
                <w:lang w:eastAsia="zh-CN"/>
              </w:rPr>
              <w:t xml:space="preserve"> </w:t>
            </w:r>
            <w:r w:rsidRPr="004C20A9">
              <w:rPr>
                <w:lang w:eastAsia="zh-CN"/>
              </w:rPr>
              <w:t>intent</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xml:space="preserve"> </w:t>
            </w:r>
            <w:r w:rsidRPr="004C20A9">
              <w:rPr>
                <w:lang w:eastAsia="zh-CN"/>
              </w:rPr>
              <w:t>28.312</w:t>
            </w:r>
            <w:r w:rsidR="007E5F89" w:rsidRPr="004C20A9">
              <w:rPr>
                <w:lang w:eastAsia="zh-CN"/>
              </w:rPr>
              <w:t xml:space="preserve"> </w:t>
            </w:r>
            <w:r w:rsidR="00DF308A" w:rsidRPr="004C20A9">
              <w:rPr>
                <w:lang w:eastAsia="zh-CN"/>
              </w:rPr>
              <w:t>[50]</w:t>
            </w:r>
            <w:r w:rsidRPr="004C20A9">
              <w:rPr>
                <w:lang w:eastAsia="zh-CN"/>
              </w:rPr>
              <w:t>)</w:t>
            </w:r>
          </w:p>
        </w:tc>
        <w:tc>
          <w:tcPr>
            <w:tcW w:w="2918" w:type="dxa"/>
          </w:tcPr>
          <w:p w14:paraId="357FB172" w14:textId="18F37CCB" w:rsidR="000B439D" w:rsidRPr="004C20A9" w:rsidRDefault="000B439D" w:rsidP="007E5F89">
            <w:pPr>
              <w:pStyle w:val="TAL"/>
              <w:rPr>
                <w:lang w:eastAsia="zh-CN"/>
              </w:rPr>
            </w:pPr>
            <w:r w:rsidRPr="004C20A9">
              <w:rPr>
                <w:rFonts w:hint="eastAsia"/>
                <w:color w:val="000000"/>
                <w:lang w:eastAsia="zh-CN"/>
              </w:rPr>
              <w:t>I</w:t>
            </w:r>
            <w:r w:rsidRPr="004C20A9">
              <w:rPr>
                <w:color w:val="000000"/>
                <w:lang w:eastAsia="zh-CN"/>
              </w:rPr>
              <w:t>ntent</w:t>
            </w:r>
            <w:r w:rsidR="007E5F89" w:rsidRPr="004C20A9">
              <w:rPr>
                <w:color w:val="000000"/>
                <w:lang w:eastAsia="zh-CN"/>
              </w:rPr>
              <w:t xml:space="preserve"> </w:t>
            </w:r>
            <w:r w:rsidRPr="004C20A9">
              <w:rPr>
                <w:color w:val="000000"/>
                <w:lang w:eastAsia="zh-CN"/>
              </w:rPr>
              <w:t>Driven</w:t>
            </w:r>
            <w:r w:rsidR="007E5F89" w:rsidRPr="004C20A9">
              <w:rPr>
                <w:color w:val="000000"/>
                <w:lang w:eastAsia="zh-CN"/>
              </w:rPr>
              <w:t xml:space="preserve"> </w:t>
            </w:r>
            <w:r w:rsidRPr="004C20A9">
              <w:rPr>
                <w:color w:val="000000"/>
                <w:lang w:eastAsia="zh-CN"/>
              </w:rPr>
              <w:t>Management</w:t>
            </w:r>
          </w:p>
        </w:tc>
      </w:tr>
      <w:tr w:rsidR="000B439D" w:rsidRPr="004C20A9" w14:paraId="26D947CF" w14:textId="77777777" w:rsidTr="007E5F89">
        <w:trPr>
          <w:jc w:val="center"/>
        </w:trPr>
        <w:tc>
          <w:tcPr>
            <w:tcW w:w="2284" w:type="dxa"/>
            <w:shd w:val="clear" w:color="auto" w:fill="auto"/>
          </w:tcPr>
          <w:p w14:paraId="38154CB0" w14:textId="30E2A985" w:rsidR="000B439D" w:rsidRPr="004C20A9" w:rsidRDefault="000B439D" w:rsidP="007E5F89">
            <w:pPr>
              <w:pStyle w:val="TAL"/>
              <w:rPr>
                <w:color w:val="000000"/>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242BD6AD" w14:textId="58DB7D91" w:rsidR="000B439D" w:rsidRPr="004C20A9" w:rsidRDefault="000B439D" w:rsidP="007E5F89">
            <w:pPr>
              <w:pStyle w:val="TAL"/>
              <w:rPr>
                <w:color w:val="000000"/>
                <w:lang w:eastAsia="zh-CN"/>
              </w:rPr>
            </w:pPr>
            <w:r w:rsidRPr="004C20A9">
              <w:rPr>
                <w:color w:val="000000"/>
                <w:lang w:eastAsia="zh-CN"/>
              </w:rPr>
              <w:t>Edge</w:t>
            </w:r>
            <w:r w:rsidR="007E5F89" w:rsidRPr="004C20A9">
              <w:rPr>
                <w:color w:val="000000"/>
                <w:lang w:eastAsia="zh-CN"/>
              </w:rPr>
              <w:t xml:space="preserve"> </w:t>
            </w:r>
            <w:r w:rsidRPr="004C20A9">
              <w:rPr>
                <w:color w:val="000000"/>
                <w:lang w:eastAsia="zh-CN"/>
              </w:rPr>
              <w:t>NRM</w:t>
            </w:r>
            <w:r w:rsidR="007E5F89" w:rsidRPr="004C20A9">
              <w:rPr>
                <w:color w:val="000000"/>
                <w:lang w:eastAsia="zh-CN"/>
              </w:rPr>
              <w:t xml:space="preserve"> </w:t>
            </w:r>
            <w:r w:rsidRPr="004C20A9">
              <w:rPr>
                <w:color w:val="000000"/>
                <w:lang w:eastAsia="zh-CN"/>
              </w:rPr>
              <w:t>Fragment</w:t>
            </w:r>
            <w:r w:rsidR="007E5F89" w:rsidRPr="004C20A9">
              <w:rPr>
                <w:color w:val="000000"/>
                <w:lang w:eastAsia="zh-CN"/>
              </w:rPr>
              <w:t xml:space="preserve"> </w:t>
            </w:r>
            <w:r w:rsidRPr="004C20A9">
              <w:rPr>
                <w:color w:val="000000"/>
                <w:lang w:eastAsia="zh-CN"/>
              </w:rPr>
              <w:t>(</w:t>
            </w:r>
            <w:r w:rsidR="007E5F89" w:rsidRPr="004C20A9">
              <w:rPr>
                <w:color w:val="000000"/>
                <w:lang w:eastAsia="zh-CN"/>
              </w:rPr>
              <w:t xml:space="preserve">3GPP </w:t>
            </w:r>
            <w:r w:rsidRPr="004C20A9">
              <w:rPr>
                <w:color w:val="000000"/>
                <w:lang w:eastAsia="zh-CN"/>
              </w:rPr>
              <w:t>TS</w:t>
            </w:r>
            <w:r w:rsidR="007E5F89" w:rsidRPr="004C20A9">
              <w:rPr>
                <w:color w:val="000000"/>
                <w:lang w:eastAsia="zh-CN"/>
              </w:rPr>
              <w:t xml:space="preserve"> </w:t>
            </w:r>
            <w:r w:rsidRPr="004C20A9">
              <w:rPr>
                <w:color w:val="000000"/>
                <w:lang w:eastAsia="zh-CN"/>
              </w:rPr>
              <w:t>28.538</w:t>
            </w:r>
            <w:r w:rsidR="007E5F89" w:rsidRPr="004C20A9">
              <w:rPr>
                <w:color w:val="000000"/>
                <w:lang w:eastAsia="zh-CN"/>
              </w:rPr>
              <w:t xml:space="preserve"> </w:t>
            </w:r>
            <w:r w:rsidR="00DF308A" w:rsidRPr="004C20A9">
              <w:rPr>
                <w:color w:val="000000"/>
                <w:lang w:eastAsia="zh-CN"/>
              </w:rPr>
              <w:t>[51]</w:t>
            </w:r>
            <w:r w:rsidRPr="004C20A9">
              <w:rPr>
                <w:color w:val="000000"/>
                <w:lang w:eastAsia="zh-CN"/>
              </w:rPr>
              <w:t>)</w:t>
            </w:r>
          </w:p>
        </w:tc>
        <w:tc>
          <w:tcPr>
            <w:tcW w:w="2918" w:type="dxa"/>
          </w:tcPr>
          <w:p w14:paraId="40D7836A" w14:textId="783FC6E1" w:rsidR="000B439D" w:rsidRPr="004C20A9" w:rsidRDefault="000B439D" w:rsidP="007E5F89">
            <w:pPr>
              <w:pStyle w:val="TAL"/>
              <w:rPr>
                <w:color w:val="000000"/>
                <w:lang w:eastAsia="zh-CN"/>
              </w:rPr>
            </w:pPr>
            <w:r w:rsidRPr="004C20A9">
              <w:rPr>
                <w:rFonts w:hint="eastAsia"/>
                <w:color w:val="000000"/>
                <w:lang w:eastAsia="zh-CN"/>
              </w:rPr>
              <w:t>E</w:t>
            </w:r>
            <w:r w:rsidRPr="004C20A9">
              <w:rPr>
                <w:color w:val="000000"/>
                <w:lang w:eastAsia="zh-CN"/>
              </w:rPr>
              <w:t>dge</w:t>
            </w:r>
            <w:r w:rsidR="007E5F89" w:rsidRPr="004C20A9">
              <w:rPr>
                <w:color w:val="000000"/>
                <w:lang w:eastAsia="zh-CN"/>
              </w:rPr>
              <w:t xml:space="preserve"> </w:t>
            </w:r>
            <w:r w:rsidRPr="004C20A9">
              <w:rPr>
                <w:color w:val="000000"/>
                <w:lang w:eastAsia="zh-CN"/>
              </w:rPr>
              <w:t>Computing</w:t>
            </w:r>
            <w:r w:rsidR="007E5F89" w:rsidRPr="004C20A9">
              <w:rPr>
                <w:color w:val="000000"/>
                <w:lang w:eastAsia="zh-CN"/>
              </w:rPr>
              <w:t xml:space="preserve"> </w:t>
            </w:r>
            <w:r w:rsidRPr="004C20A9">
              <w:rPr>
                <w:color w:val="000000"/>
                <w:lang w:eastAsia="zh-CN"/>
              </w:rPr>
              <w:t>P</w:t>
            </w:r>
            <w:r w:rsidRPr="004C20A9">
              <w:rPr>
                <w:rFonts w:hint="eastAsia"/>
                <w:color w:val="000000"/>
                <w:lang w:eastAsia="zh-CN"/>
              </w:rPr>
              <w:t>rovisioning</w:t>
            </w:r>
          </w:p>
        </w:tc>
      </w:tr>
      <w:tr w:rsidR="000B439D" w:rsidRPr="004C20A9" w14:paraId="3B2B7A67" w14:textId="77777777" w:rsidTr="007E5F89">
        <w:trPr>
          <w:jc w:val="center"/>
        </w:trPr>
        <w:tc>
          <w:tcPr>
            <w:tcW w:w="2284" w:type="dxa"/>
            <w:shd w:val="clear" w:color="auto" w:fill="auto"/>
          </w:tcPr>
          <w:p w14:paraId="78A4A2EB" w14:textId="7ECB0F95" w:rsidR="000B439D" w:rsidRPr="004C20A9" w:rsidRDefault="000B439D" w:rsidP="007E5F89">
            <w:pPr>
              <w:pStyle w:val="TAL"/>
              <w:rPr>
                <w:color w:val="000000"/>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5F0AFF97" w14:textId="7E6D02C3" w:rsidR="000B439D" w:rsidRPr="004C20A9" w:rsidRDefault="000B439D" w:rsidP="007E5F89">
            <w:pPr>
              <w:pStyle w:val="TAL"/>
              <w:rPr>
                <w:color w:val="000000"/>
                <w:lang w:eastAsia="zh-CN"/>
              </w:rPr>
            </w:pPr>
            <w:r w:rsidRPr="004C20A9">
              <w:rPr>
                <w:color w:val="000000"/>
                <w:lang w:eastAsia="zh-CN"/>
              </w:rPr>
              <w:t>ManagementDataCollection</w:t>
            </w:r>
            <w:r w:rsidR="007E5F89" w:rsidRPr="004C20A9">
              <w:rPr>
                <w:color w:val="000000"/>
                <w:lang w:eastAsia="zh-CN"/>
              </w:rPr>
              <w:t xml:space="preserve"> </w:t>
            </w:r>
            <w:r w:rsidRPr="004C20A9">
              <w:rPr>
                <w:color w:val="000000"/>
                <w:lang w:eastAsia="zh-CN"/>
              </w:rPr>
              <w:t>control</w:t>
            </w:r>
            <w:r w:rsidR="007E5F89" w:rsidRPr="004C20A9">
              <w:rPr>
                <w:color w:val="000000"/>
                <w:lang w:eastAsia="zh-CN"/>
              </w:rPr>
              <w:t xml:space="preserve"> </w:t>
            </w:r>
            <w:r w:rsidRPr="004C20A9">
              <w:rPr>
                <w:color w:val="000000"/>
                <w:lang w:eastAsia="zh-CN"/>
              </w:rPr>
              <w:t>NRM</w:t>
            </w:r>
            <w:r w:rsidR="007E5F89" w:rsidRPr="004C20A9">
              <w:rPr>
                <w:color w:val="000000"/>
                <w:lang w:eastAsia="zh-CN"/>
              </w:rPr>
              <w:t xml:space="preserve"> </w:t>
            </w:r>
            <w:r w:rsidRPr="004C20A9">
              <w:rPr>
                <w:color w:val="000000"/>
                <w:lang w:eastAsia="zh-CN"/>
              </w:rPr>
              <w:t>fragment</w:t>
            </w:r>
            <w:r w:rsidR="007E5F89" w:rsidRPr="004C20A9">
              <w:rPr>
                <w:color w:val="000000"/>
                <w:lang w:eastAsia="zh-CN"/>
              </w:rPr>
              <w:t xml:space="preserve"> </w:t>
            </w:r>
            <w:r w:rsidRPr="004C20A9">
              <w:rPr>
                <w:color w:val="000000"/>
                <w:lang w:eastAsia="zh-CN"/>
              </w:rPr>
              <w:t>(</w:t>
            </w:r>
            <w:r w:rsidR="007E5F89" w:rsidRPr="004C20A9">
              <w:rPr>
                <w:color w:val="000000"/>
                <w:lang w:eastAsia="zh-CN"/>
              </w:rPr>
              <w:t xml:space="preserve">3GPP </w:t>
            </w:r>
            <w:r w:rsidRPr="004C20A9">
              <w:rPr>
                <w:color w:val="000000"/>
                <w:lang w:eastAsia="zh-CN"/>
              </w:rPr>
              <w:t>TS</w:t>
            </w:r>
            <w:r w:rsidR="007E5F89" w:rsidRPr="004C20A9">
              <w:rPr>
                <w:color w:val="000000"/>
                <w:lang w:eastAsia="zh-CN"/>
              </w:rPr>
              <w:t xml:space="preserve"> </w:t>
            </w:r>
            <w:r w:rsidRPr="004C20A9">
              <w:rPr>
                <w:color w:val="000000"/>
                <w:lang w:eastAsia="zh-CN"/>
              </w:rPr>
              <w:t>28.622</w:t>
            </w:r>
            <w:r w:rsidR="007E5F89" w:rsidRPr="004C20A9">
              <w:rPr>
                <w:color w:val="000000"/>
                <w:lang w:eastAsia="zh-CN"/>
              </w:rPr>
              <w:t xml:space="preserve"> </w:t>
            </w:r>
            <w:r w:rsidR="006B1637" w:rsidRPr="004C20A9">
              <w:t>[23]</w:t>
            </w:r>
            <w:r w:rsidRPr="004C20A9">
              <w:rPr>
                <w:color w:val="000000"/>
                <w:lang w:eastAsia="zh-CN"/>
              </w:rPr>
              <w:t>)</w:t>
            </w:r>
          </w:p>
        </w:tc>
        <w:tc>
          <w:tcPr>
            <w:tcW w:w="2918" w:type="dxa"/>
          </w:tcPr>
          <w:p w14:paraId="43FC2530" w14:textId="6EB3A0C3" w:rsidR="000B439D" w:rsidRPr="004C20A9" w:rsidRDefault="000B439D" w:rsidP="007E5F89">
            <w:pPr>
              <w:pStyle w:val="TAL"/>
              <w:rPr>
                <w:color w:val="000000"/>
                <w:lang w:eastAsia="zh-CN"/>
              </w:rPr>
            </w:pPr>
            <w:r w:rsidRPr="004C20A9">
              <w:rPr>
                <w:color w:val="000000"/>
                <w:lang w:eastAsia="zh-CN"/>
              </w:rPr>
              <w:t>ManagementDataCollection</w:t>
            </w:r>
            <w:r w:rsidR="007E5F89" w:rsidRPr="004C20A9">
              <w:rPr>
                <w:color w:val="000000"/>
                <w:lang w:eastAsia="zh-CN"/>
              </w:rPr>
              <w:t xml:space="preserve"> </w:t>
            </w:r>
          </w:p>
        </w:tc>
      </w:tr>
      <w:tr w:rsidR="000B439D" w:rsidRPr="004C20A9" w14:paraId="1C804D71" w14:textId="77777777" w:rsidTr="007E5F89">
        <w:trPr>
          <w:jc w:val="center"/>
        </w:trPr>
        <w:tc>
          <w:tcPr>
            <w:tcW w:w="2284" w:type="dxa"/>
            <w:shd w:val="clear" w:color="auto" w:fill="auto"/>
          </w:tcPr>
          <w:p w14:paraId="0E03A4B4" w14:textId="393D8FF6" w:rsidR="000B439D" w:rsidRPr="004C20A9" w:rsidRDefault="000B439D" w:rsidP="007E5F89">
            <w:pPr>
              <w:pStyle w:val="TAL"/>
              <w:rPr>
                <w:color w:val="000000"/>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3CD2345B" w14:textId="411D8B2B" w:rsidR="000B439D" w:rsidRPr="004C20A9" w:rsidRDefault="000B439D" w:rsidP="007E5F89">
            <w:pPr>
              <w:pStyle w:val="TAL"/>
              <w:rPr>
                <w:color w:val="000000"/>
                <w:lang w:eastAsia="zh-CN"/>
              </w:rPr>
            </w:pPr>
            <w:r w:rsidRPr="004C20A9">
              <w:rPr>
                <w:color w:val="000000"/>
                <w:lang w:eastAsia="zh-CN"/>
              </w:rPr>
              <w:t>MnS</w:t>
            </w:r>
            <w:r w:rsidR="007E5F89" w:rsidRPr="004C20A9">
              <w:rPr>
                <w:color w:val="000000"/>
                <w:lang w:eastAsia="zh-CN"/>
              </w:rPr>
              <w:t xml:space="preserve"> </w:t>
            </w:r>
            <w:r w:rsidRPr="004C20A9">
              <w:rPr>
                <w:color w:val="000000"/>
                <w:lang w:eastAsia="zh-CN"/>
              </w:rPr>
              <w:t>Registry</w:t>
            </w:r>
            <w:r w:rsidR="007E5F89" w:rsidRPr="004C20A9">
              <w:rPr>
                <w:color w:val="000000"/>
                <w:lang w:eastAsia="zh-CN"/>
              </w:rPr>
              <w:t xml:space="preserve"> </w:t>
            </w:r>
            <w:r w:rsidRPr="004C20A9">
              <w:rPr>
                <w:color w:val="000000"/>
                <w:lang w:eastAsia="zh-CN"/>
              </w:rPr>
              <w:t>NRM</w:t>
            </w:r>
            <w:r w:rsidR="007E5F89" w:rsidRPr="004C20A9">
              <w:rPr>
                <w:color w:val="000000"/>
                <w:lang w:eastAsia="zh-CN"/>
              </w:rPr>
              <w:t xml:space="preserve"> </w:t>
            </w:r>
            <w:r w:rsidRPr="004C20A9">
              <w:rPr>
                <w:color w:val="000000"/>
                <w:lang w:eastAsia="zh-CN"/>
              </w:rPr>
              <w:t>fragment</w:t>
            </w:r>
            <w:r w:rsidR="007E5F89" w:rsidRPr="004C20A9">
              <w:rPr>
                <w:color w:val="000000"/>
                <w:lang w:eastAsia="zh-CN"/>
              </w:rPr>
              <w:t xml:space="preserve"> </w:t>
            </w:r>
            <w:r w:rsidRPr="004C20A9">
              <w:rPr>
                <w:color w:val="000000"/>
                <w:lang w:eastAsia="zh-CN"/>
              </w:rPr>
              <w:t>(</w:t>
            </w:r>
            <w:r w:rsidR="007E5F89" w:rsidRPr="004C20A9">
              <w:rPr>
                <w:color w:val="000000"/>
                <w:lang w:eastAsia="zh-CN"/>
              </w:rPr>
              <w:t xml:space="preserve">3GPP </w:t>
            </w:r>
            <w:r w:rsidRPr="004C20A9">
              <w:rPr>
                <w:color w:val="000000"/>
                <w:lang w:eastAsia="zh-CN"/>
              </w:rPr>
              <w:t>TS</w:t>
            </w:r>
            <w:r w:rsidR="007E5F89" w:rsidRPr="004C20A9">
              <w:rPr>
                <w:color w:val="000000"/>
                <w:lang w:eastAsia="zh-CN"/>
              </w:rPr>
              <w:t xml:space="preserve"> </w:t>
            </w:r>
            <w:r w:rsidRPr="004C20A9">
              <w:rPr>
                <w:color w:val="000000"/>
                <w:lang w:eastAsia="zh-CN"/>
              </w:rPr>
              <w:t>28.622</w:t>
            </w:r>
            <w:r w:rsidR="007E5F89" w:rsidRPr="004C20A9">
              <w:rPr>
                <w:color w:val="000000"/>
                <w:lang w:eastAsia="zh-CN"/>
              </w:rPr>
              <w:t xml:space="preserve"> </w:t>
            </w:r>
            <w:r w:rsidR="006B1637" w:rsidRPr="004C20A9">
              <w:t>[23]</w:t>
            </w:r>
            <w:r w:rsidRPr="004C20A9">
              <w:rPr>
                <w:color w:val="000000"/>
                <w:lang w:eastAsia="zh-CN"/>
              </w:rPr>
              <w:t>)</w:t>
            </w:r>
          </w:p>
        </w:tc>
        <w:tc>
          <w:tcPr>
            <w:tcW w:w="2918" w:type="dxa"/>
          </w:tcPr>
          <w:p w14:paraId="672F4BEA" w14:textId="3EC0ACD3" w:rsidR="000B439D" w:rsidRPr="004C20A9" w:rsidRDefault="000B439D" w:rsidP="007E5F89">
            <w:pPr>
              <w:pStyle w:val="TAL"/>
              <w:rPr>
                <w:color w:val="000000"/>
                <w:lang w:eastAsia="zh-CN"/>
              </w:rPr>
            </w:pPr>
            <w:r w:rsidRPr="004C20A9">
              <w:rPr>
                <w:rFonts w:hint="eastAsia"/>
                <w:color w:val="000000"/>
                <w:lang w:eastAsia="zh-CN"/>
              </w:rPr>
              <w:t>M</w:t>
            </w:r>
            <w:r w:rsidRPr="004C20A9">
              <w:rPr>
                <w:color w:val="000000"/>
                <w:lang w:eastAsia="zh-CN"/>
              </w:rPr>
              <w:t>nS</w:t>
            </w:r>
            <w:r w:rsidR="007E5F89" w:rsidRPr="004C20A9">
              <w:rPr>
                <w:color w:val="000000"/>
                <w:lang w:eastAsia="zh-CN"/>
              </w:rPr>
              <w:t xml:space="preserve"> </w:t>
            </w:r>
            <w:r w:rsidRPr="004C20A9">
              <w:rPr>
                <w:color w:val="000000"/>
                <w:lang w:eastAsia="zh-CN"/>
              </w:rPr>
              <w:t>Registry</w:t>
            </w:r>
            <w:r w:rsidR="007E5F89" w:rsidRPr="004C20A9">
              <w:rPr>
                <w:color w:val="000000"/>
                <w:lang w:eastAsia="zh-CN"/>
              </w:rPr>
              <w:t xml:space="preserve"> </w:t>
            </w:r>
            <w:r w:rsidRPr="004C20A9">
              <w:rPr>
                <w:rFonts w:hint="eastAsia"/>
                <w:color w:val="000000"/>
                <w:lang w:eastAsia="zh-CN"/>
              </w:rPr>
              <w:t>and</w:t>
            </w:r>
            <w:r w:rsidR="007E5F89" w:rsidRPr="004C20A9">
              <w:rPr>
                <w:color w:val="000000"/>
                <w:lang w:eastAsia="zh-CN"/>
              </w:rPr>
              <w:t xml:space="preserve"> </w:t>
            </w:r>
            <w:r w:rsidRPr="004C20A9">
              <w:rPr>
                <w:color w:val="000000"/>
                <w:lang w:eastAsia="zh-CN"/>
              </w:rPr>
              <w:t>Discovery</w:t>
            </w:r>
          </w:p>
        </w:tc>
      </w:tr>
      <w:tr w:rsidR="000B439D" w:rsidRPr="004C20A9" w14:paraId="41DC6F98" w14:textId="77777777" w:rsidTr="007E5F89">
        <w:trPr>
          <w:jc w:val="center"/>
        </w:trPr>
        <w:tc>
          <w:tcPr>
            <w:tcW w:w="2284" w:type="dxa"/>
            <w:shd w:val="clear" w:color="auto" w:fill="auto"/>
          </w:tcPr>
          <w:p w14:paraId="01279E14" w14:textId="4978B96F" w:rsidR="000B439D" w:rsidRPr="004C20A9" w:rsidRDefault="000B439D" w:rsidP="007E5F89">
            <w:pPr>
              <w:pStyle w:val="TAL"/>
              <w:rPr>
                <w:lang w:eastAsia="zh-CN"/>
              </w:rPr>
            </w:pPr>
            <w:r w:rsidRPr="004C20A9">
              <w:rPr>
                <w:rFonts w:hint="eastAsia"/>
                <w:lang w:eastAsia="zh-CN"/>
              </w:rPr>
              <w:t>C</w:t>
            </w:r>
            <w:r w:rsidRPr="004C20A9">
              <w:rPr>
                <w:lang w:eastAsia="zh-CN"/>
              </w:rPr>
              <w:t>RUD</w:t>
            </w:r>
            <w:r w:rsidR="007E5F89" w:rsidRPr="004C20A9">
              <w:rPr>
                <w:lang w:eastAsia="zh-CN"/>
              </w:rPr>
              <w:t xml:space="preserve"> </w:t>
            </w:r>
            <w:r w:rsidRPr="004C20A9">
              <w:rPr>
                <w:lang w:eastAsia="zh-CN"/>
              </w:rPr>
              <w:t>operations</w:t>
            </w:r>
            <w:r w:rsidR="007E5F89" w:rsidRPr="004C20A9">
              <w:rPr>
                <w:lang w:eastAsia="zh-CN"/>
              </w:rPr>
              <w:t xml:space="preserve"> </w:t>
            </w:r>
          </w:p>
        </w:tc>
        <w:tc>
          <w:tcPr>
            <w:tcW w:w="4320" w:type="dxa"/>
            <w:shd w:val="clear" w:color="auto" w:fill="auto"/>
          </w:tcPr>
          <w:p w14:paraId="67E81751" w14:textId="27DBD1C8" w:rsidR="000B439D" w:rsidRPr="00CD6933" w:rsidRDefault="000B439D" w:rsidP="007E5F89">
            <w:pPr>
              <w:pStyle w:val="TAL"/>
              <w:rPr>
                <w:color w:val="000000"/>
                <w:lang w:val="fr-FR" w:eastAsia="zh-CN"/>
              </w:rPr>
            </w:pPr>
            <w:r w:rsidRPr="00CD6933">
              <w:rPr>
                <w:color w:val="000000"/>
                <w:lang w:val="fr-FR" w:eastAsia="zh-CN"/>
              </w:rPr>
              <w:t>Assurance</w:t>
            </w:r>
            <w:r w:rsidR="007E5F89" w:rsidRPr="00CD6933">
              <w:rPr>
                <w:color w:val="000000"/>
                <w:lang w:val="fr-FR" w:eastAsia="zh-CN"/>
              </w:rPr>
              <w:t xml:space="preserve"> </w:t>
            </w:r>
            <w:r w:rsidRPr="00CD6933">
              <w:rPr>
                <w:color w:val="000000"/>
                <w:lang w:val="fr-FR" w:eastAsia="zh-CN"/>
              </w:rPr>
              <w:t>management</w:t>
            </w:r>
            <w:r w:rsidR="007E5F89" w:rsidRPr="00CD6933">
              <w:rPr>
                <w:color w:val="000000"/>
                <w:lang w:val="fr-FR" w:eastAsia="zh-CN"/>
              </w:rPr>
              <w:t xml:space="preserve"> </w:t>
            </w:r>
            <w:r w:rsidRPr="00CD6933">
              <w:rPr>
                <w:color w:val="000000"/>
                <w:lang w:val="fr-FR" w:eastAsia="zh-CN"/>
              </w:rPr>
              <w:t>NRM</w:t>
            </w:r>
            <w:r w:rsidR="007E5F89" w:rsidRPr="00CD6933">
              <w:rPr>
                <w:color w:val="000000"/>
                <w:lang w:val="fr-FR" w:eastAsia="zh-CN"/>
              </w:rPr>
              <w:t xml:space="preserve"> </w:t>
            </w:r>
            <w:r w:rsidRPr="00CD6933">
              <w:rPr>
                <w:color w:val="000000"/>
                <w:lang w:val="fr-FR" w:eastAsia="zh-CN"/>
              </w:rPr>
              <w:t>fragment</w:t>
            </w:r>
            <w:r w:rsidR="007E5F89" w:rsidRPr="00CD6933">
              <w:rPr>
                <w:color w:val="000000"/>
                <w:lang w:val="fr-FR" w:eastAsia="zh-CN"/>
              </w:rPr>
              <w:t xml:space="preserve"> </w:t>
            </w:r>
            <w:r w:rsidRPr="00CD6933">
              <w:rPr>
                <w:color w:val="000000"/>
                <w:lang w:val="fr-FR" w:eastAsia="zh-CN"/>
              </w:rPr>
              <w:t>(</w:t>
            </w:r>
            <w:r w:rsidR="007E5F89" w:rsidRPr="00CD6933">
              <w:rPr>
                <w:color w:val="000000"/>
                <w:lang w:val="fr-FR" w:eastAsia="zh-CN"/>
              </w:rPr>
              <w:t xml:space="preserve">3GPP </w:t>
            </w:r>
            <w:r w:rsidRPr="00CD6933">
              <w:rPr>
                <w:color w:val="000000"/>
                <w:lang w:val="fr-FR" w:eastAsia="zh-CN"/>
              </w:rPr>
              <w:t>TS</w:t>
            </w:r>
            <w:r w:rsidR="007E5F89" w:rsidRPr="00CD6933">
              <w:rPr>
                <w:color w:val="000000"/>
                <w:lang w:val="fr-FR" w:eastAsia="zh-CN"/>
              </w:rPr>
              <w:t> </w:t>
            </w:r>
            <w:r w:rsidRPr="00CD6933">
              <w:rPr>
                <w:color w:val="000000"/>
                <w:lang w:val="fr-FR" w:eastAsia="zh-CN"/>
              </w:rPr>
              <w:t>28.536</w:t>
            </w:r>
            <w:r w:rsidR="007E5F89" w:rsidRPr="00CD6933">
              <w:rPr>
                <w:color w:val="000000"/>
                <w:lang w:val="fr-FR" w:eastAsia="zh-CN"/>
              </w:rPr>
              <w:t xml:space="preserve"> </w:t>
            </w:r>
            <w:r w:rsidR="00DF308A" w:rsidRPr="00CD6933">
              <w:rPr>
                <w:bCs/>
                <w:lang w:val="fr-FR" w:eastAsia="zh-CN"/>
              </w:rPr>
              <w:t>[49]</w:t>
            </w:r>
            <w:r w:rsidRPr="00CD6933">
              <w:rPr>
                <w:color w:val="000000"/>
                <w:lang w:val="fr-FR" w:eastAsia="zh-CN"/>
              </w:rPr>
              <w:t>)</w:t>
            </w:r>
          </w:p>
        </w:tc>
        <w:tc>
          <w:tcPr>
            <w:tcW w:w="2918" w:type="dxa"/>
          </w:tcPr>
          <w:p w14:paraId="4DD36527" w14:textId="1AEC73DB" w:rsidR="000B439D" w:rsidRPr="004C20A9" w:rsidRDefault="000B439D" w:rsidP="007E5F89">
            <w:pPr>
              <w:pStyle w:val="TAL"/>
              <w:rPr>
                <w:color w:val="000000"/>
                <w:lang w:eastAsia="zh-CN"/>
              </w:rPr>
            </w:pPr>
            <w:r w:rsidRPr="004C20A9">
              <w:rPr>
                <w:rFonts w:hint="eastAsia"/>
                <w:color w:val="000000"/>
                <w:lang w:eastAsia="zh-CN"/>
              </w:rPr>
              <w:t>C</w:t>
            </w:r>
            <w:r w:rsidRPr="004C20A9">
              <w:rPr>
                <w:color w:val="000000"/>
                <w:lang w:eastAsia="zh-CN"/>
              </w:rPr>
              <w:t>ommunication</w:t>
            </w:r>
            <w:r w:rsidR="007E5F89" w:rsidRPr="004C20A9">
              <w:rPr>
                <w:color w:val="000000"/>
                <w:lang w:eastAsia="zh-CN"/>
              </w:rPr>
              <w:t xml:space="preserve"> </w:t>
            </w:r>
            <w:r w:rsidRPr="004C20A9">
              <w:rPr>
                <w:color w:val="000000"/>
                <w:lang w:eastAsia="zh-CN"/>
              </w:rPr>
              <w:t>Service</w:t>
            </w:r>
            <w:r w:rsidR="007E5F89" w:rsidRPr="004C20A9">
              <w:rPr>
                <w:color w:val="000000"/>
                <w:lang w:eastAsia="zh-CN"/>
              </w:rPr>
              <w:t xml:space="preserve"> </w:t>
            </w:r>
            <w:r w:rsidRPr="004C20A9">
              <w:rPr>
                <w:color w:val="000000"/>
                <w:lang w:eastAsia="zh-CN"/>
              </w:rPr>
              <w:t>Assurance</w:t>
            </w:r>
          </w:p>
        </w:tc>
      </w:tr>
      <w:tr w:rsidR="007E5F89" w:rsidRPr="004C20A9" w14:paraId="02D552A9" w14:textId="77777777" w:rsidTr="001C51E9">
        <w:trPr>
          <w:jc w:val="center"/>
        </w:trPr>
        <w:tc>
          <w:tcPr>
            <w:tcW w:w="9522" w:type="dxa"/>
            <w:gridSpan w:val="3"/>
            <w:shd w:val="clear" w:color="auto" w:fill="auto"/>
          </w:tcPr>
          <w:p w14:paraId="7BA1A21E" w14:textId="3F394B29" w:rsidR="007E5F89" w:rsidRPr="004C20A9" w:rsidRDefault="007E5F89" w:rsidP="00806CF2">
            <w:pPr>
              <w:pStyle w:val="TAN"/>
              <w:rPr>
                <w:lang w:eastAsia="zh-CN"/>
              </w:rPr>
            </w:pPr>
            <w:r w:rsidRPr="004C20A9">
              <w:rPr>
                <w:lang w:eastAsia="zh-CN"/>
              </w:rPr>
              <w:t>NOTE:</w:t>
            </w:r>
            <w:r w:rsidRPr="004C20A9">
              <w:rPr>
                <w:lang w:eastAsia="zh-CN"/>
              </w:rPr>
              <w:tab/>
              <w:t>The term "Usage" needs to be revisited in the normative phase.</w:t>
            </w:r>
          </w:p>
        </w:tc>
      </w:tr>
    </w:tbl>
    <w:p w14:paraId="40B1FFAC" w14:textId="77777777" w:rsidR="000B439D" w:rsidRPr="004C20A9" w:rsidRDefault="000B439D" w:rsidP="000B439D">
      <w:pPr>
        <w:rPr>
          <w:lang w:eastAsia="zh-CN"/>
        </w:rPr>
      </w:pPr>
    </w:p>
    <w:p w14:paraId="298F5CB5" w14:textId="5EB8E1B7" w:rsidR="000B439D" w:rsidRPr="004C20A9" w:rsidRDefault="000B439D" w:rsidP="000B439D">
      <w:pPr>
        <w:pStyle w:val="Heading4"/>
        <w:rPr>
          <w:lang w:eastAsia="zh-CN"/>
        </w:rPr>
      </w:pPr>
      <w:bookmarkStart w:id="169" w:name="_Toc145498400"/>
      <w:bookmarkStart w:id="170" w:name="_Toc145422644"/>
      <w:r w:rsidRPr="004C20A9">
        <w:rPr>
          <w:rFonts w:hint="eastAsia"/>
          <w:lang w:eastAsia="zh-CN"/>
        </w:rPr>
        <w:t>4</w:t>
      </w:r>
      <w:r w:rsidRPr="004C20A9">
        <w:rPr>
          <w:lang w:eastAsia="zh-CN"/>
        </w:rPr>
        <w:t>.9.2.3</w:t>
      </w:r>
      <w:r w:rsidRPr="004C20A9">
        <w:rPr>
          <w:lang w:eastAsia="zh-CN"/>
        </w:rPr>
        <w:tab/>
        <w:t>Notifications supported by management sets in SBMA</w:t>
      </w:r>
      <w:bookmarkEnd w:id="169"/>
      <w:r w:rsidRPr="004C20A9">
        <w:rPr>
          <w:lang w:eastAsia="zh-CN"/>
        </w:rPr>
        <w:t xml:space="preserve"> </w:t>
      </w:r>
      <w:bookmarkEnd w:id="170"/>
    </w:p>
    <w:p w14:paraId="7BE44752" w14:textId="77777777" w:rsidR="000B439D" w:rsidRPr="004C20A9" w:rsidRDefault="000B439D" w:rsidP="000B439D">
      <w:pPr>
        <w:rPr>
          <w:lang w:eastAsia="zh-CN"/>
        </w:rPr>
      </w:pPr>
      <w:r w:rsidRPr="004C20A9">
        <w:rPr>
          <w:rFonts w:hint="eastAsia"/>
          <w:lang w:eastAsia="zh-CN"/>
        </w:rPr>
        <w:t>T</w:t>
      </w:r>
      <w:r w:rsidRPr="004C20A9">
        <w:rPr>
          <w:lang w:eastAsia="zh-CN"/>
        </w:rPr>
        <w:t>BD</w:t>
      </w:r>
    </w:p>
    <w:p w14:paraId="3AFFEF6B" w14:textId="4BC28E4B" w:rsidR="006D21F6" w:rsidRPr="004C20A9" w:rsidRDefault="006D21F6" w:rsidP="006D21F6">
      <w:pPr>
        <w:pStyle w:val="Heading2"/>
      </w:pPr>
      <w:bookmarkStart w:id="171" w:name="_Toc145422645"/>
      <w:bookmarkStart w:id="172" w:name="_Toc145498401"/>
      <w:r w:rsidRPr="004C20A9">
        <w:lastRenderedPageBreak/>
        <w:t>4.</w:t>
      </w:r>
      <w:r w:rsidR="00DD57D4" w:rsidRPr="004C20A9">
        <w:t>10</w:t>
      </w:r>
      <w:r w:rsidRPr="004C20A9">
        <w:tab/>
        <w:t>Issue #</w:t>
      </w:r>
      <w:r w:rsidR="00DD57D4" w:rsidRPr="004C20A9">
        <w:t>10</w:t>
      </w:r>
      <w:r w:rsidRPr="004C20A9">
        <w:t>: Use of 32.401 in SBMA</w:t>
      </w:r>
      <w:bookmarkEnd w:id="171"/>
      <w:bookmarkEnd w:id="172"/>
    </w:p>
    <w:p w14:paraId="0790AA06" w14:textId="3F010EA3" w:rsidR="006D21F6" w:rsidRPr="004C20A9" w:rsidRDefault="006D21F6" w:rsidP="006D21F6">
      <w:pPr>
        <w:pStyle w:val="Heading3"/>
        <w:rPr>
          <w:lang w:eastAsia="ko-KR"/>
        </w:rPr>
      </w:pPr>
      <w:bookmarkStart w:id="173" w:name="_Toc145422646"/>
      <w:bookmarkStart w:id="174" w:name="_Toc145498402"/>
      <w:r w:rsidRPr="004C20A9">
        <w:rPr>
          <w:lang w:eastAsia="ko-KR"/>
        </w:rPr>
        <w:t>4.</w:t>
      </w:r>
      <w:r w:rsidR="00DD57D4" w:rsidRPr="004C20A9">
        <w:rPr>
          <w:lang w:eastAsia="ko-KR"/>
        </w:rPr>
        <w:t>10</w:t>
      </w:r>
      <w:r w:rsidRPr="004C20A9">
        <w:rPr>
          <w:lang w:eastAsia="ko-KR"/>
        </w:rPr>
        <w:t>.1</w:t>
      </w:r>
      <w:r w:rsidRPr="004C20A9">
        <w:rPr>
          <w:lang w:eastAsia="ko-KR"/>
        </w:rPr>
        <w:tab/>
        <w:t>Description</w:t>
      </w:r>
      <w:bookmarkEnd w:id="173"/>
      <w:bookmarkEnd w:id="174"/>
    </w:p>
    <w:p w14:paraId="53D76CF7" w14:textId="0B5558CC" w:rsidR="006D21F6" w:rsidRPr="004C20A9" w:rsidRDefault="006D21F6" w:rsidP="007E5F89">
      <w:r w:rsidRPr="004C20A9">
        <w:t xml:space="preserve">Concepts and definitions in </w:t>
      </w:r>
      <w:r w:rsidR="007E5F89" w:rsidRPr="004C20A9">
        <w:t xml:space="preserve">3GPP TS </w:t>
      </w:r>
      <w:r w:rsidRPr="004C20A9">
        <w:t>32.401</w:t>
      </w:r>
      <w:r w:rsidR="00F60DDE" w:rsidRPr="004C20A9">
        <w:t xml:space="preserve"> [</w:t>
      </w:r>
      <w:r w:rsidR="00834A42" w:rsidRPr="004C20A9">
        <w:t>38]</w:t>
      </w:r>
      <w:r w:rsidRPr="004C20A9">
        <w:t xml:space="preserve"> </w:t>
      </w:r>
      <w:r w:rsidR="001121D7" w:rsidRPr="004C20A9">
        <w:t>are</w:t>
      </w:r>
      <w:r w:rsidRPr="004C20A9">
        <w:t xml:space="preserve"> used in </w:t>
      </w:r>
      <w:r w:rsidR="007E5F89" w:rsidRPr="004C20A9">
        <w:t xml:space="preserve">3GPP TS </w:t>
      </w:r>
      <w:r w:rsidRPr="004C20A9">
        <w:t>28.552</w:t>
      </w:r>
      <w:r w:rsidR="00834A42" w:rsidRPr="004C20A9">
        <w:t xml:space="preserve"> [27]</w:t>
      </w:r>
      <w:r w:rsidRPr="004C20A9">
        <w:t xml:space="preserve">, Therefore </w:t>
      </w:r>
      <w:r w:rsidR="007E5F89" w:rsidRPr="004C20A9">
        <w:t xml:space="preserve">3GPP TS </w:t>
      </w:r>
      <w:r w:rsidRPr="004C20A9">
        <w:t>32.401</w:t>
      </w:r>
      <w:r w:rsidR="005446FC" w:rsidRPr="004C20A9">
        <w:t xml:space="preserve"> [38]</w:t>
      </w:r>
      <w:r w:rsidRPr="004C20A9">
        <w:t xml:space="preserve"> is referred to in </w:t>
      </w:r>
      <w:r w:rsidR="007E5F89" w:rsidRPr="004C20A9">
        <w:t xml:space="preserve">3GPP TS </w:t>
      </w:r>
      <w:r w:rsidRPr="004C20A9">
        <w:t>28.552</w:t>
      </w:r>
      <w:r w:rsidR="005446FC" w:rsidRPr="004C20A9">
        <w:t xml:space="preserve"> [27]</w:t>
      </w:r>
      <w:r w:rsidRPr="004C20A9">
        <w:t>.</w:t>
      </w:r>
    </w:p>
    <w:p w14:paraId="0A7C0FD5" w14:textId="34B627A8" w:rsidR="006D21F6" w:rsidRPr="004C20A9" w:rsidRDefault="007E5F89" w:rsidP="007E5F89">
      <w:r w:rsidRPr="004C20A9">
        <w:t xml:space="preserve">3GPP TS </w:t>
      </w:r>
      <w:r w:rsidR="006D21F6" w:rsidRPr="004C20A9">
        <w:t xml:space="preserve">32.401 </w:t>
      </w:r>
      <w:r w:rsidR="001121D7" w:rsidRPr="004C20A9">
        <w:t xml:space="preserve">[38] </w:t>
      </w:r>
      <w:r w:rsidR="006D21F6" w:rsidRPr="004C20A9">
        <w:t xml:space="preserve">is written for an IRP architecture, for which it is still needed. To include SBMA in </w:t>
      </w:r>
      <w:r w:rsidRPr="004C20A9">
        <w:t>3GPP TS </w:t>
      </w:r>
      <w:r w:rsidR="006D21F6" w:rsidRPr="004C20A9">
        <w:t>32.401</w:t>
      </w:r>
      <w:r w:rsidR="00295894" w:rsidRPr="004C20A9">
        <w:t xml:space="preserve"> [38]</w:t>
      </w:r>
      <w:r w:rsidR="006D21F6" w:rsidRPr="004C20A9">
        <w:t xml:space="preserve"> will be almost duplicating the specification</w:t>
      </w:r>
      <w:r w:rsidR="006D21F6" w:rsidRPr="004C20A9">
        <w:rPr>
          <w:lang w:eastAsia="zh-CN"/>
        </w:rPr>
        <w:t>.</w:t>
      </w:r>
    </w:p>
    <w:p w14:paraId="54781886" w14:textId="1A11F5BC" w:rsidR="006D21F6" w:rsidRPr="004C20A9" w:rsidRDefault="006D21F6" w:rsidP="006D21F6">
      <w:pPr>
        <w:pStyle w:val="Heading3"/>
      </w:pPr>
      <w:bookmarkStart w:id="175" w:name="_Toc145422647"/>
      <w:bookmarkStart w:id="176" w:name="_Toc145498403"/>
      <w:r w:rsidRPr="004C20A9">
        <w:t>4.</w:t>
      </w:r>
      <w:r w:rsidR="00BD10EB" w:rsidRPr="004C20A9">
        <w:t>10</w:t>
      </w:r>
      <w:r w:rsidRPr="004C20A9">
        <w:t>.2</w:t>
      </w:r>
      <w:r w:rsidRPr="004C20A9">
        <w:tab/>
        <w:t>Potential solutions</w:t>
      </w:r>
      <w:bookmarkEnd w:id="175"/>
      <w:bookmarkEnd w:id="176"/>
    </w:p>
    <w:p w14:paraId="1E51A4B9" w14:textId="79957C61" w:rsidR="006D21F6" w:rsidRPr="004C20A9" w:rsidRDefault="006D21F6" w:rsidP="007E5F89">
      <w:r w:rsidRPr="004C20A9">
        <w:t>It is proposed to make</w:t>
      </w:r>
      <w:r w:rsidR="007E5F89" w:rsidRPr="004C20A9">
        <w:t>:</w:t>
      </w:r>
    </w:p>
    <w:p w14:paraId="3D291118" w14:textId="4E6B5420" w:rsidR="006D21F6" w:rsidRPr="004C20A9" w:rsidRDefault="007E5F89" w:rsidP="007E5F89">
      <w:pPr>
        <w:pStyle w:val="B1"/>
        <w:rPr>
          <w:lang w:eastAsia="zh-CN"/>
        </w:rPr>
      </w:pPr>
      <w:r w:rsidRPr="004C20A9">
        <w:t>1)</w:t>
      </w:r>
      <w:r w:rsidRPr="004C20A9">
        <w:tab/>
      </w:r>
      <w:r w:rsidR="006D21F6" w:rsidRPr="004C20A9">
        <w:t>a new TS for Performance Management (PM);</w:t>
      </w:r>
      <w:r w:rsidR="00ED5545" w:rsidRPr="004C20A9">
        <w:t xml:space="preserve"> </w:t>
      </w:r>
      <w:r w:rsidR="006D21F6" w:rsidRPr="004C20A9">
        <w:t>Concept and requirements</w:t>
      </w:r>
      <w:r w:rsidRPr="004C20A9">
        <w:t>;</w:t>
      </w:r>
      <w:r w:rsidR="006D21F6" w:rsidRPr="004C20A9">
        <w:t xml:space="preserve"> </w:t>
      </w:r>
      <w:r w:rsidR="006D21F6" w:rsidRPr="004C20A9">
        <w:rPr>
          <w:lang w:eastAsia="zh-CN"/>
        </w:rPr>
        <w:t>or</w:t>
      </w:r>
    </w:p>
    <w:p w14:paraId="6B818EEC" w14:textId="4D8E94D0" w:rsidR="006D21F6" w:rsidRPr="004C20A9" w:rsidRDefault="007E5F89" w:rsidP="007E5F89">
      <w:pPr>
        <w:pStyle w:val="B1"/>
        <w:rPr>
          <w:lang w:eastAsia="zh-CN"/>
        </w:rPr>
      </w:pPr>
      <w:r w:rsidRPr="004C20A9">
        <w:rPr>
          <w:lang w:eastAsia="zh-CN"/>
        </w:rPr>
        <w:t>2)</w:t>
      </w:r>
      <w:r w:rsidRPr="004C20A9">
        <w:rPr>
          <w:lang w:eastAsia="zh-CN"/>
        </w:rPr>
        <w:tab/>
      </w:r>
      <w:r w:rsidR="006D21F6" w:rsidRPr="004C20A9">
        <w:rPr>
          <w:lang w:eastAsia="zh-CN"/>
        </w:rPr>
        <w:t xml:space="preserve">to include changes into </w:t>
      </w:r>
      <w:r w:rsidRPr="004C20A9">
        <w:rPr>
          <w:lang w:eastAsia="zh-CN"/>
        </w:rPr>
        <w:t xml:space="preserve">3GPP TS </w:t>
      </w:r>
      <w:r w:rsidR="006D21F6" w:rsidRPr="004C20A9">
        <w:rPr>
          <w:lang w:eastAsia="zh-CN"/>
        </w:rPr>
        <w:t>28.550</w:t>
      </w:r>
      <w:r w:rsidR="00295894" w:rsidRPr="004C20A9">
        <w:rPr>
          <w:lang w:eastAsia="zh-CN"/>
        </w:rPr>
        <w:t xml:space="preserve"> [</w:t>
      </w:r>
      <w:r w:rsidR="00BE506B" w:rsidRPr="004C20A9">
        <w:rPr>
          <w:lang w:eastAsia="zh-CN"/>
        </w:rPr>
        <w:t>55</w:t>
      </w:r>
      <w:r w:rsidR="005A16FF" w:rsidRPr="004C20A9">
        <w:rPr>
          <w:lang w:eastAsia="zh-CN"/>
        </w:rPr>
        <w:t>]</w:t>
      </w:r>
      <w:r w:rsidRPr="004C20A9">
        <w:rPr>
          <w:lang w:eastAsia="zh-CN"/>
        </w:rPr>
        <w:t>;</w:t>
      </w:r>
    </w:p>
    <w:p w14:paraId="6454DF54" w14:textId="77777777" w:rsidR="006D21F6" w:rsidRPr="004C20A9" w:rsidRDefault="006D21F6" w:rsidP="006D21F6">
      <w:pPr>
        <w:rPr>
          <w:highlight w:val="yellow"/>
        </w:rPr>
      </w:pPr>
      <w:r w:rsidRPr="004C20A9">
        <w:t xml:space="preserve">in </w:t>
      </w:r>
      <w:r w:rsidRPr="004C20A9">
        <w:rPr>
          <w:lang w:eastAsia="zh-CN"/>
        </w:rPr>
        <w:t>a new work item in Rel-18.</w:t>
      </w:r>
    </w:p>
    <w:p w14:paraId="123319CD" w14:textId="06FCF355" w:rsidR="00DD57D4" w:rsidRPr="004C20A9" w:rsidRDefault="00DD57D4" w:rsidP="00DD57D4">
      <w:pPr>
        <w:pStyle w:val="Heading2"/>
      </w:pPr>
      <w:bookmarkStart w:id="177" w:name="_Toc145422648"/>
      <w:bookmarkStart w:id="178" w:name="_Toc145498404"/>
      <w:r w:rsidRPr="004C20A9">
        <w:t>4.</w:t>
      </w:r>
      <w:r w:rsidR="00BD10EB" w:rsidRPr="004C20A9">
        <w:t>11</w:t>
      </w:r>
      <w:r w:rsidRPr="004C20A9">
        <w:tab/>
        <w:t>Issue #</w:t>
      </w:r>
      <w:r w:rsidR="00ED5545" w:rsidRPr="004C20A9">
        <w:t>11</w:t>
      </w:r>
      <w:r w:rsidRPr="004C20A9">
        <w:t>: Use of 32.404 in SBMA</w:t>
      </w:r>
      <w:bookmarkEnd w:id="177"/>
      <w:bookmarkEnd w:id="178"/>
    </w:p>
    <w:p w14:paraId="4D718DC3" w14:textId="1D619F53" w:rsidR="00DD57D4" w:rsidRPr="004C20A9" w:rsidRDefault="00DD57D4" w:rsidP="00DD57D4">
      <w:pPr>
        <w:pStyle w:val="Heading3"/>
        <w:rPr>
          <w:lang w:eastAsia="ko-KR"/>
        </w:rPr>
      </w:pPr>
      <w:bookmarkStart w:id="179" w:name="_Toc145422649"/>
      <w:bookmarkStart w:id="180" w:name="_Toc145498405"/>
      <w:r w:rsidRPr="004C20A9">
        <w:rPr>
          <w:lang w:eastAsia="ko-KR"/>
        </w:rPr>
        <w:t>4.</w:t>
      </w:r>
      <w:r w:rsidR="00BD10EB" w:rsidRPr="004C20A9">
        <w:rPr>
          <w:lang w:eastAsia="ko-KR"/>
        </w:rPr>
        <w:t>11</w:t>
      </w:r>
      <w:r w:rsidRPr="004C20A9">
        <w:rPr>
          <w:lang w:eastAsia="ko-KR"/>
        </w:rPr>
        <w:t>.1</w:t>
      </w:r>
      <w:r w:rsidRPr="004C20A9">
        <w:rPr>
          <w:lang w:eastAsia="ko-KR"/>
        </w:rPr>
        <w:tab/>
        <w:t>Description</w:t>
      </w:r>
      <w:bookmarkEnd w:id="179"/>
      <w:bookmarkEnd w:id="180"/>
    </w:p>
    <w:p w14:paraId="185845D6" w14:textId="77777777" w:rsidR="00DD57D4" w:rsidRPr="004C20A9" w:rsidRDefault="00DD57D4" w:rsidP="00DD57D4">
      <w:r w:rsidRPr="004C20A9">
        <w:t>Major issues found:</w:t>
      </w:r>
    </w:p>
    <w:p w14:paraId="0D7BEDF9" w14:textId="56A3BD69" w:rsidR="00DD57D4" w:rsidRPr="004C20A9" w:rsidRDefault="007E5F89" w:rsidP="007E5F89">
      <w:pPr>
        <w:pStyle w:val="B1"/>
      </w:pPr>
      <w:r w:rsidRPr="004C20A9">
        <w:t>1)</w:t>
      </w:r>
      <w:r w:rsidRPr="004C20A9">
        <w:tab/>
      </w:r>
      <w:r w:rsidR="00DD57D4" w:rsidRPr="004C20A9">
        <w:t>Concepts, definit</w:t>
      </w:r>
      <w:r w:rsidR="00951952" w:rsidRPr="004C20A9">
        <w:t>i</w:t>
      </w:r>
      <w:r w:rsidR="00DD57D4" w:rsidRPr="004C20A9">
        <w:t xml:space="preserve">ons and the template in </w:t>
      </w:r>
      <w:r w:rsidRPr="004C20A9">
        <w:t xml:space="preserve">3GPP TS </w:t>
      </w:r>
      <w:r w:rsidR="00DD57D4" w:rsidRPr="004C20A9">
        <w:t xml:space="preserve">32.404 </w:t>
      </w:r>
      <w:r w:rsidR="005A16FF" w:rsidRPr="004C20A9">
        <w:t>[39]</w:t>
      </w:r>
      <w:r w:rsidR="00951952" w:rsidRPr="004C20A9">
        <w:t xml:space="preserve"> are</w:t>
      </w:r>
      <w:r w:rsidR="00DD57D4" w:rsidRPr="004C20A9">
        <w:t xml:space="preserve"> used in </w:t>
      </w:r>
      <w:r w:rsidRPr="004C20A9">
        <w:t xml:space="preserve">3GPP TS </w:t>
      </w:r>
      <w:r w:rsidR="00DD57D4" w:rsidRPr="004C20A9">
        <w:t>28.552</w:t>
      </w:r>
      <w:r w:rsidR="007E4B12" w:rsidRPr="004C20A9">
        <w:t xml:space="preserve"> [27]</w:t>
      </w:r>
      <w:r w:rsidR="00DD57D4" w:rsidRPr="004C20A9">
        <w:t>, ther</w:t>
      </w:r>
      <w:r w:rsidR="00951952" w:rsidRPr="004C20A9">
        <w:t>e</w:t>
      </w:r>
      <w:r w:rsidR="00DD57D4" w:rsidRPr="004C20A9">
        <w:t xml:space="preserve">fore </w:t>
      </w:r>
      <w:r w:rsidRPr="004C20A9">
        <w:t xml:space="preserve">3GPP TS </w:t>
      </w:r>
      <w:r w:rsidR="00DD57D4" w:rsidRPr="004C20A9">
        <w:t xml:space="preserve">32.404 </w:t>
      </w:r>
      <w:r w:rsidR="0034205D" w:rsidRPr="004C20A9">
        <w:t xml:space="preserve">[39] </w:t>
      </w:r>
      <w:r w:rsidR="00DD57D4" w:rsidRPr="004C20A9">
        <w:t xml:space="preserve">is referred to in </w:t>
      </w:r>
      <w:r w:rsidRPr="004C20A9">
        <w:t xml:space="preserve">3GPP TS </w:t>
      </w:r>
      <w:r w:rsidR="00DD57D4" w:rsidRPr="004C20A9">
        <w:t>28.552</w:t>
      </w:r>
      <w:r w:rsidR="0034205D" w:rsidRPr="004C20A9">
        <w:t xml:space="preserve"> [27]</w:t>
      </w:r>
      <w:r w:rsidR="00DD57D4" w:rsidRPr="004C20A9">
        <w:t>.</w:t>
      </w:r>
    </w:p>
    <w:p w14:paraId="66652B04" w14:textId="0BB51483" w:rsidR="00DD57D4" w:rsidRPr="004C20A9" w:rsidRDefault="007E5F89" w:rsidP="007E5F89">
      <w:pPr>
        <w:pStyle w:val="B1"/>
      </w:pPr>
      <w:r w:rsidRPr="004C20A9">
        <w:t>2)</w:t>
      </w:r>
      <w:r w:rsidRPr="004C20A9">
        <w:tab/>
      </w:r>
      <w:r w:rsidR="00DD57D4" w:rsidRPr="004C20A9">
        <w:t>Some terms (e.g. IRP and NE) used are not valid in SBMA</w:t>
      </w:r>
      <w:r w:rsidR="005D5748" w:rsidRPr="004C20A9">
        <w:t>.</w:t>
      </w:r>
    </w:p>
    <w:p w14:paraId="5230362F" w14:textId="08A5C178" w:rsidR="00DD57D4" w:rsidRPr="004C20A9" w:rsidRDefault="007E5F89" w:rsidP="007E5F89">
      <w:pPr>
        <w:pStyle w:val="B1"/>
      </w:pPr>
      <w:r w:rsidRPr="004C20A9">
        <w:t>3)</w:t>
      </w:r>
      <w:r w:rsidRPr="004C20A9">
        <w:tab/>
      </w:r>
      <w:r w:rsidR="00DD57D4" w:rsidRPr="004C20A9">
        <w:t xml:space="preserve">Some normative references are only to IRP TSs, e.g. references to </w:t>
      </w:r>
      <w:r w:rsidRPr="004C20A9">
        <w:t xml:space="preserve">3GPP TS </w:t>
      </w:r>
      <w:r w:rsidR="00DD57D4" w:rsidRPr="004C20A9">
        <w:t>25.331</w:t>
      </w:r>
      <w:r w:rsidR="00017126" w:rsidRPr="004C20A9">
        <w:t xml:space="preserve"> [40]</w:t>
      </w:r>
      <w:r w:rsidR="00DD57D4" w:rsidRPr="004C20A9">
        <w:t xml:space="preserve"> and </w:t>
      </w:r>
      <w:r w:rsidRPr="004C20A9">
        <w:t>3GPP TS </w:t>
      </w:r>
      <w:r w:rsidR="00DD57D4" w:rsidRPr="004C20A9">
        <w:t>25.433</w:t>
      </w:r>
      <w:r w:rsidRPr="004C20A9">
        <w:t> </w:t>
      </w:r>
      <w:r w:rsidR="00017126" w:rsidRPr="004C20A9">
        <w:t>[41]</w:t>
      </w:r>
      <w:r w:rsidR="00DD57D4" w:rsidRPr="004C20A9">
        <w:t>.</w:t>
      </w:r>
    </w:p>
    <w:p w14:paraId="1E9B7AF9" w14:textId="251F3E7C" w:rsidR="00DD57D4" w:rsidRPr="004C20A9" w:rsidRDefault="007E5F89" w:rsidP="007E5F89">
      <w:pPr>
        <w:pStyle w:val="B1"/>
      </w:pPr>
      <w:r w:rsidRPr="004C20A9">
        <w:t>4)</w:t>
      </w:r>
      <w:r w:rsidRPr="004C20A9">
        <w:tab/>
      </w:r>
      <w:r w:rsidR="00DD57D4" w:rsidRPr="004C20A9">
        <w:t xml:space="preserve">The PM LCM in </w:t>
      </w:r>
      <w:r w:rsidRPr="004C20A9">
        <w:t>clause</w:t>
      </w:r>
      <w:r w:rsidR="00DD57D4" w:rsidRPr="004C20A9">
        <w:t xml:space="preserve"> B.5 is different than the CM LCM. It should be investigated whether they should be aligned/changed.</w:t>
      </w:r>
    </w:p>
    <w:p w14:paraId="43034031" w14:textId="6FE14A2B" w:rsidR="00DD57D4" w:rsidRPr="004C20A9" w:rsidRDefault="00DD57D4" w:rsidP="00DD57D4">
      <w:pPr>
        <w:pStyle w:val="Heading3"/>
      </w:pPr>
      <w:bookmarkStart w:id="181" w:name="_Toc145422650"/>
      <w:bookmarkStart w:id="182" w:name="_Toc145498406"/>
      <w:r w:rsidRPr="004C20A9">
        <w:t>4.</w:t>
      </w:r>
      <w:r w:rsidR="00BD10EB" w:rsidRPr="004C20A9">
        <w:t>11</w:t>
      </w:r>
      <w:r w:rsidRPr="004C20A9">
        <w:t>.2</w:t>
      </w:r>
      <w:r w:rsidRPr="004C20A9">
        <w:tab/>
        <w:t>Potential solutions</w:t>
      </w:r>
      <w:bookmarkEnd w:id="181"/>
      <w:bookmarkEnd w:id="182"/>
    </w:p>
    <w:p w14:paraId="6EC264AD" w14:textId="7A322F78" w:rsidR="00DD57D4" w:rsidRPr="004C20A9" w:rsidRDefault="00DD57D4" w:rsidP="007E5F89">
      <w:pPr>
        <w:rPr>
          <w:lang w:eastAsia="zh-CN"/>
        </w:rPr>
      </w:pPr>
      <w:r w:rsidRPr="004C20A9">
        <w:t xml:space="preserve">It is proposed to update </w:t>
      </w:r>
      <w:r w:rsidR="007E5F89" w:rsidRPr="004C20A9">
        <w:t xml:space="preserve">3GPP </w:t>
      </w:r>
      <w:r w:rsidRPr="004C20A9">
        <w:t>TS 32.404</w:t>
      </w:r>
      <w:r w:rsidR="005D5748" w:rsidRPr="004C20A9">
        <w:t xml:space="preserve"> [39]</w:t>
      </w:r>
      <w:r w:rsidRPr="004C20A9">
        <w:t xml:space="preserve"> </w:t>
      </w:r>
      <w:r w:rsidRPr="004C20A9">
        <w:rPr>
          <w:lang w:eastAsia="zh-CN"/>
        </w:rPr>
        <w:t>in a new work item in Rel-18.</w:t>
      </w:r>
    </w:p>
    <w:p w14:paraId="36AEF0A9" w14:textId="1AD0DEF2" w:rsidR="00FB2522" w:rsidRPr="004C20A9" w:rsidRDefault="00FB2522" w:rsidP="00FB2522">
      <w:pPr>
        <w:pStyle w:val="Heading2"/>
        <w:rPr>
          <w:lang w:eastAsia="zh-CN"/>
        </w:rPr>
      </w:pPr>
      <w:bookmarkStart w:id="183" w:name="_Toc145422651"/>
      <w:bookmarkStart w:id="184" w:name="_Toc145498407"/>
      <w:r w:rsidRPr="004C20A9">
        <w:t>4.12</w:t>
      </w:r>
      <w:r w:rsidR="004439DC" w:rsidRPr="004C20A9">
        <w:rPr>
          <w:rFonts w:cs="Arial"/>
        </w:rPr>
        <w:tab/>
      </w:r>
      <w:r w:rsidR="00824C5E" w:rsidRPr="004C20A9">
        <w:t>Issue#</w:t>
      </w:r>
      <w:r w:rsidRPr="004C20A9">
        <w:t>12: illustration of using MnS in management reference model in TS 32.101</w:t>
      </w:r>
      <w:bookmarkEnd w:id="183"/>
      <w:bookmarkEnd w:id="184"/>
    </w:p>
    <w:p w14:paraId="70535570" w14:textId="30A8BA08" w:rsidR="00FB2522" w:rsidRPr="004C20A9" w:rsidRDefault="00FB2522" w:rsidP="00FB2522">
      <w:pPr>
        <w:pStyle w:val="Heading3"/>
      </w:pPr>
      <w:bookmarkStart w:id="185" w:name="_Toc145422652"/>
      <w:bookmarkStart w:id="186" w:name="_Toc145498408"/>
      <w:r w:rsidRPr="004C20A9">
        <w:t>4.12.1</w:t>
      </w:r>
      <w:r w:rsidRPr="004C20A9">
        <w:tab/>
        <w:t>Description</w:t>
      </w:r>
      <w:bookmarkEnd w:id="185"/>
      <w:bookmarkEnd w:id="186"/>
    </w:p>
    <w:p w14:paraId="4801A5EB" w14:textId="6B2FA399" w:rsidR="00FB2522" w:rsidRPr="004C20A9" w:rsidRDefault="00FB2522" w:rsidP="007E5F89">
      <w:r w:rsidRPr="004C20A9">
        <w:rPr>
          <w:lang w:eastAsia="zh-CN"/>
        </w:rPr>
        <w:t xml:space="preserve">In </w:t>
      </w:r>
      <w:r w:rsidR="007E5F89" w:rsidRPr="004C20A9">
        <w:rPr>
          <w:lang w:eastAsia="zh-CN"/>
        </w:rPr>
        <w:t xml:space="preserve">3GPP </w:t>
      </w:r>
      <w:r w:rsidRPr="004C20A9">
        <w:rPr>
          <w:lang w:eastAsia="zh-CN"/>
        </w:rPr>
        <w:t>TS 32.101</w:t>
      </w:r>
      <w:r w:rsidR="007E5F89" w:rsidRPr="004C20A9">
        <w:rPr>
          <w:lang w:eastAsia="zh-CN"/>
        </w:rPr>
        <w:t xml:space="preserve"> </w:t>
      </w:r>
      <w:r w:rsidRPr="004C20A9">
        <w:rPr>
          <w:lang w:eastAsia="zh-CN"/>
        </w:rPr>
        <w:t xml:space="preserve">[3], Clause 5.1 </w:t>
      </w:r>
      <w:r w:rsidRPr="004C20A9">
        <w:t>illustrates the</w:t>
      </w:r>
      <w:r w:rsidRPr="004C20A9">
        <w:rPr>
          <w:b/>
        </w:rPr>
        <w:t xml:space="preserve"> </w:t>
      </w:r>
      <w:r w:rsidRPr="004C20A9">
        <w:t>management reference model which shows the Operations Systems interfacing with other systems. An Operations System supports management interfaces to other systems.</w:t>
      </w:r>
    </w:p>
    <w:p w14:paraId="02470882" w14:textId="13F6FA41" w:rsidR="00FB2522" w:rsidRPr="004C20A9" w:rsidRDefault="007E5F89" w:rsidP="007E5F89">
      <w:pPr>
        <w:pStyle w:val="TH"/>
      </w:pPr>
      <w:r w:rsidRPr="004C20A9">
        <w:rPr>
          <w:rFonts w:eastAsiaTheme="minorEastAsia"/>
        </w:rPr>
        <w:object w:dxaOrig="8628" w:dyaOrig="4932" w14:anchorId="3436D5A5">
          <v:shape id="_x0000_i1028" type="#_x0000_t75" style="width:401.15pt;height:232.85pt" o:ole="">
            <v:imagedata r:id="rId27" o:title=""/>
          </v:shape>
          <o:OLEObject Type="Embed" ProgID="Visio.Drawing.11" ShapeID="_x0000_i1028" DrawAspect="Content" ObjectID="_1756720841" r:id="rId28"/>
        </w:object>
      </w:r>
    </w:p>
    <w:p w14:paraId="7A1E186C" w14:textId="6085017F" w:rsidR="00FB2522" w:rsidRPr="004C20A9" w:rsidRDefault="00FB2522" w:rsidP="007E5F89">
      <w:pPr>
        <w:pStyle w:val="TF"/>
      </w:pPr>
      <w:r w:rsidRPr="004C20A9">
        <w:t xml:space="preserve">Figure </w:t>
      </w:r>
      <w:r w:rsidR="007E5F89" w:rsidRPr="004C20A9">
        <w:t>4.12.1-</w:t>
      </w:r>
      <w:r w:rsidRPr="004C20A9">
        <w:t>1: Management reference model</w:t>
      </w:r>
    </w:p>
    <w:p w14:paraId="6F9BE616" w14:textId="21735CE3" w:rsidR="00FB2522" w:rsidRPr="004C20A9" w:rsidRDefault="00FB2522" w:rsidP="00FB2522">
      <w:pPr>
        <w:numPr>
          <w:ilvl w:val="12"/>
          <w:numId w:val="0"/>
        </w:numPr>
        <w:spacing w:after="120"/>
      </w:pPr>
      <w:r w:rsidRPr="004C20A9">
        <w:t xml:space="preserve">A number of management interfaces in a PLMN are identified in figure </w:t>
      </w:r>
      <w:r w:rsidR="007E5F89" w:rsidRPr="004C20A9">
        <w:t>4.12.1-</w:t>
      </w:r>
      <w:r w:rsidRPr="004C20A9">
        <w:t>1, namely:</w:t>
      </w:r>
    </w:p>
    <w:p w14:paraId="4AD6DEB1" w14:textId="22363C38" w:rsidR="00FB2522" w:rsidRPr="004C20A9" w:rsidRDefault="00FB2522" w:rsidP="00FB2522">
      <w:pPr>
        <w:pStyle w:val="B1"/>
        <w:ind w:left="284" w:firstLine="0"/>
      </w:pPr>
      <w:r w:rsidRPr="004C20A9">
        <w:t>1)</w:t>
      </w:r>
      <w:r w:rsidRPr="004C20A9">
        <w:tab/>
        <w:t xml:space="preserve">between the Network Elements (NEs) and the Element Manager (EM) of a single PLMN </w:t>
      </w:r>
      <w:r w:rsidR="003B4C4A">
        <w:t>Organization</w:t>
      </w:r>
      <w:r w:rsidRPr="004C20A9">
        <w:t>;</w:t>
      </w:r>
    </w:p>
    <w:p w14:paraId="3029FA27" w14:textId="3F9F0FC3" w:rsidR="00FB2522" w:rsidRPr="004C20A9" w:rsidRDefault="00FB2522" w:rsidP="00FB2522">
      <w:pPr>
        <w:pStyle w:val="B1"/>
        <w:ind w:left="284" w:firstLine="0"/>
      </w:pPr>
      <w:r w:rsidRPr="004C20A9">
        <w:t>2)</w:t>
      </w:r>
      <w:r w:rsidRPr="004C20A9">
        <w:tab/>
        <w:t xml:space="preserve">between the Element Manager (EM) and the Network Manager (NM) of a single PLMN </w:t>
      </w:r>
      <w:r w:rsidR="003B4C4A">
        <w:t>Organization</w:t>
      </w:r>
      <w:r w:rsidRPr="004C20A9">
        <w:t>;</w:t>
      </w:r>
    </w:p>
    <w:p w14:paraId="556E7971" w14:textId="77777777" w:rsidR="00FB2522" w:rsidRPr="004C20A9" w:rsidRDefault="00FB2522" w:rsidP="00FB2522">
      <w:pPr>
        <w:pStyle w:val="NO"/>
      </w:pPr>
      <w:r w:rsidRPr="004C20A9">
        <w:t>NOTE:</w:t>
      </w:r>
      <w:r w:rsidRPr="004C20A9">
        <w:tab/>
        <w:t>In certain cases, the Element Manager functionality may reside in the NE in which case this interface is directly from NE to Network Manager). These management interfaces are given the reference name Itf-N and are the primary target for standardization.</w:t>
      </w:r>
    </w:p>
    <w:p w14:paraId="0A35C4A3" w14:textId="495969AB" w:rsidR="00FB2522" w:rsidRPr="004C20A9" w:rsidRDefault="00FB2522" w:rsidP="00FB2522">
      <w:pPr>
        <w:pStyle w:val="B1"/>
        <w:ind w:left="284" w:firstLine="0"/>
      </w:pPr>
      <w:r w:rsidRPr="004C20A9">
        <w:t>3)</w:t>
      </w:r>
      <w:r w:rsidRPr="004C20A9">
        <w:tab/>
        <w:t xml:space="preserve">between the Network Managers and the Enterprise Systems of a single PLMN </w:t>
      </w:r>
      <w:r w:rsidR="003B4C4A">
        <w:t>Organization</w:t>
      </w:r>
      <w:r w:rsidRPr="004C20A9">
        <w:t>;</w:t>
      </w:r>
    </w:p>
    <w:p w14:paraId="4BC559DC" w14:textId="2149D8FA" w:rsidR="00FB2522" w:rsidRPr="004C20A9" w:rsidRDefault="00FB2522" w:rsidP="00FB2522">
      <w:pPr>
        <w:pStyle w:val="B1"/>
        <w:ind w:left="284" w:firstLine="0"/>
      </w:pPr>
      <w:r w:rsidRPr="004C20A9">
        <w:t>4)</w:t>
      </w:r>
      <w:r w:rsidRPr="004C20A9">
        <w:tab/>
        <w:t xml:space="preserve">between the Network Managers (NMs) of a single PLMN </w:t>
      </w:r>
      <w:r w:rsidR="003B4C4A">
        <w:t>Organization</w:t>
      </w:r>
      <w:r w:rsidRPr="004C20A9">
        <w:t>;</w:t>
      </w:r>
    </w:p>
    <w:p w14:paraId="6D15330C" w14:textId="41E58268" w:rsidR="00FB2522" w:rsidRPr="004C20A9" w:rsidRDefault="00FB2522" w:rsidP="00FB2522">
      <w:pPr>
        <w:pStyle w:val="B1"/>
        <w:ind w:left="284" w:firstLine="0"/>
      </w:pPr>
      <w:r w:rsidRPr="004C20A9">
        <w:t>4a)</w:t>
      </w:r>
      <w:r w:rsidR="007E5F89" w:rsidRPr="004C20A9">
        <w:tab/>
      </w:r>
      <w:r w:rsidRPr="004C20A9">
        <w:t xml:space="preserve">between the Domain Managers (DMs) of a single PLMN </w:t>
      </w:r>
      <w:r w:rsidR="003B4C4A">
        <w:t>Organization</w:t>
      </w:r>
      <w:r w:rsidR="007E5F89" w:rsidRPr="004C20A9">
        <w:t>;</w:t>
      </w:r>
    </w:p>
    <w:p w14:paraId="6154434D" w14:textId="57797D71" w:rsidR="00FB2522" w:rsidRPr="004C20A9" w:rsidRDefault="00FB2522" w:rsidP="00FB2522">
      <w:pPr>
        <w:pStyle w:val="B1"/>
        <w:ind w:left="284" w:firstLine="0"/>
      </w:pPr>
      <w:r w:rsidRPr="004C20A9">
        <w:t>5)</w:t>
      </w:r>
      <w:r w:rsidRPr="004C20A9">
        <w:tab/>
        <w:t xml:space="preserve">between Enterprise Systems &amp; Network Managers of different PLMN </w:t>
      </w:r>
      <w:r w:rsidR="003B4C4A">
        <w:t>Organizations</w:t>
      </w:r>
      <w:r w:rsidRPr="004C20A9">
        <w:t>;</w:t>
      </w:r>
    </w:p>
    <w:p w14:paraId="78A6C932" w14:textId="07D7B5E7" w:rsidR="00FB2522" w:rsidRPr="004C20A9" w:rsidRDefault="00FB2522" w:rsidP="00FB2522">
      <w:pPr>
        <w:pStyle w:val="B1"/>
        <w:ind w:left="284" w:firstLine="0"/>
      </w:pPr>
      <w:r w:rsidRPr="004C20A9">
        <w:t xml:space="preserve">5a) between the Domain Managers (DMs) of different PLMN </w:t>
      </w:r>
      <w:r w:rsidR="003B4C4A">
        <w:t>Organizations</w:t>
      </w:r>
      <w:r w:rsidR="007E5F89" w:rsidRPr="004C20A9">
        <w:t>;</w:t>
      </w:r>
    </w:p>
    <w:p w14:paraId="31817668" w14:textId="60094CC1" w:rsidR="00FB2522" w:rsidRPr="004C20A9" w:rsidRDefault="00FB2522" w:rsidP="00FB2522">
      <w:pPr>
        <w:pStyle w:val="B1"/>
        <w:ind w:left="284" w:firstLine="0"/>
      </w:pPr>
      <w:r w:rsidRPr="004C20A9">
        <w:t>6)</w:t>
      </w:r>
      <w:r w:rsidRPr="004C20A9">
        <w:tab/>
        <w:t>between Network Elements (NEs)</w:t>
      </w:r>
      <w:r w:rsidR="007E5F89" w:rsidRPr="004C20A9">
        <w:t>;</w:t>
      </w:r>
    </w:p>
    <w:p w14:paraId="4EA83558" w14:textId="6386EA34" w:rsidR="00FB2522" w:rsidRPr="004C20A9" w:rsidRDefault="00FB2522" w:rsidP="00FB2522">
      <w:pPr>
        <w:pStyle w:val="B1"/>
        <w:ind w:left="284" w:firstLine="0"/>
      </w:pPr>
      <w:r w:rsidRPr="004C20A9">
        <w:t>7)</w:t>
      </w:r>
      <w:r w:rsidRPr="004C20A9">
        <w:tab/>
        <w:t>between the Network Management Layer Service (NMLS) and the Network Manager (NM).</w:t>
      </w:r>
    </w:p>
    <w:p w14:paraId="26134856" w14:textId="77777777" w:rsidR="00FB2522" w:rsidRPr="004C20A9" w:rsidRDefault="00FB2522" w:rsidP="00FB2522">
      <w:r w:rsidRPr="004C20A9">
        <w:t>IRPs may be implemented at interfaces 2, 3, 4, 5 and 7.</w:t>
      </w:r>
    </w:p>
    <w:p w14:paraId="4CCADD23" w14:textId="5689267A" w:rsidR="00FB2522" w:rsidRPr="004C20A9" w:rsidRDefault="007E5F89" w:rsidP="007E4B12">
      <w:pPr>
        <w:rPr>
          <w:lang w:eastAsia="zh-CN"/>
        </w:rPr>
      </w:pPr>
      <w:r w:rsidRPr="004C20A9">
        <w:rPr>
          <w:lang w:eastAsia="zh-CN"/>
        </w:rPr>
        <w:t xml:space="preserve">3GPP </w:t>
      </w:r>
      <w:r w:rsidR="00FB2522" w:rsidRPr="004C20A9">
        <w:rPr>
          <w:lang w:eastAsia="zh-CN"/>
        </w:rPr>
        <w:t>TS 28.533</w:t>
      </w:r>
      <w:r w:rsidRPr="004C20A9">
        <w:rPr>
          <w:lang w:eastAsia="zh-CN"/>
        </w:rPr>
        <w:t xml:space="preserve"> </w:t>
      </w:r>
      <w:r w:rsidR="00FB2522" w:rsidRPr="004C20A9">
        <w:rPr>
          <w:lang w:eastAsia="zh-CN"/>
        </w:rPr>
        <w:t>[2] introduces the Service Based Management Architecture (SBMA). The fundamental building block of the Service Based Management Architecture (SBMA) is the Management Service (MnS). A MnS is a set of offered capabilities for management and orchestration of network and services. An MnS producer offers its s</w:t>
      </w:r>
      <w:r w:rsidR="00FB2522" w:rsidRPr="004C20A9">
        <w:t xml:space="preserve">ervices </w:t>
      </w:r>
      <w:r w:rsidR="00FB2522" w:rsidRPr="004C20A9">
        <w:rPr>
          <w:lang w:eastAsia="zh-CN"/>
        </w:rPr>
        <w:t>via a standardized service interface composed of individually specified MnS components (</w:t>
      </w:r>
      <w:r w:rsidR="00FB2522" w:rsidRPr="004C20A9">
        <w:t>MnS component type A, B</w:t>
      </w:r>
      <w:r w:rsidR="00FB2522" w:rsidRPr="004C20A9">
        <w:rPr>
          <w:rFonts w:hint="eastAsia"/>
          <w:lang w:eastAsia="zh-CN"/>
        </w:rPr>
        <w:t>,</w:t>
      </w:r>
      <w:r w:rsidR="00FB2522" w:rsidRPr="004C20A9">
        <w:rPr>
          <w:lang w:eastAsia="zh-CN"/>
        </w:rPr>
        <w:t xml:space="preserve"> C).</w:t>
      </w:r>
    </w:p>
    <w:p w14:paraId="1D927603" w14:textId="77777777" w:rsidR="00FB2522" w:rsidRPr="004C20A9" w:rsidRDefault="00FB2522" w:rsidP="007E4B12">
      <w:pPr>
        <w:rPr>
          <w:lang w:eastAsia="zh-CN"/>
        </w:rPr>
      </w:pPr>
      <w:r w:rsidRPr="004C20A9">
        <w:rPr>
          <w:rFonts w:hint="eastAsia"/>
          <w:lang w:eastAsia="zh-CN"/>
        </w:rPr>
        <w:t>A</w:t>
      </w:r>
      <w:r w:rsidRPr="004C20A9">
        <w:rPr>
          <w:lang w:eastAsia="zh-CN"/>
        </w:rPr>
        <w:t>nalysis:</w:t>
      </w:r>
    </w:p>
    <w:p w14:paraId="16C612F4" w14:textId="6797DBD2" w:rsidR="00FB2522" w:rsidRPr="004C20A9" w:rsidRDefault="007E5F89" w:rsidP="007E5F89">
      <w:pPr>
        <w:pStyle w:val="B1"/>
        <w:rPr>
          <w:lang w:eastAsia="zh-CN"/>
        </w:rPr>
      </w:pPr>
      <w:r w:rsidRPr="004C20A9">
        <w:rPr>
          <w:lang w:eastAsia="zh-CN"/>
        </w:rPr>
        <w:t>1)</w:t>
      </w:r>
      <w:r w:rsidRPr="004C20A9">
        <w:rPr>
          <w:lang w:eastAsia="zh-CN"/>
        </w:rPr>
        <w:tab/>
      </w:r>
      <w:r w:rsidR="00FB2522" w:rsidRPr="004C20A9">
        <w:rPr>
          <w:lang w:eastAsia="zh-CN"/>
        </w:rPr>
        <w:t xml:space="preserve">In </w:t>
      </w:r>
      <w:r w:rsidRPr="004C20A9">
        <w:rPr>
          <w:lang w:eastAsia="zh-CN"/>
        </w:rPr>
        <w:t xml:space="preserve">3GPP </w:t>
      </w:r>
      <w:r w:rsidR="00FB2522" w:rsidRPr="004C20A9">
        <w:rPr>
          <w:lang w:eastAsia="zh-CN"/>
        </w:rPr>
        <w:t>TS 32.101</w:t>
      </w:r>
      <w:r w:rsidR="001A0ED1" w:rsidRPr="004C20A9">
        <w:rPr>
          <w:lang w:eastAsia="zh-CN"/>
        </w:rPr>
        <w:t xml:space="preserve"> [3]</w:t>
      </w:r>
      <w:r w:rsidR="00FB2522" w:rsidRPr="004C20A9">
        <w:rPr>
          <w:lang w:eastAsia="zh-CN"/>
        </w:rPr>
        <w:t>, there is clearly showing the entities and the corresponding interfaces in the management reference model.</w:t>
      </w:r>
    </w:p>
    <w:p w14:paraId="47D1E784" w14:textId="54C11262" w:rsidR="00FB2522" w:rsidRPr="004C20A9" w:rsidRDefault="007E5F89" w:rsidP="007E5F89">
      <w:pPr>
        <w:pStyle w:val="B1"/>
        <w:rPr>
          <w:lang w:eastAsia="zh-CN"/>
        </w:rPr>
      </w:pPr>
      <w:r w:rsidRPr="004C20A9">
        <w:rPr>
          <w:lang w:eastAsia="zh-CN"/>
        </w:rPr>
        <w:t>2)</w:t>
      </w:r>
      <w:r w:rsidRPr="004C20A9">
        <w:rPr>
          <w:lang w:eastAsia="zh-CN"/>
        </w:rPr>
        <w:tab/>
      </w:r>
      <w:r w:rsidR="00FB2522" w:rsidRPr="004C20A9">
        <w:rPr>
          <w:lang w:eastAsia="zh-CN"/>
        </w:rPr>
        <w:t xml:space="preserve">In </w:t>
      </w:r>
      <w:r w:rsidRPr="004C20A9">
        <w:rPr>
          <w:lang w:eastAsia="zh-CN"/>
        </w:rPr>
        <w:t xml:space="preserve">3GPP </w:t>
      </w:r>
      <w:r w:rsidR="00FB2522" w:rsidRPr="004C20A9">
        <w:rPr>
          <w:lang w:eastAsia="zh-CN"/>
        </w:rPr>
        <w:t>TS 28.533</w:t>
      </w:r>
      <w:r w:rsidR="001A0ED1" w:rsidRPr="004C20A9">
        <w:rPr>
          <w:lang w:eastAsia="zh-CN"/>
        </w:rPr>
        <w:t xml:space="preserve"> [2]</w:t>
      </w:r>
      <w:r w:rsidR="00FB2522" w:rsidRPr="004C20A9">
        <w:rPr>
          <w:lang w:eastAsia="zh-CN"/>
        </w:rPr>
        <w:t>, the interaction of paradigm of MnS producer and MnS Consumer is defined without indicating the entities.</w:t>
      </w:r>
    </w:p>
    <w:p w14:paraId="5AAB9ABA" w14:textId="5AABED42" w:rsidR="00FB2522" w:rsidRPr="004C20A9" w:rsidRDefault="007E5F89" w:rsidP="007E5F89">
      <w:pPr>
        <w:pStyle w:val="B1"/>
        <w:rPr>
          <w:lang w:eastAsia="zh-CN"/>
        </w:rPr>
      </w:pPr>
      <w:r w:rsidRPr="004C20A9">
        <w:rPr>
          <w:lang w:eastAsia="zh-CN"/>
        </w:rPr>
        <w:t>3)</w:t>
      </w:r>
      <w:r w:rsidRPr="004C20A9">
        <w:rPr>
          <w:lang w:eastAsia="zh-CN"/>
        </w:rPr>
        <w:tab/>
      </w:r>
      <w:r w:rsidR="00FB2522" w:rsidRPr="004C20A9">
        <w:rPr>
          <w:lang w:eastAsia="zh-CN"/>
        </w:rPr>
        <w:t xml:space="preserve">The entities in </w:t>
      </w:r>
      <w:r w:rsidRPr="004C20A9">
        <w:rPr>
          <w:lang w:eastAsia="zh-CN"/>
        </w:rPr>
        <w:t xml:space="preserve">3GPP </w:t>
      </w:r>
      <w:r w:rsidR="00FB2522" w:rsidRPr="004C20A9">
        <w:rPr>
          <w:lang w:eastAsia="zh-CN"/>
        </w:rPr>
        <w:t>TS 32.101</w:t>
      </w:r>
      <w:r w:rsidR="001A0ED1" w:rsidRPr="004C20A9">
        <w:rPr>
          <w:lang w:eastAsia="zh-CN"/>
        </w:rPr>
        <w:t xml:space="preserve"> [3]</w:t>
      </w:r>
      <w:r w:rsidR="00FB2522" w:rsidRPr="004C20A9">
        <w:rPr>
          <w:lang w:eastAsia="zh-CN"/>
        </w:rPr>
        <w:t xml:space="preserve"> can be illustrated using the MnS consumer and MnS producer according to the way of using interface IRPs.</w:t>
      </w:r>
    </w:p>
    <w:p w14:paraId="4F15E6EC" w14:textId="4384485F" w:rsidR="00FB2522" w:rsidRPr="004C20A9" w:rsidRDefault="00FB2522" w:rsidP="00FB2522">
      <w:pPr>
        <w:pStyle w:val="Heading3"/>
      </w:pPr>
      <w:bookmarkStart w:id="187" w:name="_Toc145422653"/>
      <w:bookmarkStart w:id="188" w:name="_Toc145498409"/>
      <w:r w:rsidRPr="004C20A9">
        <w:lastRenderedPageBreak/>
        <w:t>4.12.2</w:t>
      </w:r>
      <w:r w:rsidRPr="004C20A9">
        <w:tab/>
        <w:t>Potential solutions</w:t>
      </w:r>
      <w:bookmarkEnd w:id="187"/>
      <w:bookmarkEnd w:id="188"/>
    </w:p>
    <w:p w14:paraId="1648D948" w14:textId="186A3528" w:rsidR="00FB2522" w:rsidRPr="004C20A9" w:rsidRDefault="00FB2522" w:rsidP="00FB2522">
      <w:r w:rsidRPr="004C20A9">
        <w:t>There are the following aspects to be considered in the solution of using MnS</w:t>
      </w:r>
      <w:r w:rsidR="007E5F89" w:rsidRPr="004C20A9">
        <w:t>:</w:t>
      </w:r>
    </w:p>
    <w:p w14:paraId="03C46811" w14:textId="61EFC32F" w:rsidR="00FB2522" w:rsidRPr="004C20A9" w:rsidRDefault="007E5F89" w:rsidP="007E5F89">
      <w:pPr>
        <w:pStyle w:val="B1"/>
      </w:pPr>
      <w:r w:rsidRPr="004C20A9">
        <w:t>1)</w:t>
      </w:r>
      <w:r w:rsidRPr="004C20A9">
        <w:tab/>
      </w:r>
      <w:r w:rsidR="00FB2522" w:rsidRPr="004C20A9">
        <w:t xml:space="preserve">The management services may be used to support the interoperability </w:t>
      </w:r>
      <w:r w:rsidR="00044E51" w:rsidRPr="004C20A9">
        <w:t xml:space="preserve">in </w:t>
      </w:r>
      <w:r w:rsidR="00FB2522" w:rsidRPr="004C20A9">
        <w:t>different</w:t>
      </w:r>
      <w:r w:rsidR="00713815" w:rsidRPr="004C20A9">
        <w:t xml:space="preserve"> management scenarios</w:t>
      </w:r>
      <w:r w:rsidRPr="004C20A9">
        <w:t>:</w:t>
      </w:r>
    </w:p>
    <w:p w14:paraId="53A76313" w14:textId="760E35D3" w:rsidR="00713815" w:rsidRPr="004C20A9" w:rsidRDefault="00713815" w:rsidP="007E5F89">
      <w:pPr>
        <w:pStyle w:val="B2"/>
      </w:pPr>
      <w:r w:rsidRPr="004C20A9">
        <w:t>a)</w:t>
      </w:r>
      <w:r w:rsidRPr="004C20A9">
        <w:tab/>
        <w:t xml:space="preserve">Interoperability within Operation system of a single PLMN </w:t>
      </w:r>
      <w:r w:rsidR="003B4C4A">
        <w:t>Organization</w:t>
      </w:r>
      <w:r w:rsidR="007E5F89" w:rsidRPr="004C20A9">
        <w:t>.</w:t>
      </w:r>
    </w:p>
    <w:p w14:paraId="5790B80D" w14:textId="399232EF" w:rsidR="00713815" w:rsidRPr="004C20A9" w:rsidRDefault="00713815" w:rsidP="007E5F89">
      <w:pPr>
        <w:pStyle w:val="B2"/>
      </w:pPr>
      <w:r w:rsidRPr="004C20A9">
        <w:t>b)</w:t>
      </w:r>
      <w:r w:rsidRPr="004C20A9">
        <w:tab/>
        <w:t>Interoperability between BSS and Operation systems within a single PLMN Organization</w:t>
      </w:r>
      <w:r w:rsidR="007E5F89" w:rsidRPr="004C20A9">
        <w:t>.</w:t>
      </w:r>
    </w:p>
    <w:p w14:paraId="65F1B6FE" w14:textId="528A2D08" w:rsidR="00713815" w:rsidRPr="004C20A9" w:rsidRDefault="00713815" w:rsidP="007E5F89">
      <w:pPr>
        <w:pStyle w:val="B2"/>
      </w:pPr>
      <w:r w:rsidRPr="004C20A9">
        <w:t>c)</w:t>
      </w:r>
      <w:r w:rsidRPr="004C20A9">
        <w:tab/>
        <w:t xml:space="preserve">Interoperability between BSS of different PLMN </w:t>
      </w:r>
      <w:r w:rsidR="003B4C4A">
        <w:t>Organizations</w:t>
      </w:r>
      <w:r w:rsidRPr="004C20A9">
        <w:t>.</w:t>
      </w:r>
    </w:p>
    <w:p w14:paraId="175AF912" w14:textId="685AD239" w:rsidR="00713815" w:rsidRPr="004C20A9" w:rsidRDefault="00713815" w:rsidP="007E5F89">
      <w:pPr>
        <w:pStyle w:val="B2"/>
      </w:pPr>
      <w:r w:rsidRPr="004C20A9">
        <w:t>d)</w:t>
      </w:r>
      <w:r w:rsidRPr="004C20A9">
        <w:tab/>
        <w:t xml:space="preserve">Interoperability between Operation Systems of different PLMN </w:t>
      </w:r>
      <w:r w:rsidR="003B4C4A">
        <w:t>Organizations</w:t>
      </w:r>
      <w:r w:rsidRPr="004C20A9">
        <w:t>.</w:t>
      </w:r>
    </w:p>
    <w:p w14:paraId="77DECA26" w14:textId="430819CC" w:rsidR="00F034FB" w:rsidRPr="004C20A9" w:rsidRDefault="007E5F89" w:rsidP="007E5F89">
      <w:pPr>
        <w:pStyle w:val="B1"/>
      </w:pPr>
      <w:r w:rsidRPr="004C20A9">
        <w:t>2)</w:t>
      </w:r>
      <w:r w:rsidRPr="004C20A9">
        <w:tab/>
      </w:r>
      <w:r w:rsidR="00FB2522" w:rsidRPr="004C20A9">
        <w:t>Different set of management services may be used for the interoperabilit</w:t>
      </w:r>
      <w:r w:rsidR="00634AF8" w:rsidRPr="004C20A9">
        <w:t>y</w:t>
      </w:r>
      <w:r w:rsidR="00FB2522" w:rsidRPr="004C20A9">
        <w:t xml:space="preserve"> between different entities.</w:t>
      </w:r>
    </w:p>
    <w:p w14:paraId="07B8D7BC" w14:textId="4B8A5A99" w:rsidR="00F034FB" w:rsidRPr="004C20A9" w:rsidRDefault="007E5F89" w:rsidP="007E5F89">
      <w:pPr>
        <w:pStyle w:val="B1"/>
        <w:rPr>
          <w:lang w:eastAsia="zh-CN"/>
        </w:rPr>
      </w:pPr>
      <w:r w:rsidRPr="004C20A9">
        <w:t>3)</w:t>
      </w:r>
      <w:r w:rsidRPr="004C20A9">
        <w:tab/>
      </w:r>
      <w:r w:rsidR="00F034FB" w:rsidRPr="004C20A9">
        <w:t>Figure 4.12.2-1 illustrates an example of using management services for supporting interoperability in a multiple players scenario:</w:t>
      </w:r>
    </w:p>
    <w:p w14:paraId="35413A85" w14:textId="77777777" w:rsidR="007E5F89" w:rsidRPr="004C20A9" w:rsidRDefault="00F034FB" w:rsidP="007E5F89">
      <w:pPr>
        <w:pStyle w:val="TH"/>
      </w:pPr>
      <w:r w:rsidRPr="004C20A9">
        <w:rPr>
          <w:noProof/>
          <w:lang w:eastAsia="zh-CN"/>
        </w:rPr>
        <w:drawing>
          <wp:inline distT="0" distB="0" distL="0" distR="0" wp14:anchorId="52BD22A6" wp14:editId="3CE71C16">
            <wp:extent cx="5997278" cy="333442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13546" cy="3343472"/>
                    </a:xfrm>
                    <a:prstGeom prst="rect">
                      <a:avLst/>
                    </a:prstGeom>
                    <a:noFill/>
                  </pic:spPr>
                </pic:pic>
              </a:graphicData>
            </a:graphic>
          </wp:inline>
        </w:drawing>
      </w:r>
    </w:p>
    <w:p w14:paraId="3EB52C18" w14:textId="4D40426D" w:rsidR="00F034FB" w:rsidRPr="004C20A9" w:rsidRDefault="00F034FB" w:rsidP="007E5F89">
      <w:pPr>
        <w:pStyle w:val="TF"/>
        <w:rPr>
          <w:lang w:eastAsia="zh-CN"/>
        </w:rPr>
      </w:pPr>
      <w:r w:rsidRPr="004C20A9">
        <w:t>Figure 4.12.2-1: Example of poss</w:t>
      </w:r>
      <w:r w:rsidR="00D9451A" w:rsidRPr="004C20A9">
        <w:t>i</w:t>
      </w:r>
      <w:r w:rsidRPr="004C20A9">
        <w:t>ble usage of MnS</w:t>
      </w:r>
    </w:p>
    <w:p w14:paraId="2B6C25BA" w14:textId="250BBABB" w:rsidR="000229C4" w:rsidRPr="004C20A9" w:rsidRDefault="000229C4" w:rsidP="000229C4">
      <w:pPr>
        <w:pStyle w:val="Heading2"/>
      </w:pPr>
      <w:bookmarkStart w:id="189" w:name="_Toc145422654"/>
      <w:bookmarkStart w:id="190" w:name="_Toc145498410"/>
      <w:r w:rsidRPr="004C20A9">
        <w:t>4.13</w:t>
      </w:r>
      <w:r w:rsidR="00824C5E" w:rsidRPr="004C20A9">
        <w:tab/>
        <w:t>Issue #13</w:t>
      </w:r>
      <w:r w:rsidRPr="004C20A9">
        <w:t>:</w:t>
      </w:r>
      <w:r w:rsidR="003B4C4A">
        <w:t xml:space="preserve"> </w:t>
      </w:r>
      <w:r w:rsidRPr="004C20A9">
        <w:t>Analysis on IRP specification needs to support SBMA</w:t>
      </w:r>
      <w:bookmarkEnd w:id="189"/>
      <w:bookmarkEnd w:id="190"/>
    </w:p>
    <w:p w14:paraId="6EF01940" w14:textId="0E08BCF8" w:rsidR="000229C4" w:rsidRPr="004C20A9" w:rsidRDefault="000229C4" w:rsidP="000229C4">
      <w:pPr>
        <w:pStyle w:val="Heading3"/>
        <w:rPr>
          <w:lang w:eastAsia="ko-KR"/>
        </w:rPr>
      </w:pPr>
      <w:bookmarkStart w:id="191" w:name="_Toc145422655"/>
      <w:bookmarkStart w:id="192" w:name="_Toc145498411"/>
      <w:r w:rsidRPr="004C20A9">
        <w:rPr>
          <w:lang w:eastAsia="ko-KR"/>
        </w:rPr>
        <w:t>4.13.1</w:t>
      </w:r>
      <w:r w:rsidRPr="004C20A9">
        <w:rPr>
          <w:lang w:eastAsia="ko-KR"/>
        </w:rPr>
        <w:tab/>
        <w:t>Description</w:t>
      </w:r>
      <w:bookmarkEnd w:id="191"/>
      <w:bookmarkEnd w:id="192"/>
    </w:p>
    <w:p w14:paraId="0C058D6F" w14:textId="3ECA8631" w:rsidR="000229C4" w:rsidRPr="004C20A9" w:rsidRDefault="000229C4" w:rsidP="000229C4">
      <w:r w:rsidRPr="004C20A9">
        <w:rPr>
          <w:rFonts w:eastAsiaTheme="minorEastAsia" w:hint="eastAsia"/>
          <w:lang w:eastAsia="zh-CN"/>
        </w:rPr>
        <w:t>T</w:t>
      </w:r>
      <w:r w:rsidRPr="004C20A9">
        <w:rPr>
          <w:rFonts w:eastAsiaTheme="minorEastAsia"/>
          <w:lang w:eastAsia="zh-CN"/>
        </w:rPr>
        <w:t xml:space="preserve">he overview of interface IRP and NRM IRP are illustrated in </w:t>
      </w:r>
      <w:r w:rsidRPr="004C20A9">
        <w:t xml:space="preserve">clause 5 and clause 6 in </w:t>
      </w:r>
      <w:r w:rsidR="007E5F89" w:rsidRPr="004C20A9">
        <w:t xml:space="preserve">3GPP </w:t>
      </w:r>
      <w:r w:rsidRPr="004C20A9">
        <w:t>TS 32.103</w:t>
      </w:r>
      <w:r w:rsidR="007E5F89" w:rsidRPr="004C20A9">
        <w:t xml:space="preserve"> </w:t>
      </w:r>
      <w:r w:rsidRPr="004C20A9">
        <w:t>[24] as follows:</w:t>
      </w:r>
    </w:p>
    <w:p w14:paraId="4C0FA56E" w14:textId="77777777" w:rsidR="000229C4" w:rsidRPr="004C20A9" w:rsidRDefault="000229C4" w:rsidP="007E5F89">
      <w:pPr>
        <w:pStyle w:val="TH"/>
      </w:pPr>
      <w:r w:rsidRPr="004C20A9">
        <w:object w:dxaOrig="8181" w:dyaOrig="6661" w14:anchorId="24ED52DD">
          <v:shape id="_x0000_i1029" type="#_x0000_t75" style="width:299.7pt;height:191.7pt" o:ole="" fillcolor="window">
            <v:imagedata r:id="rId30" o:title=""/>
          </v:shape>
          <o:OLEObject Type="Embed" ProgID="Word.Picture.8" ShapeID="_x0000_i1029" DrawAspect="Content" ObjectID="_1756720842" r:id="rId31"/>
        </w:object>
      </w:r>
    </w:p>
    <w:p w14:paraId="0F4A3917" w14:textId="75EBE51E" w:rsidR="000229C4" w:rsidRPr="004C20A9" w:rsidRDefault="000229C4" w:rsidP="007E5F89">
      <w:pPr>
        <w:pStyle w:val="TF"/>
      </w:pPr>
      <w:r w:rsidRPr="004C20A9">
        <w:t>Figure 4.</w:t>
      </w:r>
      <w:r w:rsidR="00A21DAC" w:rsidRPr="004C20A9">
        <w:t>13</w:t>
      </w:r>
      <w:r w:rsidR="007E5F89" w:rsidRPr="004C20A9">
        <w:t>.1</w:t>
      </w:r>
      <w:r w:rsidRPr="004C20A9">
        <w:t>-1: 3GPP Interface IRPs</w:t>
      </w:r>
    </w:p>
    <w:p w14:paraId="2D7CEFD0" w14:textId="77777777" w:rsidR="000229C4" w:rsidRPr="004C20A9" w:rsidRDefault="000229C4" w:rsidP="007E5F89">
      <w:pPr>
        <w:pStyle w:val="TH"/>
      </w:pPr>
      <w:r w:rsidRPr="004C20A9">
        <w:object w:dxaOrig="8181" w:dyaOrig="6661" w14:anchorId="3F90A73A">
          <v:shape id="_x0000_i1030" type="#_x0000_t75" style="width:330.1pt;height:3in" o:ole="" fillcolor="window">
            <v:imagedata r:id="rId32" o:title=""/>
          </v:shape>
          <o:OLEObject Type="Embed" ProgID="Word.Picture.8" ShapeID="_x0000_i1030" DrawAspect="Content" ObjectID="_1756720843" r:id="rId33"/>
        </w:object>
      </w:r>
    </w:p>
    <w:p w14:paraId="2D08CAD7" w14:textId="19A98F76" w:rsidR="000229C4" w:rsidRPr="004C20A9" w:rsidRDefault="000229C4" w:rsidP="007E5F89">
      <w:pPr>
        <w:pStyle w:val="TF"/>
      </w:pPr>
      <w:r w:rsidRPr="004C20A9">
        <w:t>Figure 4.</w:t>
      </w:r>
      <w:r w:rsidR="00A21DAC" w:rsidRPr="004C20A9">
        <w:t>13</w:t>
      </w:r>
      <w:r w:rsidR="007E5F89" w:rsidRPr="004C20A9">
        <w:t>.1</w:t>
      </w:r>
      <w:r w:rsidRPr="004C20A9">
        <w:t>-2: 3GPP NRM IRPs</w:t>
      </w:r>
    </w:p>
    <w:p w14:paraId="455A707F" w14:textId="1883F548" w:rsidR="000229C4" w:rsidRPr="004C20A9" w:rsidRDefault="000229C4" w:rsidP="007E5F89">
      <w:pPr>
        <w:rPr>
          <w:lang w:eastAsia="zh-CN"/>
        </w:rPr>
      </w:pPr>
      <w:r w:rsidRPr="004C20A9">
        <w:rPr>
          <w:rFonts w:hint="eastAsia"/>
          <w:lang w:eastAsia="zh-CN"/>
        </w:rPr>
        <w:t>S</w:t>
      </w:r>
      <w:r w:rsidRPr="004C20A9">
        <w:rPr>
          <w:lang w:eastAsia="zh-CN"/>
        </w:rPr>
        <w:t xml:space="preserve">ome interface IPR specifications (e.g. Basic CM IRP, Alarm IRP) have been developed to corresponding SBMA specifications (e.g. </w:t>
      </w:r>
      <w:r w:rsidR="005A6A71" w:rsidRPr="004C20A9">
        <w:rPr>
          <w:lang w:eastAsia="zh-CN"/>
        </w:rPr>
        <w:t>provision</w:t>
      </w:r>
      <w:r w:rsidRPr="004C20A9">
        <w:rPr>
          <w:lang w:eastAsia="zh-CN"/>
        </w:rPr>
        <w:t xml:space="preserve"> MnS, fault supervision MnS), some NRM IRP specifications (e.g. Generic NRM IRP) are reused for SBMA, there are still some IRP specifications have</w:t>
      </w:r>
      <w:r w:rsidR="007E5F89" w:rsidRPr="004C20A9">
        <w:rPr>
          <w:lang w:eastAsia="zh-CN"/>
        </w:rPr>
        <w:t xml:space="preserve"> note</w:t>
      </w:r>
      <w:r w:rsidRPr="004C20A9">
        <w:rPr>
          <w:lang w:eastAsia="zh-CN"/>
        </w:rPr>
        <w:t xml:space="preserve"> produced corresponding SBMA specifications.</w:t>
      </w:r>
    </w:p>
    <w:p w14:paraId="399AA289" w14:textId="02BE6B33" w:rsidR="000229C4" w:rsidRPr="004C20A9" w:rsidRDefault="000229C4" w:rsidP="007E5F89">
      <w:pPr>
        <w:pStyle w:val="Heading3"/>
        <w:rPr>
          <w:lang w:eastAsia="ko-KR"/>
        </w:rPr>
      </w:pPr>
      <w:bookmarkStart w:id="193" w:name="_Toc145422656"/>
      <w:bookmarkStart w:id="194" w:name="_Toc145498412"/>
      <w:r w:rsidRPr="004C20A9">
        <w:rPr>
          <w:lang w:eastAsia="ko-KR"/>
        </w:rPr>
        <w:lastRenderedPageBreak/>
        <w:t>4.</w:t>
      </w:r>
      <w:r w:rsidR="00A21DAC" w:rsidRPr="004C20A9">
        <w:rPr>
          <w:lang w:eastAsia="ko-KR"/>
        </w:rPr>
        <w:t>13</w:t>
      </w:r>
      <w:r w:rsidRPr="004C20A9">
        <w:rPr>
          <w:lang w:eastAsia="ko-KR"/>
        </w:rPr>
        <w:t>.2</w:t>
      </w:r>
      <w:r w:rsidRPr="004C20A9">
        <w:rPr>
          <w:lang w:eastAsia="ko-KR"/>
        </w:rPr>
        <w:tab/>
        <w:t>Potential solutions</w:t>
      </w:r>
      <w:bookmarkEnd w:id="193"/>
      <w:bookmarkEnd w:id="194"/>
    </w:p>
    <w:p w14:paraId="7C5A38E8" w14:textId="3D495E56" w:rsidR="000229C4" w:rsidRPr="004C20A9" w:rsidRDefault="007E5F89" w:rsidP="007E5F89">
      <w:pPr>
        <w:keepNext/>
        <w:keepLines/>
      </w:pPr>
      <w:r w:rsidRPr="004C20A9">
        <w:rPr>
          <w:rFonts w:eastAsiaTheme="minorEastAsia"/>
          <w:lang w:eastAsia="zh-CN"/>
        </w:rPr>
        <w:t>T</w:t>
      </w:r>
      <w:r w:rsidR="000229C4" w:rsidRPr="004C20A9">
        <w:rPr>
          <w:rFonts w:eastAsiaTheme="minorEastAsia"/>
          <w:lang w:eastAsia="zh-CN"/>
        </w:rPr>
        <w:t>able 4.</w:t>
      </w:r>
      <w:r w:rsidR="00A21DAC" w:rsidRPr="004C20A9">
        <w:rPr>
          <w:rFonts w:eastAsiaTheme="minorEastAsia"/>
          <w:lang w:eastAsia="zh-CN"/>
        </w:rPr>
        <w:t>13</w:t>
      </w:r>
      <w:r w:rsidR="000229C4" w:rsidRPr="004C20A9">
        <w:rPr>
          <w:rFonts w:eastAsiaTheme="minorEastAsia"/>
          <w:lang w:eastAsia="zh-CN"/>
        </w:rPr>
        <w:t xml:space="preserve">.2-1 provides the overview analysis on </w:t>
      </w:r>
      <w:r w:rsidR="000229C4" w:rsidRPr="004C20A9">
        <w:t>3GPP Interface IRPs and the related SBMA specifications.</w:t>
      </w:r>
    </w:p>
    <w:p w14:paraId="7DA5C693" w14:textId="68B7C0DB" w:rsidR="00A2076C" w:rsidRPr="004C20A9" w:rsidRDefault="00A2076C" w:rsidP="007E5F89">
      <w:pPr>
        <w:pStyle w:val="TH"/>
      </w:pPr>
      <w:bookmarkStart w:id="195" w:name="OLE_LINK4"/>
      <w:r w:rsidRPr="004C20A9">
        <w:rPr>
          <w:lang w:eastAsia="zh-CN"/>
        </w:rPr>
        <w:t xml:space="preserve">Table 4.13.2-1: </w:t>
      </w:r>
      <w:r w:rsidR="007E5F89" w:rsidRPr="004C20A9">
        <w:rPr>
          <w:lang w:eastAsia="zh-CN"/>
        </w:rPr>
        <w:t>O</w:t>
      </w:r>
      <w:r w:rsidRPr="004C20A9">
        <w:rPr>
          <w:rFonts w:eastAsiaTheme="minorEastAsia"/>
          <w:lang w:eastAsia="zh-CN"/>
        </w:rPr>
        <w:t xml:space="preserve">verview analysis on </w:t>
      </w:r>
      <w:r w:rsidRPr="004C20A9">
        <w:t>3GPP Interface IRPs and the related SBMA specifications</w:t>
      </w:r>
      <w:bookmarkEnd w:id="195"/>
    </w:p>
    <w:tbl>
      <w:tblPr>
        <w:tblStyle w:val="TableGrid"/>
        <w:tblW w:w="0" w:type="auto"/>
        <w:jc w:val="center"/>
        <w:tblLayout w:type="fixed"/>
        <w:tblCellMar>
          <w:left w:w="28" w:type="dxa"/>
        </w:tblCellMar>
        <w:tblLook w:val="04A0" w:firstRow="1" w:lastRow="0" w:firstColumn="1" w:lastColumn="0" w:noHBand="0" w:noVBand="1"/>
      </w:tblPr>
      <w:tblGrid>
        <w:gridCol w:w="1650"/>
        <w:gridCol w:w="2598"/>
        <w:gridCol w:w="2303"/>
        <w:gridCol w:w="3078"/>
      </w:tblGrid>
      <w:tr w:rsidR="000229C4" w:rsidRPr="004C20A9" w14:paraId="4369478E" w14:textId="77777777" w:rsidTr="007E5F89">
        <w:trPr>
          <w:tblHeader/>
          <w:jc w:val="center"/>
        </w:trPr>
        <w:tc>
          <w:tcPr>
            <w:tcW w:w="4248" w:type="dxa"/>
            <w:gridSpan w:val="2"/>
          </w:tcPr>
          <w:p w14:paraId="2C462600" w14:textId="1DD11B4E" w:rsidR="000229C4" w:rsidRPr="004C20A9" w:rsidRDefault="000229C4" w:rsidP="007E5F89">
            <w:pPr>
              <w:pStyle w:val="TAH"/>
              <w:rPr>
                <w:lang w:eastAsia="zh-CN"/>
              </w:rPr>
            </w:pPr>
            <w:r w:rsidRPr="004C20A9">
              <w:rPr>
                <w:lang w:eastAsia="zh-CN"/>
              </w:rPr>
              <w:t>3GPP</w:t>
            </w:r>
            <w:r w:rsidR="007E5F89" w:rsidRPr="004C20A9">
              <w:rPr>
                <w:lang w:eastAsia="zh-CN"/>
              </w:rPr>
              <w:t xml:space="preserve"> </w:t>
            </w:r>
            <w:r w:rsidRPr="004C20A9">
              <w:rPr>
                <w:lang w:eastAsia="zh-CN"/>
              </w:rPr>
              <w:t>Interface</w:t>
            </w:r>
            <w:r w:rsidR="007E5F89" w:rsidRPr="004C20A9">
              <w:rPr>
                <w:lang w:eastAsia="zh-CN"/>
              </w:rPr>
              <w:t xml:space="preserve"> </w:t>
            </w:r>
            <w:r w:rsidRPr="004C20A9">
              <w:rPr>
                <w:rFonts w:hint="eastAsia"/>
                <w:lang w:eastAsia="zh-CN"/>
              </w:rPr>
              <w:t>I</w:t>
            </w:r>
            <w:r w:rsidRPr="004C20A9">
              <w:rPr>
                <w:lang w:eastAsia="zh-CN"/>
              </w:rPr>
              <w:t>RP</w:t>
            </w:r>
            <w:r w:rsidR="007E5F89" w:rsidRPr="004C20A9">
              <w:rPr>
                <w:lang w:eastAsia="zh-CN"/>
              </w:rPr>
              <w:t xml:space="preserve"> </w:t>
            </w:r>
            <w:r w:rsidRPr="004C20A9">
              <w:rPr>
                <w:lang w:eastAsia="zh-CN"/>
              </w:rPr>
              <w:t>specifications</w:t>
            </w:r>
          </w:p>
        </w:tc>
        <w:tc>
          <w:tcPr>
            <w:tcW w:w="2303" w:type="dxa"/>
          </w:tcPr>
          <w:p w14:paraId="1A2CA272" w14:textId="19657F89" w:rsidR="000229C4" w:rsidRPr="004C20A9" w:rsidRDefault="000229C4" w:rsidP="007E5F89">
            <w:pPr>
              <w:pStyle w:val="TAH"/>
              <w:rPr>
                <w:lang w:eastAsia="zh-CN"/>
              </w:rPr>
            </w:pPr>
            <w:r w:rsidRPr="004C20A9">
              <w:rPr>
                <w:rFonts w:hint="eastAsia"/>
                <w:lang w:eastAsia="zh-CN"/>
              </w:rPr>
              <w:t>W</w:t>
            </w:r>
            <w:r w:rsidRPr="004C20A9">
              <w:rPr>
                <w:lang w:eastAsia="zh-CN"/>
              </w:rPr>
              <w:t>hether</w:t>
            </w:r>
            <w:r w:rsidR="007E5F89" w:rsidRPr="004C20A9">
              <w:rPr>
                <w:lang w:eastAsia="zh-CN"/>
              </w:rPr>
              <w:t xml:space="preserve"> </w:t>
            </w:r>
            <w:r w:rsidR="005A6A71" w:rsidRPr="004C20A9">
              <w:rPr>
                <w:lang w:eastAsia="zh-CN"/>
              </w:rPr>
              <w:t>corresponding</w:t>
            </w:r>
            <w:r w:rsidR="007E5F89" w:rsidRPr="004C20A9">
              <w:rPr>
                <w:lang w:eastAsia="zh-CN"/>
              </w:rPr>
              <w:t xml:space="preserve"> </w:t>
            </w:r>
            <w:r w:rsidRPr="004C20A9">
              <w:rPr>
                <w:lang w:eastAsia="zh-CN"/>
              </w:rPr>
              <w:t>SBMA</w:t>
            </w:r>
            <w:r w:rsidR="007E5F89" w:rsidRPr="004C20A9">
              <w:rPr>
                <w:lang w:eastAsia="zh-CN"/>
              </w:rPr>
              <w:t xml:space="preserve"> </w:t>
            </w:r>
            <w:r w:rsidRPr="004C20A9">
              <w:rPr>
                <w:lang w:eastAsia="zh-CN"/>
              </w:rPr>
              <w:t>specification</w:t>
            </w:r>
            <w:r w:rsidR="007E5F89" w:rsidRPr="004C20A9">
              <w:rPr>
                <w:lang w:eastAsia="zh-CN"/>
              </w:rPr>
              <w:t xml:space="preserve"> </w:t>
            </w:r>
            <w:r w:rsidRPr="004C20A9">
              <w:rPr>
                <w:lang w:eastAsia="zh-CN"/>
              </w:rPr>
              <w:t>is</w:t>
            </w:r>
            <w:r w:rsidR="007E5F89" w:rsidRPr="004C20A9">
              <w:rPr>
                <w:lang w:eastAsia="zh-CN"/>
              </w:rPr>
              <w:t xml:space="preserve"> </w:t>
            </w:r>
            <w:r w:rsidRPr="004C20A9">
              <w:rPr>
                <w:lang w:eastAsia="zh-CN"/>
              </w:rPr>
              <w:t>needed</w:t>
            </w:r>
          </w:p>
        </w:tc>
        <w:tc>
          <w:tcPr>
            <w:tcW w:w="3078" w:type="dxa"/>
          </w:tcPr>
          <w:p w14:paraId="3D60BE17" w14:textId="77777777" w:rsidR="000229C4" w:rsidRPr="004C20A9" w:rsidRDefault="000229C4" w:rsidP="007E5F89">
            <w:pPr>
              <w:pStyle w:val="TAH"/>
              <w:rPr>
                <w:lang w:eastAsia="zh-CN"/>
              </w:rPr>
            </w:pPr>
            <w:r w:rsidRPr="004C20A9">
              <w:rPr>
                <w:rFonts w:hint="eastAsia"/>
                <w:lang w:eastAsia="zh-CN"/>
              </w:rPr>
              <w:t>S</w:t>
            </w:r>
            <w:r w:rsidRPr="004C20A9">
              <w:rPr>
                <w:lang w:eastAsia="zh-CN"/>
              </w:rPr>
              <w:t>tatus</w:t>
            </w:r>
          </w:p>
        </w:tc>
      </w:tr>
      <w:tr w:rsidR="000229C4" w:rsidRPr="004C20A9" w14:paraId="057CA895" w14:textId="77777777" w:rsidTr="007E5F89">
        <w:trPr>
          <w:jc w:val="center"/>
        </w:trPr>
        <w:tc>
          <w:tcPr>
            <w:tcW w:w="1650" w:type="dxa"/>
            <w:vMerge w:val="restart"/>
          </w:tcPr>
          <w:p w14:paraId="38EAEC33" w14:textId="707E22F1" w:rsidR="000229C4" w:rsidRPr="004C20A9" w:rsidRDefault="000229C4" w:rsidP="007E5F89">
            <w:pPr>
              <w:pStyle w:val="TAL"/>
            </w:pPr>
            <w:r w:rsidRPr="004C20A9">
              <w:t>Generic/Common</w:t>
            </w:r>
            <w:r w:rsidR="007E5F89" w:rsidRPr="004C20A9">
              <w:t xml:space="preserve"> </w:t>
            </w:r>
            <w:r w:rsidRPr="004C20A9">
              <w:t>Interface</w:t>
            </w:r>
            <w:r w:rsidR="007E5F89" w:rsidRPr="004C20A9">
              <w:t xml:space="preserve"> </w:t>
            </w:r>
            <w:r w:rsidRPr="004C20A9">
              <w:t>IRPs</w:t>
            </w:r>
          </w:p>
        </w:tc>
        <w:tc>
          <w:tcPr>
            <w:tcW w:w="2598" w:type="dxa"/>
          </w:tcPr>
          <w:p w14:paraId="277443A9" w14:textId="1934C6FF" w:rsidR="000229C4" w:rsidRPr="004C20A9" w:rsidRDefault="000229C4" w:rsidP="007E5F89">
            <w:pPr>
              <w:pStyle w:val="TAL"/>
            </w:pPr>
            <w:r w:rsidRPr="004C20A9">
              <w:t>Name</w:t>
            </w:r>
            <w:r w:rsidR="007E5F89" w:rsidRPr="004C20A9">
              <w:t xml:space="preserve"> </w:t>
            </w:r>
            <w:r w:rsidRPr="004C20A9">
              <w:t>convention</w:t>
            </w:r>
            <w:r w:rsidR="007E5F89" w:rsidRPr="004C20A9">
              <w:t xml:space="preserve"> </w:t>
            </w:r>
            <w:r w:rsidRPr="004C20A9">
              <w:t>for</w:t>
            </w:r>
            <w:r w:rsidR="007E5F89" w:rsidRPr="004C20A9">
              <w:t xml:space="preserve"> </w:t>
            </w:r>
            <w:r w:rsidRPr="004C20A9">
              <w:t>Managed</w:t>
            </w:r>
            <w:r w:rsidR="007E5F89" w:rsidRPr="004C20A9">
              <w:t xml:space="preserve"> </w:t>
            </w:r>
            <w:r w:rsidRPr="004C20A9">
              <w:t>Objects</w:t>
            </w:r>
            <w:r w:rsidR="007E5F89" w:rsidRPr="004C20A9">
              <w:t xml:space="preserve"> </w:t>
            </w:r>
            <w:r w:rsidRPr="004C20A9">
              <w:t>(</w:t>
            </w:r>
            <w:r w:rsidR="007E5F89" w:rsidRPr="004C20A9">
              <w:t xml:space="preserve">3GPP TS </w:t>
            </w:r>
            <w:r w:rsidRPr="004C20A9">
              <w:t>32.300</w:t>
            </w:r>
            <w:r w:rsidR="007E5F89" w:rsidRPr="004C20A9">
              <w:t xml:space="preserve"> [42]</w:t>
            </w:r>
            <w:r w:rsidRPr="004C20A9">
              <w:t>)</w:t>
            </w:r>
          </w:p>
        </w:tc>
        <w:tc>
          <w:tcPr>
            <w:tcW w:w="2303" w:type="dxa"/>
          </w:tcPr>
          <w:p w14:paraId="325469C9" w14:textId="77777777" w:rsidR="000229C4" w:rsidRPr="004C20A9" w:rsidRDefault="000229C4" w:rsidP="007E5F89">
            <w:pPr>
              <w:pStyle w:val="TAL"/>
            </w:pPr>
            <w:r w:rsidRPr="004C20A9">
              <w:t>Yes</w:t>
            </w:r>
          </w:p>
        </w:tc>
        <w:tc>
          <w:tcPr>
            <w:tcW w:w="3078" w:type="dxa"/>
          </w:tcPr>
          <w:p w14:paraId="6B6B111E" w14:textId="669CFF7B" w:rsidR="000229C4" w:rsidRPr="004C20A9" w:rsidRDefault="000229C4" w:rsidP="007E5F89">
            <w:pPr>
              <w:pStyle w:val="TAL"/>
            </w:pPr>
            <w:r w:rsidRPr="004C20A9">
              <w:t>The</w:t>
            </w:r>
            <w:r w:rsidR="007E5F89" w:rsidRPr="004C20A9">
              <w:t xml:space="preserve"> </w:t>
            </w:r>
            <w:r w:rsidRPr="004C20A9">
              <w:t>name</w:t>
            </w:r>
            <w:r w:rsidR="007E5F89" w:rsidRPr="004C20A9">
              <w:t xml:space="preserve"> </w:t>
            </w:r>
            <w:r w:rsidRPr="004C20A9">
              <w:t>conve</w:t>
            </w:r>
            <w:r w:rsidR="00731B40" w:rsidRPr="004C20A9">
              <w:t>n</w:t>
            </w:r>
            <w:r w:rsidRPr="004C20A9">
              <w:t>tion</w:t>
            </w:r>
            <w:r w:rsidR="007E5F89" w:rsidRPr="004C20A9">
              <w:t xml:space="preserve"> </w:t>
            </w:r>
            <w:r w:rsidRPr="004C20A9">
              <w:t>is</w:t>
            </w:r>
            <w:r w:rsidR="007E5F89" w:rsidRPr="004C20A9">
              <w:t xml:space="preserve"> </w:t>
            </w:r>
            <w:r w:rsidRPr="004C20A9">
              <w:t>used</w:t>
            </w:r>
            <w:r w:rsidR="007E5F89" w:rsidRPr="004C20A9">
              <w:t xml:space="preserve"> </w:t>
            </w:r>
            <w:r w:rsidRPr="004C20A9">
              <w:t>in</w:t>
            </w:r>
            <w:r w:rsidR="007E5F89" w:rsidRPr="004C20A9">
              <w:t xml:space="preserve"> </w:t>
            </w:r>
            <w:r w:rsidRPr="004C20A9">
              <w:t>SBMA.</w:t>
            </w:r>
          </w:p>
        </w:tc>
      </w:tr>
      <w:tr w:rsidR="000229C4" w:rsidRPr="004C20A9" w14:paraId="49101879" w14:textId="77777777" w:rsidTr="007E5F89">
        <w:trPr>
          <w:jc w:val="center"/>
        </w:trPr>
        <w:tc>
          <w:tcPr>
            <w:tcW w:w="1650" w:type="dxa"/>
            <w:vMerge/>
          </w:tcPr>
          <w:p w14:paraId="1A5C1933" w14:textId="77777777" w:rsidR="000229C4" w:rsidRPr="004C20A9" w:rsidRDefault="000229C4" w:rsidP="007E5F89">
            <w:pPr>
              <w:pStyle w:val="TAL"/>
            </w:pPr>
          </w:p>
        </w:tc>
        <w:tc>
          <w:tcPr>
            <w:tcW w:w="2598" w:type="dxa"/>
          </w:tcPr>
          <w:p w14:paraId="5A3F6E6D" w14:textId="052D8AC3" w:rsidR="000229C4" w:rsidRPr="004C20A9" w:rsidRDefault="000229C4" w:rsidP="007E5F89">
            <w:pPr>
              <w:pStyle w:val="TAL"/>
            </w:pPr>
            <w:r w:rsidRPr="004C20A9">
              <w:t>Notification</w:t>
            </w:r>
            <w:r w:rsidR="007E5F89" w:rsidRPr="004C20A9">
              <w:t xml:space="preserve"> </w:t>
            </w:r>
            <w:r w:rsidRPr="004C20A9">
              <w:t>IRP</w:t>
            </w:r>
            <w:r w:rsidR="007E5F89" w:rsidRPr="004C20A9">
              <w:t xml:space="preserve"> </w:t>
            </w:r>
            <w:r w:rsidRPr="004C20A9">
              <w:t>(</w:t>
            </w:r>
            <w:r w:rsidR="007E5F89" w:rsidRPr="004C20A9">
              <w:t>3GPP TS </w:t>
            </w:r>
            <w:r w:rsidRPr="004C20A9">
              <w:t>32.301</w:t>
            </w:r>
            <w:r w:rsidR="00745B21" w:rsidRPr="004C20A9">
              <w:t xml:space="preserve"> [78], 3GPP TS 32.30</w:t>
            </w:r>
            <w:r w:rsidRPr="004C20A9">
              <w:t>2</w:t>
            </w:r>
            <w:r w:rsidR="00745B21" w:rsidRPr="004C20A9">
              <w:t xml:space="preserve"> [79], 3GPP TS 32.30</w:t>
            </w:r>
            <w:r w:rsidRPr="004C20A9">
              <w:t>6</w:t>
            </w:r>
            <w:r w:rsidR="00745B21" w:rsidRPr="004C20A9">
              <w:t xml:space="preserve"> [80]</w:t>
            </w:r>
            <w:r w:rsidRPr="004C20A9">
              <w:t>)</w:t>
            </w:r>
          </w:p>
        </w:tc>
        <w:tc>
          <w:tcPr>
            <w:tcW w:w="2303" w:type="dxa"/>
          </w:tcPr>
          <w:p w14:paraId="4E7C2E94" w14:textId="77777777" w:rsidR="000229C4" w:rsidRPr="004C20A9" w:rsidRDefault="000229C4" w:rsidP="007E5F89">
            <w:pPr>
              <w:pStyle w:val="TAL"/>
            </w:pPr>
            <w:r w:rsidRPr="004C20A9">
              <w:rPr>
                <w:rFonts w:hint="eastAsia"/>
              </w:rPr>
              <w:t>Y</w:t>
            </w:r>
            <w:r w:rsidRPr="004C20A9">
              <w:t>es</w:t>
            </w:r>
          </w:p>
        </w:tc>
        <w:tc>
          <w:tcPr>
            <w:tcW w:w="3078" w:type="dxa"/>
          </w:tcPr>
          <w:p w14:paraId="0D13BB96" w14:textId="63EEA3A4" w:rsidR="000229C4" w:rsidRPr="004C20A9" w:rsidRDefault="000229C4" w:rsidP="007E5F89">
            <w:pPr>
              <w:pStyle w:val="TAL"/>
            </w:pPr>
            <w:r w:rsidRPr="004C20A9">
              <w:t>SBMA</w:t>
            </w:r>
            <w:r w:rsidR="007E5F89" w:rsidRPr="004C20A9">
              <w:t xml:space="preserve"> </w:t>
            </w:r>
            <w:r w:rsidRPr="004C20A9">
              <w:t>specification</w:t>
            </w:r>
            <w:r w:rsidR="007E5F89" w:rsidRPr="004C20A9">
              <w:t xml:space="preserve"> </w:t>
            </w:r>
            <w:r w:rsidRPr="004C20A9">
              <w:t>is</w:t>
            </w:r>
            <w:r w:rsidR="007E5F89" w:rsidRPr="004C20A9">
              <w:t xml:space="preserve"> </w:t>
            </w:r>
            <w:r w:rsidRPr="004C20A9">
              <w:t>already</w:t>
            </w:r>
            <w:r w:rsidR="007E5F89" w:rsidRPr="004C20A9">
              <w:t xml:space="preserve"> </w:t>
            </w:r>
            <w:r w:rsidRPr="004C20A9">
              <w:t>defined</w:t>
            </w:r>
            <w:r w:rsidR="007E5F89" w:rsidRPr="004C20A9">
              <w:t xml:space="preserve"> </w:t>
            </w:r>
            <w:r w:rsidRPr="004C20A9">
              <w:t>(</w:t>
            </w:r>
            <w:r w:rsidR="007E5F89" w:rsidRPr="004C20A9">
              <w:t xml:space="preserve">3GPP </w:t>
            </w:r>
            <w:r w:rsidRPr="004C20A9">
              <w:t>TS</w:t>
            </w:r>
            <w:r w:rsidR="007E5F89" w:rsidRPr="004C20A9">
              <w:t xml:space="preserve"> </w:t>
            </w:r>
            <w:r w:rsidRPr="004C20A9">
              <w:t>28.532</w:t>
            </w:r>
            <w:r w:rsidR="007E5F89" w:rsidRPr="004C20A9">
              <w:t xml:space="preserve"> </w:t>
            </w:r>
            <w:r w:rsidR="00413196" w:rsidRPr="004C20A9">
              <w:t>[45]</w:t>
            </w:r>
            <w:r w:rsidRPr="004C20A9">
              <w:t>)</w:t>
            </w:r>
          </w:p>
        </w:tc>
      </w:tr>
      <w:tr w:rsidR="000229C4" w:rsidRPr="004C20A9" w14:paraId="07253837" w14:textId="77777777" w:rsidTr="007E5F89">
        <w:trPr>
          <w:jc w:val="center"/>
        </w:trPr>
        <w:tc>
          <w:tcPr>
            <w:tcW w:w="1650" w:type="dxa"/>
            <w:vMerge/>
          </w:tcPr>
          <w:p w14:paraId="0987AF87" w14:textId="77777777" w:rsidR="000229C4" w:rsidRPr="004C20A9" w:rsidRDefault="000229C4" w:rsidP="007E5F89">
            <w:pPr>
              <w:pStyle w:val="TAL"/>
            </w:pPr>
          </w:p>
        </w:tc>
        <w:tc>
          <w:tcPr>
            <w:tcW w:w="2598" w:type="dxa"/>
          </w:tcPr>
          <w:p w14:paraId="35659227" w14:textId="6CD091C1" w:rsidR="000229C4" w:rsidRPr="004C20A9" w:rsidRDefault="000229C4" w:rsidP="007E5F89">
            <w:pPr>
              <w:pStyle w:val="TAL"/>
            </w:pPr>
            <w:r w:rsidRPr="004C20A9">
              <w:t>Generic</w:t>
            </w:r>
            <w:r w:rsidR="007E5F89" w:rsidRPr="004C20A9">
              <w:t xml:space="preserve"> </w:t>
            </w:r>
            <w:r w:rsidRPr="004C20A9">
              <w:t>IRP</w:t>
            </w:r>
            <w:r w:rsidR="007E5F89" w:rsidRPr="004C20A9">
              <w:t xml:space="preserve"> </w:t>
            </w:r>
            <w:r w:rsidRPr="004C20A9">
              <w:t>(</w:t>
            </w:r>
            <w:r w:rsidR="007E5F89" w:rsidRPr="004C20A9">
              <w:t>3GPP TS </w:t>
            </w:r>
            <w:r w:rsidRPr="004C20A9">
              <w:t>32.31x)</w:t>
            </w:r>
          </w:p>
        </w:tc>
        <w:tc>
          <w:tcPr>
            <w:tcW w:w="2303" w:type="dxa"/>
          </w:tcPr>
          <w:p w14:paraId="14A4C048" w14:textId="56EDF762" w:rsidR="000229C4" w:rsidRPr="004C20A9" w:rsidRDefault="000229C4" w:rsidP="007E5F89">
            <w:pPr>
              <w:pStyle w:val="TAL"/>
              <w:rPr>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needed</w:t>
            </w:r>
            <w:r w:rsidR="007E5F89" w:rsidRPr="004C20A9">
              <w:rPr>
                <w:lang w:eastAsia="zh-CN"/>
              </w:rPr>
              <w:t xml:space="preserve"> </w:t>
            </w:r>
            <w:r w:rsidRPr="004C20A9">
              <w:rPr>
                <w:lang w:eastAsia="zh-CN"/>
              </w:rPr>
              <w:t>as</w:t>
            </w:r>
            <w:r w:rsidR="007E5F89" w:rsidRPr="004C20A9">
              <w:rPr>
                <w:lang w:eastAsia="zh-CN"/>
              </w:rPr>
              <w:t xml:space="preserve"> </w:t>
            </w:r>
            <w:r w:rsidRPr="004C20A9">
              <w:rPr>
                <w:lang w:eastAsia="zh-CN"/>
              </w:rPr>
              <w:t>it</w:t>
            </w:r>
            <w:r w:rsidR="007E5F89" w:rsidRPr="004C20A9">
              <w:rPr>
                <w:lang w:eastAsia="zh-CN"/>
              </w:rPr>
              <w:t xml:space="preserve"> is </w:t>
            </w:r>
            <w:r w:rsidRPr="004C20A9">
              <w:rPr>
                <w:lang w:eastAsia="zh-CN"/>
              </w:rPr>
              <w:t>management</w:t>
            </w:r>
            <w:r w:rsidR="007E5F89" w:rsidRPr="004C20A9">
              <w:rPr>
                <w:lang w:eastAsia="zh-CN"/>
              </w:rPr>
              <w:t xml:space="preserve"> </w:t>
            </w:r>
            <w:r w:rsidRPr="004C20A9">
              <w:rPr>
                <w:lang w:eastAsia="zh-CN"/>
              </w:rPr>
              <w:t>of</w:t>
            </w:r>
            <w:r w:rsidR="007E5F89" w:rsidRPr="004C20A9">
              <w:rPr>
                <w:lang w:eastAsia="zh-CN"/>
              </w:rPr>
              <w:t xml:space="preserve"> </w:t>
            </w:r>
            <w:r w:rsidRPr="004C20A9">
              <w:rPr>
                <w:lang w:eastAsia="zh-CN"/>
              </w:rPr>
              <w:t>interface</w:t>
            </w:r>
            <w:r w:rsidR="007E5F89" w:rsidRPr="004C20A9">
              <w:rPr>
                <w:lang w:eastAsia="zh-CN"/>
              </w:rPr>
              <w:t xml:space="preserve"> </w:t>
            </w:r>
            <w:r w:rsidRPr="004C20A9">
              <w:rPr>
                <w:lang w:eastAsia="zh-CN"/>
              </w:rPr>
              <w:t>IRPs</w:t>
            </w:r>
          </w:p>
        </w:tc>
        <w:tc>
          <w:tcPr>
            <w:tcW w:w="3078" w:type="dxa"/>
          </w:tcPr>
          <w:p w14:paraId="0F714308" w14:textId="77777777" w:rsidR="000229C4" w:rsidRPr="004C20A9" w:rsidRDefault="000229C4" w:rsidP="007E5F89">
            <w:pPr>
              <w:pStyle w:val="TAL"/>
              <w:rPr>
                <w:lang w:eastAsia="zh-CN"/>
              </w:rPr>
            </w:pPr>
          </w:p>
        </w:tc>
      </w:tr>
      <w:tr w:rsidR="000229C4" w:rsidRPr="004C20A9" w14:paraId="6AF8980E" w14:textId="77777777" w:rsidTr="007E5F89">
        <w:trPr>
          <w:jc w:val="center"/>
        </w:trPr>
        <w:tc>
          <w:tcPr>
            <w:tcW w:w="1650" w:type="dxa"/>
            <w:vMerge w:val="restart"/>
          </w:tcPr>
          <w:p w14:paraId="39EA5333" w14:textId="6D20066A" w:rsidR="000229C4" w:rsidRPr="004C20A9" w:rsidRDefault="000229C4" w:rsidP="007E5F89">
            <w:pPr>
              <w:pStyle w:val="TAL"/>
            </w:pPr>
            <w:r w:rsidRPr="004C20A9">
              <w:t>FM</w:t>
            </w:r>
            <w:r w:rsidR="007E5F89" w:rsidRPr="004C20A9">
              <w:t xml:space="preserve"> </w:t>
            </w:r>
            <w:r w:rsidRPr="004C20A9">
              <w:t>related</w:t>
            </w:r>
            <w:r w:rsidR="007E5F89" w:rsidRPr="004C20A9">
              <w:t xml:space="preserve"> </w:t>
            </w:r>
            <w:r w:rsidRPr="004C20A9">
              <w:t>interface</w:t>
            </w:r>
            <w:r w:rsidR="007E5F89" w:rsidRPr="004C20A9">
              <w:t xml:space="preserve"> </w:t>
            </w:r>
            <w:r w:rsidRPr="004C20A9">
              <w:t>IRPs</w:t>
            </w:r>
          </w:p>
        </w:tc>
        <w:tc>
          <w:tcPr>
            <w:tcW w:w="2598" w:type="dxa"/>
          </w:tcPr>
          <w:p w14:paraId="6D868E5C" w14:textId="44C307EB" w:rsidR="000229C4" w:rsidRPr="004C20A9" w:rsidRDefault="000229C4" w:rsidP="007E5F89">
            <w:pPr>
              <w:pStyle w:val="TAL"/>
            </w:pPr>
            <w:r w:rsidRPr="004C20A9">
              <w:t>Alarm</w:t>
            </w:r>
            <w:r w:rsidR="007E5F89" w:rsidRPr="004C20A9">
              <w:t xml:space="preserve"> </w:t>
            </w:r>
            <w:r w:rsidRPr="004C20A9">
              <w:t>IRP</w:t>
            </w:r>
            <w:r w:rsidR="007E5F89" w:rsidRPr="004C20A9">
              <w:t xml:space="preserve"> </w:t>
            </w:r>
            <w:r w:rsidRPr="004C20A9">
              <w:t>(</w:t>
            </w:r>
            <w:r w:rsidR="007E5F89" w:rsidRPr="004C20A9">
              <w:t>3GPP TS </w:t>
            </w:r>
            <w:r w:rsidRPr="004C20A9">
              <w:t>32.111</w:t>
            </w:r>
            <w:r w:rsidR="007E5F89" w:rsidRPr="004C20A9">
              <w:noBreakHyphen/>
              <w:t>2 [29]</w:t>
            </w:r>
            <w:r w:rsidRPr="004C20A9">
              <w:t>)</w:t>
            </w:r>
          </w:p>
        </w:tc>
        <w:tc>
          <w:tcPr>
            <w:tcW w:w="2303" w:type="dxa"/>
          </w:tcPr>
          <w:p w14:paraId="5E106086" w14:textId="77777777" w:rsidR="000229C4" w:rsidRPr="004C20A9" w:rsidRDefault="000229C4" w:rsidP="007E5F89">
            <w:pPr>
              <w:pStyle w:val="TAL"/>
            </w:pPr>
            <w:r w:rsidRPr="004C20A9">
              <w:rPr>
                <w:rFonts w:hint="eastAsia"/>
              </w:rPr>
              <w:t>Y</w:t>
            </w:r>
            <w:r w:rsidRPr="004C20A9">
              <w:t>es</w:t>
            </w:r>
          </w:p>
        </w:tc>
        <w:tc>
          <w:tcPr>
            <w:tcW w:w="3078" w:type="dxa"/>
          </w:tcPr>
          <w:p w14:paraId="3553CD52" w14:textId="255CDACF" w:rsidR="000229C4" w:rsidRPr="004C20A9" w:rsidRDefault="000229C4" w:rsidP="007E5F89">
            <w:pPr>
              <w:pStyle w:val="TAL"/>
            </w:pPr>
            <w:r w:rsidRPr="004C20A9">
              <w:t>SBMA</w:t>
            </w:r>
            <w:r w:rsidR="007E5F89" w:rsidRPr="004C20A9">
              <w:t xml:space="preserve"> </w:t>
            </w:r>
            <w:r w:rsidRPr="004C20A9">
              <w:t>specification</w:t>
            </w:r>
            <w:r w:rsidR="007E5F89" w:rsidRPr="004C20A9">
              <w:t xml:space="preserve"> </w:t>
            </w:r>
            <w:r w:rsidRPr="004C20A9">
              <w:t>is</w:t>
            </w:r>
            <w:r w:rsidR="007E5F89" w:rsidRPr="004C20A9">
              <w:t xml:space="preserve"> </w:t>
            </w:r>
            <w:r w:rsidRPr="004C20A9">
              <w:t>already</w:t>
            </w:r>
            <w:r w:rsidR="007E5F89" w:rsidRPr="004C20A9">
              <w:t xml:space="preserve"> </w:t>
            </w:r>
            <w:r w:rsidRPr="004C20A9">
              <w:t>defined</w:t>
            </w:r>
            <w:r w:rsidR="007E5F89" w:rsidRPr="004C20A9">
              <w:t xml:space="preserve"> </w:t>
            </w:r>
            <w:r w:rsidRPr="004C20A9">
              <w:t>(</w:t>
            </w:r>
            <w:r w:rsidR="007E5F89" w:rsidRPr="004C20A9">
              <w:t xml:space="preserve">3GPP </w:t>
            </w:r>
            <w:r w:rsidRPr="004C20A9">
              <w:t>TS</w:t>
            </w:r>
            <w:r w:rsidR="007E5F89" w:rsidRPr="004C20A9">
              <w:t xml:space="preserve"> </w:t>
            </w:r>
            <w:r w:rsidRPr="004C20A9">
              <w:t>28.532</w:t>
            </w:r>
            <w:r w:rsidR="007E5F89" w:rsidRPr="004C20A9">
              <w:t xml:space="preserve"> </w:t>
            </w:r>
            <w:r w:rsidR="00413196" w:rsidRPr="004C20A9">
              <w:t>[45]</w:t>
            </w:r>
            <w:r w:rsidRPr="004C20A9">
              <w:t>)</w:t>
            </w:r>
          </w:p>
        </w:tc>
      </w:tr>
      <w:tr w:rsidR="000229C4" w:rsidRPr="004C20A9" w14:paraId="11E790F9" w14:textId="77777777" w:rsidTr="007E5F89">
        <w:trPr>
          <w:jc w:val="center"/>
        </w:trPr>
        <w:tc>
          <w:tcPr>
            <w:tcW w:w="1650" w:type="dxa"/>
            <w:vMerge/>
          </w:tcPr>
          <w:p w14:paraId="5DEE460C" w14:textId="77777777" w:rsidR="000229C4" w:rsidRPr="004C20A9" w:rsidRDefault="000229C4" w:rsidP="007E5F89">
            <w:pPr>
              <w:pStyle w:val="TAL"/>
              <w:keepNext w:val="0"/>
            </w:pPr>
          </w:p>
        </w:tc>
        <w:tc>
          <w:tcPr>
            <w:tcW w:w="2598" w:type="dxa"/>
          </w:tcPr>
          <w:p w14:paraId="19022908" w14:textId="573B674C" w:rsidR="000229C4" w:rsidRPr="004C20A9" w:rsidRDefault="000229C4" w:rsidP="007E5F89">
            <w:pPr>
              <w:pStyle w:val="TAL"/>
              <w:keepNext w:val="0"/>
            </w:pPr>
            <w:r w:rsidRPr="004C20A9">
              <w:t>Advanced</w:t>
            </w:r>
            <w:r w:rsidR="007E5F89" w:rsidRPr="004C20A9">
              <w:t xml:space="preserve"> </w:t>
            </w:r>
            <w:r w:rsidRPr="004C20A9">
              <w:t>Alarm</w:t>
            </w:r>
            <w:r w:rsidR="007E5F89" w:rsidRPr="004C20A9">
              <w:t xml:space="preserve"> </w:t>
            </w:r>
            <w:r w:rsidRPr="004C20A9">
              <w:t>Management</w:t>
            </w:r>
            <w:r w:rsidR="007E5F89" w:rsidRPr="004C20A9">
              <w:t xml:space="preserve"> </w:t>
            </w:r>
            <w:r w:rsidRPr="004C20A9">
              <w:t>IRP</w:t>
            </w:r>
            <w:r w:rsidR="007E5F89" w:rsidRPr="004C20A9">
              <w:t xml:space="preserve"> </w:t>
            </w:r>
            <w:r w:rsidRPr="004C20A9">
              <w:t>(</w:t>
            </w:r>
            <w:r w:rsidR="007E5F89" w:rsidRPr="004C20A9">
              <w:t xml:space="preserve">3GPP TS </w:t>
            </w:r>
            <w:r w:rsidRPr="004C20A9">
              <w:t>32.12x)</w:t>
            </w:r>
          </w:p>
        </w:tc>
        <w:tc>
          <w:tcPr>
            <w:tcW w:w="2303" w:type="dxa"/>
          </w:tcPr>
          <w:p w14:paraId="02ECD640" w14:textId="07FB9740" w:rsidR="000229C4" w:rsidRPr="004C20A9" w:rsidRDefault="00A2076C" w:rsidP="007E5F89">
            <w:pPr>
              <w:pStyle w:val="TAL"/>
              <w:keepNext w:val="0"/>
              <w:rPr>
                <w:lang w:eastAsia="zh-CN"/>
              </w:rPr>
            </w:pPr>
            <w:r w:rsidRPr="004C20A9">
              <w:rPr>
                <w:lang w:eastAsia="zh-CN"/>
              </w:rPr>
              <w:t>To</w:t>
            </w:r>
            <w:r w:rsidR="007E5F89" w:rsidRPr="004C20A9">
              <w:rPr>
                <w:lang w:eastAsia="zh-CN"/>
              </w:rPr>
              <w:t xml:space="preserve"> </w:t>
            </w:r>
            <w:r w:rsidRPr="004C20A9">
              <w:rPr>
                <w:lang w:eastAsia="zh-CN"/>
              </w:rPr>
              <w:t>be</w:t>
            </w:r>
            <w:r w:rsidR="007E5F89" w:rsidRPr="004C20A9">
              <w:rPr>
                <w:lang w:eastAsia="zh-CN"/>
              </w:rPr>
              <w:t xml:space="preserve"> </w:t>
            </w:r>
            <w:r w:rsidRPr="004C20A9">
              <w:rPr>
                <w:lang w:eastAsia="zh-CN"/>
              </w:rPr>
              <w:t>further</w:t>
            </w:r>
            <w:r w:rsidR="007E5F89" w:rsidRPr="004C20A9">
              <w:rPr>
                <w:lang w:eastAsia="zh-CN"/>
              </w:rPr>
              <w:t xml:space="preserve"> </w:t>
            </w:r>
            <w:r w:rsidRPr="004C20A9">
              <w:rPr>
                <w:lang w:eastAsia="zh-CN"/>
              </w:rPr>
              <w:t>investigated</w:t>
            </w:r>
          </w:p>
        </w:tc>
        <w:tc>
          <w:tcPr>
            <w:tcW w:w="3078" w:type="dxa"/>
          </w:tcPr>
          <w:p w14:paraId="52E40D85" w14:textId="18BED56B" w:rsidR="000229C4" w:rsidRPr="004C20A9" w:rsidRDefault="000229C4" w:rsidP="007E5F89">
            <w:pPr>
              <w:pStyle w:val="TAL"/>
              <w:keepNext w:val="0"/>
              <w:rPr>
                <w:highlight w:val="green"/>
                <w:lang w:eastAsia="zh-CN"/>
              </w:rPr>
            </w:pPr>
          </w:p>
        </w:tc>
      </w:tr>
      <w:tr w:rsidR="000229C4" w:rsidRPr="004C20A9" w14:paraId="7229BC77" w14:textId="77777777" w:rsidTr="007E5F89">
        <w:trPr>
          <w:jc w:val="center"/>
        </w:trPr>
        <w:tc>
          <w:tcPr>
            <w:tcW w:w="1650" w:type="dxa"/>
            <w:vMerge/>
          </w:tcPr>
          <w:p w14:paraId="7BB148EA" w14:textId="77777777" w:rsidR="000229C4" w:rsidRPr="004C20A9" w:rsidRDefault="000229C4" w:rsidP="007E5F89">
            <w:pPr>
              <w:pStyle w:val="TAL"/>
              <w:keepNext w:val="0"/>
            </w:pPr>
          </w:p>
        </w:tc>
        <w:tc>
          <w:tcPr>
            <w:tcW w:w="2598" w:type="dxa"/>
          </w:tcPr>
          <w:p w14:paraId="5B473C81" w14:textId="317AE102" w:rsidR="000229C4" w:rsidRPr="004C20A9" w:rsidRDefault="000229C4" w:rsidP="007E5F89">
            <w:pPr>
              <w:pStyle w:val="TAL"/>
              <w:keepNext w:val="0"/>
            </w:pPr>
            <w:r w:rsidRPr="004C20A9">
              <w:t>Test</w:t>
            </w:r>
            <w:r w:rsidR="007E5F89" w:rsidRPr="004C20A9">
              <w:t xml:space="preserve"> </w:t>
            </w:r>
            <w:r w:rsidRPr="004C20A9">
              <w:t>management</w:t>
            </w:r>
            <w:r w:rsidR="007E5F89" w:rsidRPr="004C20A9">
              <w:t xml:space="preserve"> </w:t>
            </w:r>
            <w:r w:rsidRPr="004C20A9">
              <w:t>IRP</w:t>
            </w:r>
            <w:r w:rsidR="007E5F89" w:rsidRPr="004C20A9">
              <w:t xml:space="preserve"> </w:t>
            </w:r>
            <w:r w:rsidRPr="004C20A9">
              <w:t>(</w:t>
            </w:r>
            <w:r w:rsidR="007E5F89" w:rsidRPr="004C20A9">
              <w:t xml:space="preserve">3GPP TS </w:t>
            </w:r>
            <w:r w:rsidRPr="004C20A9">
              <w:t>32.32x)</w:t>
            </w:r>
          </w:p>
        </w:tc>
        <w:tc>
          <w:tcPr>
            <w:tcW w:w="2303" w:type="dxa"/>
          </w:tcPr>
          <w:p w14:paraId="56E918AC" w14:textId="733BBC5A" w:rsidR="000229C4" w:rsidRPr="004C20A9" w:rsidRDefault="00A2076C" w:rsidP="007E5F89">
            <w:pPr>
              <w:pStyle w:val="TAL"/>
              <w:keepNext w:val="0"/>
              <w:rPr>
                <w:lang w:eastAsia="zh-CN"/>
              </w:rPr>
            </w:pPr>
            <w:r w:rsidRPr="004C20A9">
              <w:rPr>
                <w:lang w:eastAsia="zh-CN"/>
              </w:rPr>
              <w:t>discontinue</w:t>
            </w:r>
            <w:r w:rsidR="007E5F89" w:rsidRPr="004C20A9">
              <w:rPr>
                <w:lang w:eastAsia="zh-CN"/>
              </w:rPr>
              <w:t xml:space="preserve"> </w:t>
            </w:r>
            <w:r w:rsidRPr="004C20A9">
              <w:rPr>
                <w:lang w:eastAsia="zh-CN"/>
              </w:rPr>
              <w:t>MnS</w:t>
            </w:r>
            <w:r w:rsidR="007E5F89" w:rsidRPr="004C20A9">
              <w:rPr>
                <w:lang w:eastAsia="zh-CN"/>
              </w:rPr>
              <w:t xml:space="preserve"> </w:t>
            </w:r>
            <w:r w:rsidRPr="004C20A9">
              <w:rPr>
                <w:lang w:eastAsia="zh-CN"/>
              </w:rPr>
              <w:t>as</w:t>
            </w:r>
            <w:r w:rsidR="007E5F89" w:rsidRPr="004C20A9">
              <w:rPr>
                <w:lang w:eastAsia="zh-CN"/>
              </w:rPr>
              <w:t xml:space="preserve"> </w:t>
            </w:r>
            <w:r w:rsidRPr="004C20A9">
              <w:rPr>
                <w:lang w:eastAsia="zh-CN"/>
              </w:rPr>
              <w:t>there</w:t>
            </w:r>
            <w:r w:rsidR="007E5F89" w:rsidRPr="004C20A9">
              <w:rPr>
                <w:lang w:eastAsia="zh-CN"/>
              </w:rPr>
              <w:t xml:space="preserve"> </w:t>
            </w:r>
            <w:r w:rsidRPr="004C20A9">
              <w:rPr>
                <w:lang w:eastAsia="zh-CN"/>
              </w:rPr>
              <w:t>is</w:t>
            </w:r>
            <w:r w:rsidR="007E5F89" w:rsidRPr="004C20A9">
              <w:rPr>
                <w:lang w:eastAsia="zh-CN"/>
              </w:rPr>
              <w:t xml:space="preserve"> </w:t>
            </w:r>
            <w:r w:rsidRPr="004C20A9">
              <w:rPr>
                <w:lang w:eastAsia="zh-CN"/>
              </w:rPr>
              <w:t>lack</w:t>
            </w:r>
            <w:r w:rsidR="007E5F89" w:rsidRPr="004C20A9">
              <w:rPr>
                <w:lang w:eastAsia="zh-CN"/>
              </w:rPr>
              <w:t xml:space="preserve"> </w:t>
            </w:r>
            <w:r w:rsidRPr="004C20A9">
              <w:rPr>
                <w:lang w:eastAsia="zh-CN"/>
              </w:rPr>
              <w:t>of</w:t>
            </w:r>
            <w:r w:rsidR="007E5F89" w:rsidRPr="004C20A9">
              <w:rPr>
                <w:lang w:eastAsia="zh-CN"/>
              </w:rPr>
              <w:t xml:space="preserve"> </w:t>
            </w:r>
            <w:r w:rsidRPr="004C20A9">
              <w:rPr>
                <w:lang w:eastAsia="zh-CN"/>
              </w:rPr>
              <w:t>requirements</w:t>
            </w:r>
          </w:p>
        </w:tc>
        <w:tc>
          <w:tcPr>
            <w:tcW w:w="3078" w:type="dxa"/>
          </w:tcPr>
          <w:p w14:paraId="47646955" w14:textId="77777777" w:rsidR="000229C4" w:rsidRPr="004C20A9" w:rsidRDefault="000229C4" w:rsidP="007E5F89">
            <w:pPr>
              <w:pStyle w:val="TAL"/>
              <w:keepNext w:val="0"/>
              <w:rPr>
                <w:highlight w:val="green"/>
              </w:rPr>
            </w:pPr>
          </w:p>
        </w:tc>
      </w:tr>
      <w:tr w:rsidR="000229C4" w:rsidRPr="004C20A9" w14:paraId="56E87B69" w14:textId="77777777" w:rsidTr="007E5F89">
        <w:trPr>
          <w:jc w:val="center"/>
        </w:trPr>
        <w:tc>
          <w:tcPr>
            <w:tcW w:w="1650" w:type="dxa"/>
            <w:vMerge w:val="restart"/>
          </w:tcPr>
          <w:p w14:paraId="46301239" w14:textId="4FD2C617" w:rsidR="000229C4" w:rsidRPr="004C20A9" w:rsidRDefault="000229C4" w:rsidP="007E5F89">
            <w:pPr>
              <w:pStyle w:val="TAL"/>
              <w:keepNext w:val="0"/>
            </w:pPr>
            <w:r w:rsidRPr="004C20A9">
              <w:t>CM</w:t>
            </w:r>
            <w:r w:rsidR="007E5F89" w:rsidRPr="004C20A9">
              <w:t xml:space="preserve"> </w:t>
            </w:r>
            <w:r w:rsidRPr="004C20A9">
              <w:t>related</w:t>
            </w:r>
            <w:r w:rsidR="007E5F89" w:rsidRPr="004C20A9">
              <w:t xml:space="preserve"> </w:t>
            </w:r>
            <w:r w:rsidRPr="004C20A9">
              <w:t>interface</w:t>
            </w:r>
            <w:r w:rsidR="007E5F89" w:rsidRPr="004C20A9">
              <w:t xml:space="preserve"> </w:t>
            </w:r>
            <w:r w:rsidRPr="004C20A9">
              <w:t>IRPs</w:t>
            </w:r>
          </w:p>
        </w:tc>
        <w:tc>
          <w:tcPr>
            <w:tcW w:w="2598" w:type="dxa"/>
          </w:tcPr>
          <w:p w14:paraId="3D37EB40" w14:textId="51FCF32E" w:rsidR="000229C4" w:rsidRPr="004C20A9" w:rsidRDefault="000229C4" w:rsidP="007E5F89">
            <w:pPr>
              <w:pStyle w:val="TAL"/>
              <w:keepNext w:val="0"/>
            </w:pPr>
            <w:r w:rsidRPr="004C20A9">
              <w:t>Basic</w:t>
            </w:r>
            <w:r w:rsidR="007E5F89" w:rsidRPr="004C20A9">
              <w:t xml:space="preserve"> </w:t>
            </w:r>
            <w:r w:rsidRPr="004C20A9">
              <w:t>CM</w:t>
            </w:r>
            <w:r w:rsidR="007E5F89" w:rsidRPr="004C20A9">
              <w:t xml:space="preserve"> </w:t>
            </w:r>
            <w:r w:rsidRPr="004C20A9">
              <w:t>IRP</w:t>
            </w:r>
            <w:r w:rsidR="007E5F89" w:rsidRPr="004C20A9">
              <w:t xml:space="preserve"> </w:t>
            </w:r>
            <w:r w:rsidRPr="004C20A9">
              <w:t>(</w:t>
            </w:r>
            <w:r w:rsidR="007E5F89" w:rsidRPr="004C20A9">
              <w:t>3GPP TS </w:t>
            </w:r>
            <w:r w:rsidRPr="004C20A9">
              <w:t>32.60x)</w:t>
            </w:r>
          </w:p>
        </w:tc>
        <w:tc>
          <w:tcPr>
            <w:tcW w:w="2303" w:type="dxa"/>
          </w:tcPr>
          <w:p w14:paraId="2548C839" w14:textId="77777777" w:rsidR="000229C4" w:rsidRPr="004C20A9" w:rsidRDefault="000229C4" w:rsidP="007E5F89">
            <w:pPr>
              <w:pStyle w:val="TAL"/>
              <w:keepNext w:val="0"/>
              <w:rPr>
                <w:lang w:eastAsia="zh-CN"/>
              </w:rPr>
            </w:pPr>
            <w:r w:rsidRPr="004C20A9">
              <w:rPr>
                <w:rFonts w:hint="eastAsia"/>
                <w:lang w:eastAsia="zh-CN"/>
              </w:rPr>
              <w:t>Y</w:t>
            </w:r>
            <w:r w:rsidRPr="004C20A9">
              <w:rPr>
                <w:lang w:eastAsia="zh-CN"/>
              </w:rPr>
              <w:t>es</w:t>
            </w:r>
          </w:p>
        </w:tc>
        <w:tc>
          <w:tcPr>
            <w:tcW w:w="3078" w:type="dxa"/>
          </w:tcPr>
          <w:p w14:paraId="7436019B" w14:textId="3B142EA4" w:rsidR="000229C4" w:rsidRPr="004C20A9" w:rsidRDefault="000229C4" w:rsidP="007E5F89">
            <w:pPr>
              <w:pStyle w:val="TAL"/>
              <w:keepNext w:val="0"/>
            </w:pPr>
            <w:r w:rsidRPr="004C20A9">
              <w:t>SBMA</w:t>
            </w:r>
            <w:r w:rsidR="007E5F89" w:rsidRPr="004C20A9">
              <w:t xml:space="preserve"> </w:t>
            </w:r>
            <w:r w:rsidRPr="004C20A9">
              <w:t>specification</w:t>
            </w:r>
            <w:r w:rsidR="007E5F89" w:rsidRPr="004C20A9">
              <w:t xml:space="preserve"> </w:t>
            </w:r>
            <w:r w:rsidRPr="004C20A9">
              <w:t>is</w:t>
            </w:r>
            <w:r w:rsidR="007E5F89" w:rsidRPr="004C20A9">
              <w:t xml:space="preserve"> </w:t>
            </w:r>
            <w:r w:rsidRPr="004C20A9">
              <w:t>already</w:t>
            </w:r>
            <w:r w:rsidR="007E5F89" w:rsidRPr="004C20A9">
              <w:t xml:space="preserve"> </w:t>
            </w:r>
            <w:r w:rsidRPr="004C20A9">
              <w:t>defined</w:t>
            </w:r>
            <w:r w:rsidR="007E5F89" w:rsidRPr="004C20A9">
              <w:t xml:space="preserve"> </w:t>
            </w:r>
            <w:r w:rsidRPr="004C20A9">
              <w:t>(</w:t>
            </w:r>
            <w:r w:rsidR="007E5F89" w:rsidRPr="004C20A9">
              <w:t xml:space="preserve">3GPP </w:t>
            </w:r>
            <w:r w:rsidRPr="004C20A9">
              <w:t>TS</w:t>
            </w:r>
            <w:r w:rsidR="007E5F89" w:rsidRPr="004C20A9">
              <w:t xml:space="preserve"> </w:t>
            </w:r>
            <w:r w:rsidRPr="004C20A9">
              <w:t>28.532</w:t>
            </w:r>
            <w:r w:rsidR="007E5F89" w:rsidRPr="004C20A9">
              <w:t xml:space="preserve"> </w:t>
            </w:r>
            <w:r w:rsidR="00413196" w:rsidRPr="004C20A9">
              <w:t>[45]</w:t>
            </w:r>
            <w:r w:rsidRPr="004C20A9">
              <w:t>)</w:t>
            </w:r>
          </w:p>
        </w:tc>
      </w:tr>
      <w:tr w:rsidR="000229C4" w:rsidRPr="004C20A9" w14:paraId="52326B5E" w14:textId="77777777" w:rsidTr="007E5F89">
        <w:trPr>
          <w:jc w:val="center"/>
        </w:trPr>
        <w:tc>
          <w:tcPr>
            <w:tcW w:w="1650" w:type="dxa"/>
            <w:vMerge/>
          </w:tcPr>
          <w:p w14:paraId="2FD35EC3" w14:textId="77777777" w:rsidR="000229C4" w:rsidRPr="004C20A9" w:rsidRDefault="000229C4" w:rsidP="007E5F89">
            <w:pPr>
              <w:pStyle w:val="TAL"/>
              <w:keepNext w:val="0"/>
            </w:pPr>
          </w:p>
        </w:tc>
        <w:tc>
          <w:tcPr>
            <w:tcW w:w="2598" w:type="dxa"/>
          </w:tcPr>
          <w:p w14:paraId="5AE71CBB" w14:textId="003B411F" w:rsidR="000229C4" w:rsidRPr="004C20A9" w:rsidRDefault="000229C4" w:rsidP="007E5F89">
            <w:pPr>
              <w:pStyle w:val="TAL"/>
              <w:keepNext w:val="0"/>
            </w:pPr>
            <w:r w:rsidRPr="004C20A9">
              <w:t>Bulk</w:t>
            </w:r>
            <w:r w:rsidR="007E5F89" w:rsidRPr="004C20A9">
              <w:t xml:space="preserve"> </w:t>
            </w:r>
            <w:r w:rsidRPr="004C20A9">
              <w:t>CM</w:t>
            </w:r>
            <w:r w:rsidR="007E5F89" w:rsidRPr="004C20A9">
              <w:t xml:space="preserve"> </w:t>
            </w:r>
            <w:r w:rsidRPr="004C20A9">
              <w:t>IRP</w:t>
            </w:r>
            <w:r w:rsidR="007E5F89" w:rsidRPr="004C20A9">
              <w:t xml:space="preserve"> </w:t>
            </w:r>
            <w:r w:rsidRPr="004C20A9">
              <w:t>(</w:t>
            </w:r>
            <w:r w:rsidR="007E5F89" w:rsidRPr="004C20A9">
              <w:t>3GPP TS </w:t>
            </w:r>
            <w:r w:rsidRPr="004C20A9">
              <w:t>32.61x)</w:t>
            </w:r>
          </w:p>
        </w:tc>
        <w:tc>
          <w:tcPr>
            <w:tcW w:w="2303" w:type="dxa"/>
          </w:tcPr>
          <w:p w14:paraId="6F460D1E" w14:textId="73DC38C3" w:rsidR="000229C4" w:rsidRPr="004C20A9" w:rsidRDefault="00A2076C" w:rsidP="007E5F89">
            <w:pPr>
              <w:pStyle w:val="TAL"/>
              <w:keepNext w:val="0"/>
              <w:rPr>
                <w:highlight w:val="yellow"/>
                <w:lang w:eastAsia="zh-CN"/>
              </w:rPr>
            </w:pPr>
            <w:r w:rsidRPr="004C20A9">
              <w:rPr>
                <w:lang w:eastAsia="zh-CN"/>
              </w:rPr>
              <w:t>Yes</w:t>
            </w:r>
          </w:p>
        </w:tc>
        <w:tc>
          <w:tcPr>
            <w:tcW w:w="3078" w:type="dxa"/>
          </w:tcPr>
          <w:p w14:paraId="50FA833B" w14:textId="7F384E3E" w:rsidR="000229C4" w:rsidRPr="004C20A9" w:rsidRDefault="00E50170" w:rsidP="007E5F89">
            <w:pPr>
              <w:pStyle w:val="TAL"/>
              <w:keepNext w:val="0"/>
            </w:pPr>
            <w:r w:rsidRPr="004C20A9">
              <w:t>YANG</w:t>
            </w:r>
            <w:r w:rsidR="007E5F89" w:rsidRPr="004C20A9">
              <w:t xml:space="preserve"> </w:t>
            </w:r>
            <w:r w:rsidRPr="004C20A9">
              <w:t>(</w:t>
            </w:r>
            <w:r w:rsidR="007E5F89" w:rsidRPr="004C20A9">
              <w:t xml:space="preserve">IETF </w:t>
            </w:r>
            <w:r w:rsidRPr="004C20A9">
              <w:t>RFC</w:t>
            </w:r>
            <w:r w:rsidR="007E5F89" w:rsidRPr="004C20A9">
              <w:t xml:space="preserve"> </w:t>
            </w:r>
            <w:r w:rsidRPr="004C20A9">
              <w:t>7950</w:t>
            </w:r>
            <w:r w:rsidR="00745B21" w:rsidRPr="004C20A9">
              <w:t xml:space="preserve"> [76]</w:t>
            </w:r>
            <w:r w:rsidRPr="004C20A9">
              <w:t>)</w:t>
            </w:r>
            <w:r w:rsidR="007E5F89" w:rsidRPr="004C20A9">
              <w:t xml:space="preserve"> </w:t>
            </w:r>
            <w:r w:rsidRPr="004C20A9">
              <w:t>and</w:t>
            </w:r>
            <w:r w:rsidR="007E5F89" w:rsidRPr="004C20A9">
              <w:t xml:space="preserve"> </w:t>
            </w:r>
            <w:r w:rsidRPr="004C20A9">
              <w:t>Netconf</w:t>
            </w:r>
            <w:r w:rsidR="007E5F89" w:rsidRPr="004C20A9">
              <w:t xml:space="preserve"> </w:t>
            </w:r>
            <w:r w:rsidRPr="004C20A9">
              <w:t>(</w:t>
            </w:r>
            <w:r w:rsidR="007E5F89" w:rsidRPr="004C20A9">
              <w:t xml:space="preserve">IETF </w:t>
            </w:r>
            <w:r w:rsidRPr="004C20A9">
              <w:t>RFC</w:t>
            </w:r>
            <w:r w:rsidR="007E5F89" w:rsidRPr="004C20A9">
              <w:t xml:space="preserve"> </w:t>
            </w:r>
            <w:r w:rsidRPr="004C20A9">
              <w:t>6241</w:t>
            </w:r>
            <w:r w:rsidR="00745B21" w:rsidRPr="004C20A9">
              <w:t xml:space="preserve"> [77]</w:t>
            </w:r>
            <w:r w:rsidRPr="004C20A9">
              <w:t>)</w:t>
            </w:r>
            <w:r w:rsidR="007E5F89" w:rsidRPr="004C20A9">
              <w:t xml:space="preserve"> </w:t>
            </w:r>
            <w:r w:rsidRPr="004C20A9">
              <w:t>allows</w:t>
            </w:r>
            <w:r w:rsidR="007E5F89" w:rsidRPr="004C20A9">
              <w:t xml:space="preserve"> </w:t>
            </w:r>
            <w:r w:rsidRPr="004C20A9">
              <w:t>updating</w:t>
            </w:r>
            <w:r w:rsidR="007E5F89" w:rsidRPr="004C20A9">
              <w:t xml:space="preserve"> </w:t>
            </w:r>
            <w:r w:rsidRPr="004C20A9">
              <w:t>a</w:t>
            </w:r>
            <w:r w:rsidR="007E5F89" w:rsidRPr="004C20A9">
              <w:t xml:space="preserve"> </w:t>
            </w:r>
            <w:r w:rsidRPr="004C20A9">
              <w:t>single</w:t>
            </w:r>
            <w:r w:rsidR="007E5F89" w:rsidRPr="004C20A9">
              <w:t xml:space="preserve"> </w:t>
            </w:r>
            <w:r w:rsidRPr="004C20A9">
              <w:t>boolean</w:t>
            </w:r>
            <w:r w:rsidR="007E5F89" w:rsidRPr="004C20A9">
              <w:t xml:space="preserve"> </w:t>
            </w:r>
            <w:r w:rsidRPr="004C20A9">
              <w:t>attribute/leaf</w:t>
            </w:r>
            <w:r w:rsidR="007E5F89" w:rsidRPr="004C20A9">
              <w:t xml:space="preserve"> </w:t>
            </w:r>
            <w:r w:rsidRPr="004C20A9">
              <w:t>or</w:t>
            </w:r>
            <w:r w:rsidR="007E5F89" w:rsidRPr="004C20A9">
              <w:t xml:space="preserve"> </w:t>
            </w:r>
            <w:r w:rsidRPr="004C20A9">
              <w:t>the</w:t>
            </w:r>
            <w:r w:rsidR="007E5F89" w:rsidRPr="004C20A9">
              <w:t xml:space="preserve"> </w:t>
            </w:r>
            <w:r w:rsidRPr="004C20A9">
              <w:t>whole</w:t>
            </w:r>
            <w:r w:rsidR="007E5F89" w:rsidRPr="004C20A9">
              <w:t xml:space="preserve"> </w:t>
            </w:r>
            <w:r w:rsidRPr="004C20A9">
              <w:t>configuration.</w:t>
            </w:r>
            <w:r w:rsidR="007E5F89" w:rsidRPr="004C20A9">
              <w:t xml:space="preserve"> </w:t>
            </w:r>
            <w:r w:rsidRPr="004C20A9">
              <w:t>Individual</w:t>
            </w:r>
            <w:r w:rsidR="007E5F89" w:rsidRPr="004C20A9">
              <w:t xml:space="preserve"> </w:t>
            </w:r>
            <w:r w:rsidRPr="004C20A9">
              <w:t>and</w:t>
            </w:r>
            <w:r w:rsidR="007E5F89" w:rsidRPr="004C20A9">
              <w:t xml:space="preserve"> </w:t>
            </w:r>
            <w:r w:rsidRPr="004C20A9">
              <w:t>bulk</w:t>
            </w:r>
            <w:r w:rsidR="007E5F89" w:rsidRPr="004C20A9">
              <w:t xml:space="preserve"> </w:t>
            </w:r>
            <w:r w:rsidRPr="004C20A9">
              <w:t>are</w:t>
            </w:r>
            <w:r w:rsidR="007E5F89" w:rsidRPr="004C20A9">
              <w:t xml:space="preserve"> </w:t>
            </w:r>
            <w:r w:rsidRPr="004C20A9">
              <w:t>not</w:t>
            </w:r>
            <w:r w:rsidR="007E5F89" w:rsidRPr="004C20A9">
              <w:t xml:space="preserve"> </w:t>
            </w:r>
            <w:r w:rsidRPr="004C20A9">
              <w:t>handled</w:t>
            </w:r>
            <w:r w:rsidR="007E5F89" w:rsidRPr="004C20A9">
              <w:t xml:space="preserve"> </w:t>
            </w:r>
            <w:r w:rsidRPr="004C20A9">
              <w:t>separately.</w:t>
            </w:r>
          </w:p>
          <w:p w14:paraId="6D723A45" w14:textId="22ECFBDA" w:rsidR="00A2076C" w:rsidRPr="004C20A9" w:rsidRDefault="00A2076C" w:rsidP="007E5F89">
            <w:pPr>
              <w:pStyle w:val="TAL"/>
              <w:keepNext w:val="0"/>
              <w:rPr>
                <w:lang w:eastAsia="zh-CN"/>
              </w:rPr>
            </w:pPr>
            <w:r w:rsidRPr="004C20A9">
              <w:rPr>
                <w:rFonts w:hint="eastAsia"/>
                <w:lang w:eastAsia="zh-CN"/>
              </w:rPr>
              <w:t>R</w:t>
            </w:r>
            <w:r w:rsidRPr="004C20A9">
              <w:rPr>
                <w:lang w:eastAsia="zh-CN"/>
              </w:rPr>
              <w:t>estful</w:t>
            </w:r>
            <w:r w:rsidR="007E5F89" w:rsidRPr="004C20A9">
              <w:rPr>
                <w:lang w:eastAsia="zh-CN"/>
              </w:rPr>
              <w:t xml:space="preserve"> </w:t>
            </w:r>
            <w:r w:rsidRPr="004C20A9">
              <w:rPr>
                <w:lang w:eastAsia="zh-CN"/>
              </w:rPr>
              <w:t>SBMA</w:t>
            </w:r>
            <w:r w:rsidR="007E5F89" w:rsidRPr="004C20A9">
              <w:rPr>
                <w:lang w:eastAsia="zh-CN"/>
              </w:rPr>
              <w:t xml:space="preserve"> </w:t>
            </w:r>
            <w:r w:rsidRPr="004C20A9">
              <w:rPr>
                <w:lang w:eastAsia="zh-CN"/>
              </w:rPr>
              <w:t>specification</w:t>
            </w:r>
            <w:r w:rsidR="007E5F89" w:rsidRPr="004C20A9">
              <w:rPr>
                <w:lang w:eastAsia="zh-CN"/>
              </w:rPr>
              <w:t xml:space="preserve"> </w:t>
            </w:r>
            <w:r w:rsidRPr="004C20A9">
              <w:rPr>
                <w:lang w:eastAsia="zh-CN"/>
              </w:rPr>
              <w:t>is</w:t>
            </w:r>
            <w:r w:rsidR="007E5F89" w:rsidRPr="004C20A9">
              <w:rPr>
                <w:lang w:eastAsia="zh-CN"/>
              </w:rPr>
              <w:t xml:space="preserve"> </w:t>
            </w:r>
            <w:r w:rsidRPr="004C20A9">
              <w:rPr>
                <w:lang w:eastAsia="zh-CN"/>
              </w:rPr>
              <w:t>already</w:t>
            </w:r>
            <w:r w:rsidR="007E5F89" w:rsidRPr="004C20A9">
              <w:rPr>
                <w:lang w:eastAsia="zh-CN"/>
              </w:rPr>
              <w:t xml:space="preserve"> </w:t>
            </w:r>
            <w:r w:rsidRPr="004C20A9">
              <w:rPr>
                <w:lang w:eastAsia="zh-CN"/>
              </w:rPr>
              <w:t>defined</w:t>
            </w:r>
            <w:r w:rsidR="007E5F89" w:rsidRPr="004C20A9">
              <w:rPr>
                <w:lang w:eastAsia="zh-CN"/>
              </w:rPr>
              <w:t xml:space="preserve"> </w:t>
            </w:r>
            <w:r w:rsidRPr="004C20A9">
              <w:rPr>
                <w:lang w:eastAsia="zh-CN"/>
              </w:rPr>
              <w:t>(</w:t>
            </w:r>
            <w:r w:rsidR="007E5F89" w:rsidRPr="004C20A9">
              <w:rPr>
                <w:lang w:eastAsia="zh-CN"/>
              </w:rPr>
              <w:t xml:space="preserve">3GPP </w:t>
            </w:r>
            <w:r w:rsidRPr="004C20A9">
              <w:rPr>
                <w:lang w:eastAsia="zh-CN"/>
              </w:rPr>
              <w:t>TS</w:t>
            </w:r>
            <w:r w:rsidR="007E5F89" w:rsidRPr="004C20A9">
              <w:rPr>
                <w:lang w:eastAsia="zh-CN"/>
              </w:rPr>
              <w:t xml:space="preserve"> </w:t>
            </w:r>
            <w:r w:rsidRPr="004C20A9">
              <w:rPr>
                <w:lang w:eastAsia="zh-CN"/>
              </w:rPr>
              <w:t>28.532</w:t>
            </w:r>
            <w:r w:rsidR="007E5F89" w:rsidRPr="004C20A9">
              <w:rPr>
                <w:lang w:eastAsia="zh-CN"/>
              </w:rPr>
              <w:t xml:space="preserve"> </w:t>
            </w:r>
            <w:r w:rsidR="00413196" w:rsidRPr="004C20A9">
              <w:t>[45]</w:t>
            </w:r>
            <w:r w:rsidRPr="004C20A9">
              <w:rPr>
                <w:lang w:eastAsia="zh-CN"/>
              </w:rPr>
              <w:t>)</w:t>
            </w:r>
          </w:p>
        </w:tc>
      </w:tr>
      <w:tr w:rsidR="000229C4" w:rsidRPr="004C20A9" w14:paraId="5B99126A" w14:textId="77777777" w:rsidTr="007E5F89">
        <w:trPr>
          <w:jc w:val="center"/>
        </w:trPr>
        <w:tc>
          <w:tcPr>
            <w:tcW w:w="1650" w:type="dxa"/>
            <w:vMerge/>
          </w:tcPr>
          <w:p w14:paraId="734DCA30" w14:textId="77777777" w:rsidR="000229C4" w:rsidRPr="004C20A9" w:rsidRDefault="000229C4" w:rsidP="007E5F89">
            <w:pPr>
              <w:pStyle w:val="TAL"/>
              <w:keepNext w:val="0"/>
            </w:pPr>
          </w:p>
        </w:tc>
        <w:tc>
          <w:tcPr>
            <w:tcW w:w="2598" w:type="dxa"/>
          </w:tcPr>
          <w:p w14:paraId="0A5299DD" w14:textId="3563534B" w:rsidR="000229C4" w:rsidRPr="004C20A9" w:rsidRDefault="000229C4" w:rsidP="007E5F89">
            <w:pPr>
              <w:pStyle w:val="TAL"/>
              <w:keepNext w:val="0"/>
            </w:pPr>
            <w:r w:rsidRPr="004C20A9">
              <w:t>Kernel</w:t>
            </w:r>
            <w:r w:rsidR="007E5F89" w:rsidRPr="004C20A9">
              <w:t xml:space="preserve"> </w:t>
            </w:r>
            <w:r w:rsidRPr="004C20A9">
              <w:t>CM</w:t>
            </w:r>
            <w:r w:rsidR="007E5F89" w:rsidRPr="004C20A9">
              <w:t xml:space="preserve"> </w:t>
            </w:r>
            <w:r w:rsidRPr="004C20A9">
              <w:t>IRP</w:t>
            </w:r>
            <w:r w:rsidR="007E5F89" w:rsidRPr="004C20A9">
              <w:t xml:space="preserve"> </w:t>
            </w:r>
            <w:r w:rsidRPr="004C20A9">
              <w:t>(</w:t>
            </w:r>
            <w:r w:rsidR="007E5F89" w:rsidRPr="004C20A9">
              <w:t>3GPP TS </w:t>
            </w:r>
            <w:r w:rsidRPr="004C20A9">
              <w:t>32.66x)</w:t>
            </w:r>
          </w:p>
        </w:tc>
        <w:tc>
          <w:tcPr>
            <w:tcW w:w="2303" w:type="dxa"/>
          </w:tcPr>
          <w:p w14:paraId="1DE561AB" w14:textId="627A7B76" w:rsidR="000229C4" w:rsidRPr="004C20A9" w:rsidRDefault="00A2076C" w:rsidP="007E5F89">
            <w:pPr>
              <w:pStyle w:val="TAL"/>
              <w:keepNext w:val="0"/>
              <w:rPr>
                <w:highlight w:val="yellow"/>
                <w:lang w:eastAsia="zh-CN"/>
              </w:rPr>
            </w:pPr>
            <w:r w:rsidRPr="004C20A9">
              <w:rPr>
                <w:lang w:eastAsia="zh-CN"/>
              </w:rPr>
              <w:t>Yes</w:t>
            </w:r>
          </w:p>
        </w:tc>
        <w:tc>
          <w:tcPr>
            <w:tcW w:w="3078" w:type="dxa"/>
          </w:tcPr>
          <w:p w14:paraId="228C20FD" w14:textId="1431416F" w:rsidR="00E50170" w:rsidRPr="004C20A9" w:rsidRDefault="00E50170" w:rsidP="007E5F89">
            <w:pPr>
              <w:pStyle w:val="TAL"/>
              <w:keepNext w:val="0"/>
              <w:rPr>
                <w:szCs w:val="18"/>
                <w:lang w:eastAsia="zh-CN"/>
              </w:rPr>
            </w:pPr>
            <w:r w:rsidRPr="004C20A9">
              <w:rPr>
                <w:szCs w:val="18"/>
              </w:rPr>
              <w:t>YANG</w:t>
            </w:r>
            <w:r w:rsidR="007E5F89" w:rsidRPr="004C20A9">
              <w:rPr>
                <w:szCs w:val="18"/>
              </w:rPr>
              <w:t xml:space="preserve"> </w:t>
            </w:r>
            <w:r w:rsidRPr="004C20A9">
              <w:rPr>
                <w:szCs w:val="18"/>
              </w:rPr>
              <w:t>(</w:t>
            </w:r>
            <w:r w:rsidR="007E5F89" w:rsidRPr="004C20A9">
              <w:rPr>
                <w:szCs w:val="18"/>
              </w:rPr>
              <w:t xml:space="preserve">IETF </w:t>
            </w:r>
            <w:r w:rsidRPr="004C20A9">
              <w:rPr>
                <w:szCs w:val="18"/>
              </w:rPr>
              <w:t>RFC</w:t>
            </w:r>
            <w:r w:rsidR="007E5F89" w:rsidRPr="004C20A9">
              <w:rPr>
                <w:szCs w:val="18"/>
              </w:rPr>
              <w:t xml:space="preserve"> </w:t>
            </w:r>
            <w:r w:rsidRPr="004C20A9">
              <w:rPr>
                <w:szCs w:val="18"/>
              </w:rPr>
              <w:t>7950</w:t>
            </w:r>
            <w:r w:rsidR="00745B21" w:rsidRPr="004C20A9">
              <w:rPr>
                <w:szCs w:val="18"/>
              </w:rPr>
              <w:t xml:space="preserve"> [76]</w:t>
            </w:r>
            <w:r w:rsidRPr="004C20A9">
              <w:rPr>
                <w:szCs w:val="18"/>
              </w:rPr>
              <w:t>)</w:t>
            </w:r>
            <w:r w:rsidR="007E5F89" w:rsidRPr="004C20A9">
              <w:rPr>
                <w:szCs w:val="18"/>
              </w:rPr>
              <w:t xml:space="preserve"> </w:t>
            </w:r>
            <w:r w:rsidRPr="004C20A9">
              <w:rPr>
                <w:szCs w:val="18"/>
              </w:rPr>
              <w:t>and</w:t>
            </w:r>
            <w:r w:rsidR="007E5F89" w:rsidRPr="004C20A9">
              <w:rPr>
                <w:szCs w:val="18"/>
              </w:rPr>
              <w:t xml:space="preserve"> </w:t>
            </w:r>
            <w:r w:rsidRPr="004C20A9">
              <w:rPr>
                <w:szCs w:val="18"/>
              </w:rPr>
              <w:t>Netconf</w:t>
            </w:r>
            <w:r w:rsidR="007E5F89" w:rsidRPr="004C20A9">
              <w:rPr>
                <w:szCs w:val="18"/>
              </w:rPr>
              <w:t xml:space="preserve"> </w:t>
            </w:r>
            <w:r w:rsidRPr="004C20A9">
              <w:rPr>
                <w:szCs w:val="18"/>
              </w:rPr>
              <w:t>(</w:t>
            </w:r>
            <w:r w:rsidR="007E5F89" w:rsidRPr="004C20A9">
              <w:rPr>
                <w:szCs w:val="18"/>
              </w:rPr>
              <w:t xml:space="preserve">IETF </w:t>
            </w:r>
            <w:r w:rsidRPr="004C20A9">
              <w:rPr>
                <w:szCs w:val="18"/>
              </w:rPr>
              <w:t>RFC</w:t>
            </w:r>
            <w:r w:rsidR="007E5F89" w:rsidRPr="004C20A9">
              <w:rPr>
                <w:szCs w:val="18"/>
              </w:rPr>
              <w:t xml:space="preserve"> </w:t>
            </w:r>
            <w:r w:rsidRPr="004C20A9">
              <w:rPr>
                <w:szCs w:val="18"/>
              </w:rPr>
              <w:t>6241</w:t>
            </w:r>
            <w:r w:rsidR="00745B21" w:rsidRPr="004C20A9">
              <w:t xml:space="preserve"> [77]</w:t>
            </w:r>
            <w:r w:rsidRPr="004C20A9">
              <w:rPr>
                <w:szCs w:val="18"/>
              </w:rPr>
              <w:t>)</w:t>
            </w:r>
            <w:r w:rsidR="007E5F89" w:rsidRPr="004C20A9">
              <w:rPr>
                <w:szCs w:val="18"/>
              </w:rPr>
              <w:t xml:space="preserve"> </w:t>
            </w:r>
            <w:r w:rsidRPr="004C20A9">
              <w:rPr>
                <w:szCs w:val="18"/>
              </w:rPr>
              <w:t>allows</w:t>
            </w:r>
            <w:r w:rsidR="007E5F89" w:rsidRPr="004C20A9">
              <w:rPr>
                <w:szCs w:val="18"/>
              </w:rPr>
              <w:t xml:space="preserve"> </w:t>
            </w:r>
            <w:r w:rsidRPr="004C20A9">
              <w:rPr>
                <w:szCs w:val="18"/>
              </w:rPr>
              <w:t>updating</w:t>
            </w:r>
            <w:r w:rsidR="007E5F89" w:rsidRPr="004C20A9">
              <w:rPr>
                <w:szCs w:val="18"/>
              </w:rPr>
              <w:t xml:space="preserve"> </w:t>
            </w:r>
            <w:r w:rsidRPr="004C20A9">
              <w:rPr>
                <w:szCs w:val="18"/>
              </w:rPr>
              <w:t>a</w:t>
            </w:r>
            <w:r w:rsidR="007E5F89" w:rsidRPr="004C20A9">
              <w:rPr>
                <w:szCs w:val="18"/>
              </w:rPr>
              <w:t xml:space="preserve"> </w:t>
            </w:r>
            <w:r w:rsidRPr="004C20A9">
              <w:rPr>
                <w:szCs w:val="18"/>
              </w:rPr>
              <w:t>single</w:t>
            </w:r>
            <w:r w:rsidR="007E5F89" w:rsidRPr="004C20A9">
              <w:rPr>
                <w:szCs w:val="18"/>
              </w:rPr>
              <w:t xml:space="preserve"> </w:t>
            </w:r>
            <w:r w:rsidRPr="004C20A9">
              <w:rPr>
                <w:szCs w:val="18"/>
              </w:rPr>
              <w:t>boolean</w:t>
            </w:r>
            <w:r w:rsidR="007E5F89" w:rsidRPr="004C20A9">
              <w:rPr>
                <w:szCs w:val="18"/>
              </w:rPr>
              <w:t xml:space="preserve"> </w:t>
            </w:r>
            <w:r w:rsidRPr="004C20A9">
              <w:rPr>
                <w:szCs w:val="18"/>
              </w:rPr>
              <w:t>attribute/leaf</w:t>
            </w:r>
            <w:r w:rsidR="007E5F89" w:rsidRPr="004C20A9">
              <w:rPr>
                <w:szCs w:val="18"/>
              </w:rPr>
              <w:t xml:space="preserve"> </w:t>
            </w:r>
            <w:r w:rsidRPr="004C20A9">
              <w:rPr>
                <w:szCs w:val="18"/>
              </w:rPr>
              <w:t>or</w:t>
            </w:r>
            <w:r w:rsidR="007E5F89" w:rsidRPr="004C20A9">
              <w:rPr>
                <w:szCs w:val="18"/>
              </w:rPr>
              <w:t xml:space="preserve"> </w:t>
            </w:r>
            <w:r w:rsidRPr="004C20A9">
              <w:rPr>
                <w:szCs w:val="18"/>
              </w:rPr>
              <w:t>the</w:t>
            </w:r>
            <w:r w:rsidR="007E5F89" w:rsidRPr="004C20A9">
              <w:rPr>
                <w:szCs w:val="18"/>
              </w:rPr>
              <w:t xml:space="preserve"> </w:t>
            </w:r>
            <w:r w:rsidRPr="004C20A9">
              <w:rPr>
                <w:szCs w:val="18"/>
              </w:rPr>
              <w:t>whole</w:t>
            </w:r>
            <w:r w:rsidR="007E5F89" w:rsidRPr="004C20A9">
              <w:rPr>
                <w:szCs w:val="18"/>
              </w:rPr>
              <w:t xml:space="preserve"> </w:t>
            </w:r>
            <w:r w:rsidRPr="004C20A9">
              <w:rPr>
                <w:szCs w:val="18"/>
              </w:rPr>
              <w:t>configuration.</w:t>
            </w:r>
            <w:r w:rsidR="007E5F89" w:rsidRPr="004C20A9">
              <w:rPr>
                <w:szCs w:val="18"/>
              </w:rPr>
              <w:t xml:space="preserve"> </w:t>
            </w:r>
            <w:r w:rsidRPr="004C20A9">
              <w:rPr>
                <w:szCs w:val="18"/>
              </w:rPr>
              <w:t>Individual</w:t>
            </w:r>
            <w:r w:rsidR="007E5F89" w:rsidRPr="004C20A9">
              <w:rPr>
                <w:szCs w:val="18"/>
              </w:rPr>
              <w:t xml:space="preserve"> </w:t>
            </w:r>
            <w:r w:rsidRPr="004C20A9">
              <w:rPr>
                <w:szCs w:val="18"/>
              </w:rPr>
              <w:t>and</w:t>
            </w:r>
            <w:r w:rsidR="007E5F89" w:rsidRPr="004C20A9">
              <w:rPr>
                <w:szCs w:val="18"/>
              </w:rPr>
              <w:t xml:space="preserve"> </w:t>
            </w:r>
            <w:r w:rsidRPr="004C20A9">
              <w:rPr>
                <w:szCs w:val="18"/>
              </w:rPr>
              <w:t>bulk</w:t>
            </w:r>
            <w:r w:rsidR="007E5F89" w:rsidRPr="004C20A9">
              <w:rPr>
                <w:szCs w:val="18"/>
              </w:rPr>
              <w:t xml:space="preserve"> </w:t>
            </w:r>
            <w:r w:rsidRPr="004C20A9">
              <w:rPr>
                <w:szCs w:val="18"/>
              </w:rPr>
              <w:t>are</w:t>
            </w:r>
            <w:r w:rsidR="007E5F89" w:rsidRPr="004C20A9">
              <w:rPr>
                <w:szCs w:val="18"/>
              </w:rPr>
              <w:t xml:space="preserve"> </w:t>
            </w:r>
            <w:r w:rsidRPr="004C20A9">
              <w:rPr>
                <w:szCs w:val="18"/>
              </w:rPr>
              <w:t>not</w:t>
            </w:r>
            <w:r w:rsidR="007E5F89" w:rsidRPr="004C20A9">
              <w:rPr>
                <w:szCs w:val="18"/>
              </w:rPr>
              <w:t xml:space="preserve"> </w:t>
            </w:r>
            <w:r w:rsidRPr="004C20A9">
              <w:rPr>
                <w:szCs w:val="18"/>
              </w:rPr>
              <w:t>handled</w:t>
            </w:r>
            <w:r w:rsidR="007E5F89" w:rsidRPr="004C20A9">
              <w:rPr>
                <w:szCs w:val="18"/>
              </w:rPr>
              <w:t xml:space="preserve"> </w:t>
            </w:r>
            <w:r w:rsidRPr="004C20A9">
              <w:rPr>
                <w:szCs w:val="18"/>
              </w:rPr>
              <w:t>separately.</w:t>
            </w:r>
          </w:p>
          <w:p w14:paraId="03E0A14F" w14:textId="346AEEA6" w:rsidR="000229C4" w:rsidRPr="004C20A9" w:rsidRDefault="00E50170" w:rsidP="007E5F89">
            <w:pPr>
              <w:pStyle w:val="TAL"/>
              <w:keepNext w:val="0"/>
              <w:rPr>
                <w:szCs w:val="18"/>
                <w:lang w:eastAsia="zh-CN"/>
              </w:rPr>
            </w:pPr>
            <w:r w:rsidRPr="004C20A9">
              <w:rPr>
                <w:szCs w:val="18"/>
              </w:rPr>
              <w:t>Part</w:t>
            </w:r>
            <w:r w:rsidR="007E5F89" w:rsidRPr="004C20A9">
              <w:rPr>
                <w:szCs w:val="18"/>
              </w:rPr>
              <w:t xml:space="preserve"> </w:t>
            </w:r>
            <w:r w:rsidRPr="004C20A9">
              <w:rPr>
                <w:szCs w:val="18"/>
              </w:rPr>
              <w:t>of</w:t>
            </w:r>
            <w:r w:rsidR="007E5F89" w:rsidRPr="004C20A9">
              <w:rPr>
                <w:szCs w:val="18"/>
              </w:rPr>
              <w:t xml:space="preserve"> </w:t>
            </w:r>
            <w:r w:rsidRPr="004C20A9">
              <w:rPr>
                <w:szCs w:val="18"/>
              </w:rPr>
              <w:t>operations</w:t>
            </w:r>
            <w:r w:rsidR="007E5F89" w:rsidRPr="004C20A9">
              <w:rPr>
                <w:szCs w:val="18"/>
              </w:rPr>
              <w:t xml:space="preserve"> </w:t>
            </w:r>
            <w:r w:rsidRPr="004C20A9">
              <w:rPr>
                <w:szCs w:val="18"/>
              </w:rPr>
              <w:t>defined</w:t>
            </w:r>
            <w:r w:rsidR="007E5F89" w:rsidRPr="004C20A9">
              <w:rPr>
                <w:szCs w:val="18"/>
              </w:rPr>
              <w:t xml:space="preserve"> </w:t>
            </w:r>
            <w:r w:rsidRPr="004C20A9">
              <w:rPr>
                <w:szCs w:val="18"/>
              </w:rPr>
              <w:t>in</w:t>
            </w:r>
            <w:r w:rsidR="007E5F89" w:rsidRPr="004C20A9">
              <w:rPr>
                <w:szCs w:val="18"/>
              </w:rPr>
              <w:t xml:space="preserve"> </w:t>
            </w:r>
            <w:r w:rsidRPr="004C20A9">
              <w:rPr>
                <w:szCs w:val="18"/>
              </w:rPr>
              <w:t>Kernel</w:t>
            </w:r>
            <w:r w:rsidR="007E5F89" w:rsidRPr="004C20A9">
              <w:rPr>
                <w:szCs w:val="18"/>
              </w:rPr>
              <w:t xml:space="preserve"> </w:t>
            </w:r>
            <w:r w:rsidRPr="004C20A9">
              <w:rPr>
                <w:szCs w:val="18"/>
              </w:rPr>
              <w:t>CM</w:t>
            </w:r>
            <w:r w:rsidR="007E5F89" w:rsidRPr="004C20A9">
              <w:rPr>
                <w:szCs w:val="18"/>
              </w:rPr>
              <w:t xml:space="preserve"> </w:t>
            </w:r>
            <w:r w:rsidRPr="004C20A9">
              <w:rPr>
                <w:szCs w:val="18"/>
              </w:rPr>
              <w:t>IRP</w:t>
            </w:r>
            <w:r w:rsidR="007E5F89" w:rsidRPr="004C20A9">
              <w:rPr>
                <w:szCs w:val="18"/>
              </w:rPr>
              <w:t xml:space="preserve"> </w:t>
            </w:r>
            <w:r w:rsidRPr="004C20A9">
              <w:rPr>
                <w:szCs w:val="18"/>
              </w:rPr>
              <w:t>have</w:t>
            </w:r>
            <w:r w:rsidR="007E5F89" w:rsidRPr="004C20A9">
              <w:rPr>
                <w:szCs w:val="18"/>
              </w:rPr>
              <w:t xml:space="preserve"> </w:t>
            </w:r>
            <w:r w:rsidRPr="004C20A9">
              <w:rPr>
                <w:szCs w:val="18"/>
              </w:rPr>
              <w:t>already</w:t>
            </w:r>
            <w:r w:rsidR="007E5F89" w:rsidRPr="004C20A9">
              <w:rPr>
                <w:szCs w:val="18"/>
              </w:rPr>
              <w:t xml:space="preserve"> </w:t>
            </w:r>
            <w:r w:rsidRPr="004C20A9">
              <w:rPr>
                <w:szCs w:val="18"/>
              </w:rPr>
              <w:t>a</w:t>
            </w:r>
            <w:r w:rsidR="007E5F89" w:rsidRPr="004C20A9">
              <w:rPr>
                <w:szCs w:val="18"/>
              </w:rPr>
              <w:t xml:space="preserve"> </w:t>
            </w:r>
            <w:r w:rsidRPr="004C20A9">
              <w:rPr>
                <w:szCs w:val="18"/>
              </w:rPr>
              <w:t>SBMA</w:t>
            </w:r>
            <w:r w:rsidR="007E5F89" w:rsidRPr="004C20A9">
              <w:rPr>
                <w:szCs w:val="18"/>
              </w:rPr>
              <w:t xml:space="preserve"> </w:t>
            </w:r>
            <w:r w:rsidRPr="004C20A9">
              <w:rPr>
                <w:szCs w:val="18"/>
              </w:rPr>
              <w:t>specification,</w:t>
            </w:r>
            <w:r w:rsidR="007E5F89" w:rsidRPr="004C20A9">
              <w:rPr>
                <w:szCs w:val="18"/>
              </w:rPr>
              <w:t xml:space="preserve"> </w:t>
            </w:r>
            <w:r w:rsidRPr="004C20A9">
              <w:rPr>
                <w:szCs w:val="18"/>
              </w:rPr>
              <w:t>e.g.</w:t>
            </w:r>
            <w:r w:rsidR="007E5F89" w:rsidRPr="004C20A9">
              <w:rPr>
                <w:szCs w:val="18"/>
              </w:rPr>
              <w:t xml:space="preserve"> </w:t>
            </w:r>
            <w:r w:rsidRPr="004C20A9">
              <w:rPr>
                <w:szCs w:val="18"/>
              </w:rPr>
              <w:t>notifyMOICreation,</w:t>
            </w:r>
            <w:r w:rsidR="007E5F89" w:rsidRPr="004C20A9">
              <w:rPr>
                <w:szCs w:val="18"/>
              </w:rPr>
              <w:t xml:space="preserve"> </w:t>
            </w:r>
            <w:r w:rsidRPr="004C20A9">
              <w:rPr>
                <w:szCs w:val="18"/>
              </w:rPr>
              <w:t>notifyMOIDeletion,</w:t>
            </w:r>
            <w:r w:rsidR="007E5F89" w:rsidRPr="004C20A9">
              <w:rPr>
                <w:szCs w:val="18"/>
              </w:rPr>
              <w:t xml:space="preserve"> </w:t>
            </w:r>
            <w:r w:rsidRPr="004C20A9">
              <w:rPr>
                <w:szCs w:val="18"/>
              </w:rPr>
              <w:t>etc.</w:t>
            </w:r>
            <w:r w:rsidR="007E5F89" w:rsidRPr="004C20A9">
              <w:rPr>
                <w:szCs w:val="18"/>
              </w:rPr>
              <w:t xml:space="preserve"> </w:t>
            </w:r>
            <w:r w:rsidRPr="004C20A9">
              <w:rPr>
                <w:szCs w:val="18"/>
              </w:rPr>
              <w:t>(</w:t>
            </w:r>
            <w:r w:rsidR="007E5F89" w:rsidRPr="004C20A9">
              <w:rPr>
                <w:szCs w:val="18"/>
              </w:rPr>
              <w:t xml:space="preserve">see 3GPP </w:t>
            </w:r>
            <w:r w:rsidRPr="004C20A9">
              <w:rPr>
                <w:szCs w:val="18"/>
              </w:rPr>
              <w:t>TS</w:t>
            </w:r>
            <w:r w:rsidR="007E5F89" w:rsidRPr="004C20A9">
              <w:rPr>
                <w:szCs w:val="18"/>
              </w:rPr>
              <w:t xml:space="preserve"> </w:t>
            </w:r>
            <w:r w:rsidRPr="004C20A9">
              <w:rPr>
                <w:szCs w:val="18"/>
              </w:rPr>
              <w:t>28.532</w:t>
            </w:r>
            <w:r w:rsidR="007E5F89" w:rsidRPr="004C20A9">
              <w:rPr>
                <w:szCs w:val="18"/>
              </w:rPr>
              <w:t xml:space="preserve"> </w:t>
            </w:r>
            <w:r w:rsidR="00413196" w:rsidRPr="004C20A9">
              <w:rPr>
                <w:szCs w:val="18"/>
              </w:rPr>
              <w:t>[45]</w:t>
            </w:r>
            <w:r w:rsidRPr="004C20A9">
              <w:rPr>
                <w:szCs w:val="18"/>
              </w:rPr>
              <w:t>).</w:t>
            </w:r>
          </w:p>
        </w:tc>
      </w:tr>
      <w:tr w:rsidR="000229C4" w:rsidRPr="004C20A9" w14:paraId="44CDD9A2" w14:textId="77777777" w:rsidTr="007E5F89">
        <w:trPr>
          <w:jc w:val="center"/>
        </w:trPr>
        <w:tc>
          <w:tcPr>
            <w:tcW w:w="1650" w:type="dxa"/>
            <w:vMerge w:val="restart"/>
          </w:tcPr>
          <w:p w14:paraId="1A6447A0" w14:textId="77CB7E47" w:rsidR="000229C4" w:rsidRPr="004C20A9" w:rsidRDefault="000229C4" w:rsidP="007E5F89">
            <w:pPr>
              <w:pStyle w:val="TAL"/>
              <w:keepNext w:val="0"/>
            </w:pPr>
            <w:r w:rsidRPr="004C20A9">
              <w:t>PM</w:t>
            </w:r>
            <w:r w:rsidR="007E5F89" w:rsidRPr="004C20A9">
              <w:t xml:space="preserve"> </w:t>
            </w:r>
            <w:r w:rsidRPr="004C20A9">
              <w:t>file</w:t>
            </w:r>
            <w:r w:rsidR="007E5F89" w:rsidRPr="004C20A9">
              <w:t xml:space="preserve"> </w:t>
            </w:r>
            <w:r w:rsidRPr="004C20A9">
              <w:t>format/collection</w:t>
            </w:r>
            <w:r w:rsidR="007E5F89" w:rsidRPr="004C20A9">
              <w:t xml:space="preserve"> </w:t>
            </w:r>
            <w:r w:rsidRPr="004C20A9">
              <w:t>&amp;</w:t>
            </w:r>
            <w:r w:rsidR="007E5F89" w:rsidRPr="004C20A9">
              <w:t xml:space="preserve"> </w:t>
            </w:r>
            <w:r w:rsidRPr="004C20A9">
              <w:t>Trace</w:t>
            </w:r>
            <w:r w:rsidR="007E5F89" w:rsidRPr="004C20A9">
              <w:t xml:space="preserve"> </w:t>
            </w:r>
            <w:r w:rsidRPr="004C20A9">
              <w:t>related</w:t>
            </w:r>
            <w:r w:rsidR="007E5F89" w:rsidRPr="004C20A9">
              <w:t xml:space="preserve"> </w:t>
            </w:r>
            <w:r w:rsidRPr="004C20A9">
              <w:t>Interface</w:t>
            </w:r>
            <w:r w:rsidR="007E5F89" w:rsidRPr="004C20A9">
              <w:t xml:space="preserve"> </w:t>
            </w:r>
            <w:r w:rsidRPr="004C20A9">
              <w:t>IRPs</w:t>
            </w:r>
          </w:p>
        </w:tc>
        <w:tc>
          <w:tcPr>
            <w:tcW w:w="2598" w:type="dxa"/>
          </w:tcPr>
          <w:p w14:paraId="141C73CF" w14:textId="7621E30E" w:rsidR="000229C4" w:rsidRPr="004C20A9" w:rsidRDefault="000229C4" w:rsidP="007E5F89">
            <w:pPr>
              <w:pStyle w:val="TAL"/>
              <w:keepNext w:val="0"/>
            </w:pPr>
            <w:r w:rsidRPr="004C20A9">
              <w:t>Performance</w:t>
            </w:r>
            <w:r w:rsidR="007E5F89" w:rsidRPr="004C20A9">
              <w:t xml:space="preserve"> </w:t>
            </w:r>
            <w:r w:rsidRPr="004C20A9">
              <w:t>Management</w:t>
            </w:r>
            <w:r w:rsidR="007E5F89" w:rsidRPr="004C20A9">
              <w:t xml:space="preserve"> </w:t>
            </w:r>
            <w:r w:rsidRPr="004C20A9">
              <w:t>IRP</w:t>
            </w:r>
            <w:r w:rsidR="007E5F89" w:rsidRPr="004C20A9">
              <w:t xml:space="preserve"> </w:t>
            </w:r>
            <w:r w:rsidRPr="004C20A9">
              <w:t>(</w:t>
            </w:r>
            <w:r w:rsidR="007E5F89" w:rsidRPr="004C20A9">
              <w:t xml:space="preserve">3GPP TS </w:t>
            </w:r>
            <w:r w:rsidRPr="004C20A9">
              <w:t>32.41x)</w:t>
            </w:r>
          </w:p>
        </w:tc>
        <w:tc>
          <w:tcPr>
            <w:tcW w:w="2303" w:type="dxa"/>
          </w:tcPr>
          <w:p w14:paraId="229385E5" w14:textId="77777777" w:rsidR="000229C4" w:rsidRPr="004C20A9" w:rsidRDefault="000229C4" w:rsidP="007E5F89">
            <w:pPr>
              <w:pStyle w:val="TAL"/>
              <w:keepNext w:val="0"/>
              <w:rPr>
                <w:lang w:eastAsia="zh-CN"/>
              </w:rPr>
            </w:pPr>
            <w:r w:rsidRPr="004C20A9">
              <w:rPr>
                <w:rFonts w:hint="eastAsia"/>
                <w:lang w:eastAsia="zh-CN"/>
              </w:rPr>
              <w:t>Y</w:t>
            </w:r>
            <w:r w:rsidRPr="004C20A9">
              <w:rPr>
                <w:lang w:eastAsia="zh-CN"/>
              </w:rPr>
              <w:t>es</w:t>
            </w:r>
          </w:p>
        </w:tc>
        <w:tc>
          <w:tcPr>
            <w:tcW w:w="3078" w:type="dxa"/>
          </w:tcPr>
          <w:p w14:paraId="108476CA" w14:textId="0913A9C7" w:rsidR="000229C4" w:rsidRPr="004C20A9" w:rsidRDefault="000229C4" w:rsidP="007E5F89">
            <w:pPr>
              <w:pStyle w:val="TAL"/>
              <w:keepNext w:val="0"/>
            </w:pPr>
            <w:r w:rsidRPr="004C20A9">
              <w:t>SBMA</w:t>
            </w:r>
            <w:r w:rsidR="007E5F89" w:rsidRPr="004C20A9">
              <w:t xml:space="preserve"> </w:t>
            </w:r>
            <w:r w:rsidRPr="004C20A9">
              <w:t>specification</w:t>
            </w:r>
            <w:r w:rsidR="007E5F89" w:rsidRPr="004C20A9">
              <w:t xml:space="preserve"> </w:t>
            </w:r>
            <w:r w:rsidRPr="004C20A9">
              <w:t>is</w:t>
            </w:r>
            <w:r w:rsidR="007E5F89" w:rsidRPr="004C20A9">
              <w:t xml:space="preserve"> </w:t>
            </w:r>
            <w:r w:rsidRPr="004C20A9">
              <w:t>already</w:t>
            </w:r>
            <w:r w:rsidR="007E5F89" w:rsidRPr="004C20A9">
              <w:t xml:space="preserve"> </w:t>
            </w:r>
            <w:r w:rsidRPr="004C20A9">
              <w:t>defined</w:t>
            </w:r>
            <w:r w:rsidR="007E5F89" w:rsidRPr="004C20A9">
              <w:t xml:space="preserve"> </w:t>
            </w:r>
            <w:r w:rsidRPr="004C20A9">
              <w:t>(</w:t>
            </w:r>
            <w:r w:rsidR="007E5F89" w:rsidRPr="004C20A9">
              <w:t xml:space="preserve">3GPP </w:t>
            </w:r>
            <w:r w:rsidRPr="004C20A9">
              <w:t>TS</w:t>
            </w:r>
            <w:r w:rsidR="007E5F89" w:rsidRPr="004C20A9">
              <w:t xml:space="preserve"> </w:t>
            </w:r>
            <w:r w:rsidRPr="004C20A9">
              <w:t>28.532</w:t>
            </w:r>
            <w:r w:rsidR="007E5F89" w:rsidRPr="004C20A9">
              <w:t xml:space="preserve"> </w:t>
            </w:r>
            <w:r w:rsidR="00413196" w:rsidRPr="004C20A9">
              <w:t>[45]</w:t>
            </w:r>
            <w:r w:rsidR="007E5F89" w:rsidRPr="004C20A9">
              <w:t xml:space="preserve"> </w:t>
            </w:r>
            <w:r w:rsidRPr="004C20A9">
              <w:t>and</w:t>
            </w:r>
            <w:r w:rsidR="007E5F89" w:rsidRPr="004C20A9">
              <w:t xml:space="preserve"> 3GPP </w:t>
            </w:r>
            <w:r w:rsidRPr="004C20A9">
              <w:t>TS</w:t>
            </w:r>
            <w:r w:rsidR="007E5F89" w:rsidRPr="004C20A9">
              <w:t xml:space="preserve"> </w:t>
            </w:r>
            <w:r w:rsidRPr="004C20A9">
              <w:t>28.550</w:t>
            </w:r>
            <w:r w:rsidR="007E5F89" w:rsidRPr="004C20A9">
              <w:t xml:space="preserve"> </w:t>
            </w:r>
            <w:r w:rsidR="00413196" w:rsidRPr="004C20A9">
              <w:t>[</w:t>
            </w:r>
            <w:r w:rsidR="00BE506B" w:rsidRPr="004C20A9">
              <w:t>55</w:t>
            </w:r>
            <w:r w:rsidR="00413196" w:rsidRPr="004C20A9">
              <w:t>]</w:t>
            </w:r>
            <w:r w:rsidRPr="004C20A9">
              <w:t>)</w:t>
            </w:r>
          </w:p>
        </w:tc>
      </w:tr>
      <w:tr w:rsidR="000229C4" w:rsidRPr="004C20A9" w14:paraId="16051A38" w14:textId="77777777" w:rsidTr="007E5F89">
        <w:trPr>
          <w:jc w:val="center"/>
        </w:trPr>
        <w:tc>
          <w:tcPr>
            <w:tcW w:w="1650" w:type="dxa"/>
            <w:vMerge/>
          </w:tcPr>
          <w:p w14:paraId="2822E2CF" w14:textId="77777777" w:rsidR="000229C4" w:rsidRPr="004C20A9" w:rsidRDefault="000229C4" w:rsidP="007E5F89">
            <w:pPr>
              <w:pStyle w:val="TAL"/>
              <w:keepNext w:val="0"/>
            </w:pPr>
          </w:p>
        </w:tc>
        <w:tc>
          <w:tcPr>
            <w:tcW w:w="2598" w:type="dxa"/>
          </w:tcPr>
          <w:p w14:paraId="5D63F990" w14:textId="7F8B97C1" w:rsidR="000229C4" w:rsidRPr="004C20A9" w:rsidRDefault="000229C4" w:rsidP="007E5F89">
            <w:pPr>
              <w:pStyle w:val="TAL"/>
              <w:keepNext w:val="0"/>
            </w:pPr>
            <w:r w:rsidRPr="004C20A9">
              <w:t>Performance</w:t>
            </w:r>
            <w:r w:rsidR="007E5F89" w:rsidRPr="004C20A9">
              <w:t xml:space="preserve"> </w:t>
            </w:r>
            <w:r w:rsidRPr="004C20A9">
              <w:t>Measurement</w:t>
            </w:r>
            <w:r w:rsidR="007E5F89" w:rsidRPr="004C20A9">
              <w:t xml:space="preserve"> </w:t>
            </w:r>
            <w:r w:rsidRPr="004C20A9">
              <w:t>collection</w:t>
            </w:r>
            <w:r w:rsidR="007E5F89" w:rsidRPr="004C20A9">
              <w:t xml:space="preserve"> </w:t>
            </w:r>
            <w:r w:rsidRPr="004C20A9">
              <w:t>(</w:t>
            </w:r>
            <w:r w:rsidR="007E5F89" w:rsidRPr="004C20A9">
              <w:t>3GPP TS </w:t>
            </w:r>
            <w:r w:rsidRPr="004C20A9">
              <w:t>32.43x)</w:t>
            </w:r>
          </w:p>
        </w:tc>
        <w:tc>
          <w:tcPr>
            <w:tcW w:w="2303" w:type="dxa"/>
          </w:tcPr>
          <w:p w14:paraId="5F69E566" w14:textId="77777777" w:rsidR="000229C4" w:rsidRPr="004C20A9" w:rsidRDefault="000229C4" w:rsidP="007E5F89">
            <w:pPr>
              <w:pStyle w:val="TAL"/>
              <w:keepNext w:val="0"/>
              <w:rPr>
                <w:lang w:eastAsia="zh-CN"/>
              </w:rPr>
            </w:pPr>
            <w:r w:rsidRPr="004C20A9">
              <w:rPr>
                <w:rFonts w:hint="eastAsia"/>
                <w:lang w:eastAsia="zh-CN"/>
              </w:rPr>
              <w:t>Y</w:t>
            </w:r>
            <w:r w:rsidRPr="004C20A9">
              <w:rPr>
                <w:lang w:eastAsia="zh-CN"/>
              </w:rPr>
              <w:t>es</w:t>
            </w:r>
          </w:p>
        </w:tc>
        <w:tc>
          <w:tcPr>
            <w:tcW w:w="3078" w:type="dxa"/>
          </w:tcPr>
          <w:p w14:paraId="7C925CF5" w14:textId="5264F4E2" w:rsidR="000229C4" w:rsidRPr="004C20A9" w:rsidRDefault="000229C4" w:rsidP="007E5F89">
            <w:pPr>
              <w:pStyle w:val="TAL"/>
              <w:keepNext w:val="0"/>
            </w:pPr>
            <w:r w:rsidRPr="004C20A9">
              <w:t>SBMA</w:t>
            </w:r>
            <w:r w:rsidR="007E5F89" w:rsidRPr="004C20A9">
              <w:t xml:space="preserve"> </w:t>
            </w:r>
            <w:r w:rsidRPr="004C20A9">
              <w:t>specification</w:t>
            </w:r>
            <w:r w:rsidR="007E5F89" w:rsidRPr="004C20A9">
              <w:t xml:space="preserve"> </w:t>
            </w:r>
            <w:r w:rsidRPr="004C20A9">
              <w:t>is</w:t>
            </w:r>
            <w:r w:rsidR="007E5F89" w:rsidRPr="004C20A9">
              <w:t xml:space="preserve"> </w:t>
            </w:r>
            <w:r w:rsidRPr="004C20A9">
              <w:t>already</w:t>
            </w:r>
            <w:r w:rsidR="007E5F89" w:rsidRPr="004C20A9">
              <w:t xml:space="preserve"> </w:t>
            </w:r>
            <w:r w:rsidRPr="004C20A9">
              <w:t>defined</w:t>
            </w:r>
            <w:r w:rsidR="007E5F89" w:rsidRPr="004C20A9">
              <w:t xml:space="preserve"> </w:t>
            </w:r>
            <w:r w:rsidRPr="004C20A9">
              <w:t>(</w:t>
            </w:r>
            <w:r w:rsidR="007E5F89" w:rsidRPr="004C20A9">
              <w:t xml:space="preserve">3GPP </w:t>
            </w:r>
            <w:r w:rsidRPr="004C20A9">
              <w:t>TS</w:t>
            </w:r>
            <w:r w:rsidR="007E5F89" w:rsidRPr="004C20A9">
              <w:t xml:space="preserve"> </w:t>
            </w:r>
            <w:r w:rsidRPr="004C20A9">
              <w:t>28.532</w:t>
            </w:r>
            <w:r w:rsidR="007E5F89" w:rsidRPr="004C20A9">
              <w:t xml:space="preserve"> </w:t>
            </w:r>
            <w:r w:rsidR="00413196" w:rsidRPr="004C20A9">
              <w:t>[45]</w:t>
            </w:r>
            <w:r w:rsidR="007E5F89" w:rsidRPr="004C20A9">
              <w:t xml:space="preserve"> </w:t>
            </w:r>
            <w:r w:rsidRPr="004C20A9">
              <w:t>and</w:t>
            </w:r>
            <w:r w:rsidR="007E5F89" w:rsidRPr="004C20A9">
              <w:t xml:space="preserve"> 3GPP </w:t>
            </w:r>
            <w:r w:rsidRPr="004C20A9">
              <w:t>TS</w:t>
            </w:r>
            <w:r w:rsidR="007E5F89" w:rsidRPr="004C20A9">
              <w:t xml:space="preserve"> </w:t>
            </w:r>
            <w:r w:rsidRPr="004C20A9">
              <w:t>28.550</w:t>
            </w:r>
            <w:r w:rsidR="007E5F89" w:rsidRPr="004C20A9">
              <w:t xml:space="preserve"> </w:t>
            </w:r>
            <w:r w:rsidR="00413196" w:rsidRPr="004C20A9">
              <w:t>[</w:t>
            </w:r>
            <w:r w:rsidR="00BE506B" w:rsidRPr="004C20A9">
              <w:t>55</w:t>
            </w:r>
            <w:r w:rsidR="00413196" w:rsidRPr="004C20A9">
              <w:t>]</w:t>
            </w:r>
            <w:r w:rsidRPr="004C20A9">
              <w:t>)</w:t>
            </w:r>
          </w:p>
        </w:tc>
      </w:tr>
      <w:tr w:rsidR="000229C4" w:rsidRPr="004C20A9" w14:paraId="7FAFF3AA" w14:textId="77777777" w:rsidTr="007E5F89">
        <w:trPr>
          <w:jc w:val="center"/>
        </w:trPr>
        <w:tc>
          <w:tcPr>
            <w:tcW w:w="1650" w:type="dxa"/>
            <w:vMerge/>
          </w:tcPr>
          <w:p w14:paraId="5CCB8985" w14:textId="77777777" w:rsidR="000229C4" w:rsidRPr="004C20A9" w:rsidRDefault="000229C4" w:rsidP="007E5F89">
            <w:pPr>
              <w:pStyle w:val="TAL"/>
              <w:keepNext w:val="0"/>
            </w:pPr>
          </w:p>
        </w:tc>
        <w:tc>
          <w:tcPr>
            <w:tcW w:w="2598" w:type="dxa"/>
          </w:tcPr>
          <w:p w14:paraId="07678F7B" w14:textId="3FA04A01" w:rsidR="000229C4" w:rsidRPr="004C20A9" w:rsidRDefault="000229C4" w:rsidP="007E5F89">
            <w:pPr>
              <w:pStyle w:val="TAL"/>
              <w:keepNext w:val="0"/>
            </w:pPr>
            <w:r w:rsidRPr="004C20A9">
              <w:t>Trace</w:t>
            </w:r>
            <w:r w:rsidR="007E5F89" w:rsidRPr="004C20A9">
              <w:t xml:space="preserve"> </w:t>
            </w:r>
            <w:r w:rsidRPr="004C20A9">
              <w:t>Management</w:t>
            </w:r>
            <w:r w:rsidR="007E5F89" w:rsidRPr="004C20A9">
              <w:t xml:space="preserve"> </w:t>
            </w:r>
            <w:r w:rsidRPr="004C20A9">
              <w:t>IRP</w:t>
            </w:r>
            <w:r w:rsidR="007E5F89" w:rsidRPr="004C20A9">
              <w:t xml:space="preserve"> </w:t>
            </w:r>
            <w:r w:rsidRPr="004C20A9">
              <w:t>(</w:t>
            </w:r>
            <w:r w:rsidR="007E5F89" w:rsidRPr="004C20A9">
              <w:t xml:space="preserve">3GPP TS </w:t>
            </w:r>
            <w:r w:rsidRPr="004C20A9">
              <w:t>32.42x,</w:t>
            </w:r>
            <w:r w:rsidR="007E5F89" w:rsidRPr="004C20A9">
              <w:t xml:space="preserve"> 3GPP TS </w:t>
            </w:r>
            <w:r w:rsidRPr="004C20A9">
              <w:t>32.44x)</w:t>
            </w:r>
          </w:p>
        </w:tc>
        <w:tc>
          <w:tcPr>
            <w:tcW w:w="2303" w:type="dxa"/>
          </w:tcPr>
          <w:p w14:paraId="2AF82532" w14:textId="77777777" w:rsidR="000229C4" w:rsidRPr="004C20A9" w:rsidRDefault="000229C4" w:rsidP="007E5F89">
            <w:pPr>
              <w:pStyle w:val="TAL"/>
              <w:keepNext w:val="0"/>
              <w:rPr>
                <w:lang w:eastAsia="zh-CN"/>
              </w:rPr>
            </w:pPr>
            <w:r w:rsidRPr="004C20A9">
              <w:rPr>
                <w:rFonts w:hint="eastAsia"/>
                <w:lang w:eastAsia="zh-CN"/>
              </w:rPr>
              <w:t>Y</w:t>
            </w:r>
            <w:r w:rsidRPr="004C20A9">
              <w:rPr>
                <w:lang w:eastAsia="zh-CN"/>
              </w:rPr>
              <w:t>es</w:t>
            </w:r>
          </w:p>
        </w:tc>
        <w:tc>
          <w:tcPr>
            <w:tcW w:w="3078" w:type="dxa"/>
          </w:tcPr>
          <w:p w14:paraId="0CB7BBE5" w14:textId="1123A2BB" w:rsidR="000229C4" w:rsidRPr="004C20A9" w:rsidRDefault="000229C4" w:rsidP="007E5F89">
            <w:pPr>
              <w:pStyle w:val="TAL"/>
              <w:keepNext w:val="0"/>
              <w:rPr>
                <w:lang w:eastAsia="zh-CN"/>
              </w:rPr>
            </w:pPr>
            <w:r w:rsidRPr="004C20A9">
              <w:rPr>
                <w:lang w:eastAsia="zh-CN"/>
              </w:rPr>
              <w:t>Already</w:t>
            </w:r>
            <w:r w:rsidR="007E5F89" w:rsidRPr="004C20A9">
              <w:rPr>
                <w:lang w:eastAsia="zh-CN"/>
              </w:rPr>
              <w:t xml:space="preserve"> </w:t>
            </w:r>
            <w:r w:rsidRPr="004C20A9">
              <w:rPr>
                <w:lang w:eastAsia="zh-CN"/>
              </w:rPr>
              <w:t>reused</w:t>
            </w:r>
            <w:r w:rsidR="007E5F89" w:rsidRPr="004C20A9">
              <w:rPr>
                <w:lang w:eastAsia="zh-CN"/>
              </w:rPr>
              <w:t xml:space="preserve"> </w:t>
            </w:r>
            <w:r w:rsidRPr="004C20A9">
              <w:rPr>
                <w:lang w:eastAsia="zh-CN"/>
              </w:rPr>
              <w:t>for</w:t>
            </w:r>
            <w:r w:rsidR="007E5F89" w:rsidRPr="004C20A9">
              <w:rPr>
                <w:lang w:eastAsia="zh-CN"/>
              </w:rPr>
              <w:t xml:space="preserve"> </w:t>
            </w:r>
            <w:r w:rsidRPr="004C20A9">
              <w:rPr>
                <w:lang w:eastAsia="zh-CN"/>
              </w:rPr>
              <w:t>SBMA</w:t>
            </w:r>
          </w:p>
        </w:tc>
      </w:tr>
      <w:tr w:rsidR="000229C4" w:rsidRPr="004C20A9" w14:paraId="5A04BEB8" w14:textId="77777777" w:rsidTr="007E5F89">
        <w:trPr>
          <w:jc w:val="center"/>
        </w:trPr>
        <w:tc>
          <w:tcPr>
            <w:tcW w:w="1650" w:type="dxa"/>
            <w:vMerge/>
          </w:tcPr>
          <w:p w14:paraId="1C23B8CC" w14:textId="77777777" w:rsidR="000229C4" w:rsidRPr="004C20A9" w:rsidRDefault="000229C4" w:rsidP="007E5F89">
            <w:pPr>
              <w:pStyle w:val="TAL"/>
              <w:keepNext w:val="0"/>
            </w:pPr>
          </w:p>
        </w:tc>
        <w:tc>
          <w:tcPr>
            <w:tcW w:w="2598" w:type="dxa"/>
          </w:tcPr>
          <w:p w14:paraId="21751D4A" w14:textId="1755A591" w:rsidR="000229C4" w:rsidRPr="004C20A9" w:rsidRDefault="000229C4" w:rsidP="007E5F89">
            <w:pPr>
              <w:pStyle w:val="TAL"/>
              <w:keepNext w:val="0"/>
            </w:pPr>
            <w:r w:rsidRPr="004C20A9">
              <w:t>Notification</w:t>
            </w:r>
            <w:r w:rsidR="007E5F89" w:rsidRPr="004C20A9">
              <w:t xml:space="preserve"> </w:t>
            </w:r>
            <w:r w:rsidRPr="004C20A9">
              <w:t>Log</w:t>
            </w:r>
            <w:r w:rsidR="007E5F89" w:rsidRPr="004C20A9">
              <w:t xml:space="preserve"> </w:t>
            </w:r>
            <w:r w:rsidRPr="004C20A9">
              <w:t>IRP</w:t>
            </w:r>
            <w:r w:rsidR="007E5F89" w:rsidRPr="004C20A9">
              <w:t xml:space="preserve"> </w:t>
            </w:r>
            <w:r w:rsidRPr="004C20A9">
              <w:t>(</w:t>
            </w:r>
            <w:r w:rsidR="007E5F89" w:rsidRPr="004C20A9">
              <w:t>3GPP TS </w:t>
            </w:r>
            <w:r w:rsidRPr="004C20A9">
              <w:t>32.33x)</w:t>
            </w:r>
          </w:p>
        </w:tc>
        <w:tc>
          <w:tcPr>
            <w:tcW w:w="2303" w:type="dxa"/>
          </w:tcPr>
          <w:p w14:paraId="24F155AF" w14:textId="77777777" w:rsidR="000229C4" w:rsidRPr="004C20A9" w:rsidRDefault="000229C4" w:rsidP="007E5F89">
            <w:pPr>
              <w:pStyle w:val="TAL"/>
              <w:keepNext w:val="0"/>
              <w:rPr>
                <w:lang w:eastAsia="zh-CN"/>
              </w:rPr>
            </w:pPr>
            <w:r w:rsidRPr="004C20A9">
              <w:rPr>
                <w:rFonts w:hint="eastAsia"/>
                <w:lang w:eastAsia="zh-CN"/>
              </w:rPr>
              <w:t>Y</w:t>
            </w:r>
            <w:r w:rsidRPr="004C20A9">
              <w:rPr>
                <w:lang w:eastAsia="zh-CN"/>
              </w:rPr>
              <w:t>es</w:t>
            </w:r>
          </w:p>
        </w:tc>
        <w:tc>
          <w:tcPr>
            <w:tcW w:w="3078" w:type="dxa"/>
          </w:tcPr>
          <w:p w14:paraId="5970DE15" w14:textId="62643F4D" w:rsidR="000229C4" w:rsidRPr="004C20A9" w:rsidRDefault="000229C4" w:rsidP="007E5F89">
            <w:pPr>
              <w:pStyle w:val="TAL"/>
              <w:keepNext w:val="0"/>
              <w:rPr>
                <w:lang w:eastAsia="zh-CN"/>
              </w:rPr>
            </w:pPr>
            <w:r w:rsidRPr="004C20A9">
              <w:rPr>
                <w:rFonts w:hint="eastAsia"/>
                <w:lang w:eastAsia="zh-CN"/>
              </w:rPr>
              <w:t>A</w:t>
            </w:r>
            <w:r w:rsidR="005A6A71" w:rsidRPr="004C20A9">
              <w:rPr>
                <w:lang w:eastAsia="zh-CN"/>
              </w:rPr>
              <w:t>l</w:t>
            </w:r>
            <w:r w:rsidRPr="004C20A9">
              <w:rPr>
                <w:lang w:eastAsia="zh-CN"/>
              </w:rPr>
              <w:t>ready</w:t>
            </w:r>
            <w:r w:rsidR="007E5F89" w:rsidRPr="004C20A9">
              <w:rPr>
                <w:lang w:eastAsia="zh-CN"/>
              </w:rPr>
              <w:t xml:space="preserve"> </w:t>
            </w:r>
            <w:r w:rsidRPr="004C20A9">
              <w:rPr>
                <w:lang w:eastAsia="zh-CN"/>
              </w:rPr>
              <w:t>covered</w:t>
            </w:r>
            <w:r w:rsidR="007E5F89" w:rsidRPr="004C20A9">
              <w:rPr>
                <w:lang w:eastAsia="zh-CN"/>
              </w:rPr>
              <w:t xml:space="preserve"> </w:t>
            </w:r>
            <w:r w:rsidRPr="004C20A9">
              <w:rPr>
                <w:lang w:eastAsia="zh-CN"/>
              </w:rPr>
              <w:t>by</w:t>
            </w:r>
            <w:r w:rsidR="007E5F89" w:rsidRPr="004C20A9">
              <w:rPr>
                <w:lang w:eastAsia="zh-CN"/>
              </w:rPr>
              <w:t xml:space="preserve"> </w:t>
            </w:r>
            <w:r w:rsidRPr="004C20A9">
              <w:rPr>
                <w:lang w:eastAsia="zh-CN"/>
              </w:rPr>
              <w:t>FS_eSBMAe</w:t>
            </w:r>
            <w:r w:rsidR="007E5F89" w:rsidRPr="004C20A9">
              <w:rPr>
                <w:lang w:eastAsia="zh-CN"/>
              </w:rPr>
              <w:t xml:space="preserve"> </w:t>
            </w:r>
            <w:r w:rsidRPr="004C20A9">
              <w:rPr>
                <w:lang w:eastAsia="zh-CN"/>
              </w:rPr>
              <w:t>SID</w:t>
            </w:r>
            <w:r w:rsidR="007E5F89" w:rsidRPr="004C20A9">
              <w:rPr>
                <w:lang w:eastAsia="zh-CN"/>
              </w:rPr>
              <w:t xml:space="preserve"> </w:t>
            </w:r>
            <w:r w:rsidRPr="004C20A9">
              <w:rPr>
                <w:lang w:eastAsia="zh-CN"/>
              </w:rPr>
              <w:t>(see</w:t>
            </w:r>
            <w:r w:rsidR="007E5F89" w:rsidRPr="004C20A9">
              <w:rPr>
                <w:lang w:eastAsia="zh-CN"/>
              </w:rPr>
              <w:t xml:space="preserve"> </w:t>
            </w:r>
            <w:r w:rsidRPr="004C20A9">
              <w:rPr>
                <w:lang w:eastAsia="zh-CN"/>
              </w:rPr>
              <w:t>FS_eSBMAe_WoP#7)</w:t>
            </w:r>
          </w:p>
        </w:tc>
      </w:tr>
      <w:tr w:rsidR="000229C4" w:rsidRPr="004C20A9" w14:paraId="5ECDD0DD" w14:textId="77777777" w:rsidTr="007E5F89">
        <w:trPr>
          <w:jc w:val="center"/>
        </w:trPr>
        <w:tc>
          <w:tcPr>
            <w:tcW w:w="1650" w:type="dxa"/>
            <w:vMerge w:val="restart"/>
          </w:tcPr>
          <w:p w14:paraId="031572B0" w14:textId="23407682" w:rsidR="000229C4" w:rsidRPr="004C20A9" w:rsidRDefault="000229C4" w:rsidP="00A603A5">
            <w:pPr>
              <w:pStyle w:val="TAL"/>
              <w:keepLines w:val="0"/>
            </w:pPr>
            <w:r w:rsidRPr="004C20A9">
              <w:lastRenderedPageBreak/>
              <w:t>Supporting</w:t>
            </w:r>
            <w:r w:rsidR="007E5F89" w:rsidRPr="004C20A9">
              <w:t xml:space="preserve"> </w:t>
            </w:r>
            <w:r w:rsidRPr="004C20A9">
              <w:t>interface</w:t>
            </w:r>
            <w:r w:rsidR="007E5F89" w:rsidRPr="004C20A9">
              <w:t xml:space="preserve"> </w:t>
            </w:r>
            <w:r w:rsidRPr="004C20A9">
              <w:t>IRPs</w:t>
            </w:r>
          </w:p>
        </w:tc>
        <w:tc>
          <w:tcPr>
            <w:tcW w:w="2598" w:type="dxa"/>
          </w:tcPr>
          <w:p w14:paraId="68DD753E" w14:textId="17B9619B" w:rsidR="000229C4" w:rsidRPr="004C20A9" w:rsidRDefault="000229C4" w:rsidP="00A603A5">
            <w:pPr>
              <w:pStyle w:val="TAL"/>
              <w:keepLines w:val="0"/>
            </w:pPr>
            <w:r w:rsidRPr="004C20A9">
              <w:t>File</w:t>
            </w:r>
            <w:r w:rsidR="007E5F89" w:rsidRPr="004C20A9">
              <w:t xml:space="preserve"> </w:t>
            </w:r>
            <w:r w:rsidRPr="004C20A9">
              <w:t>Transfer</w:t>
            </w:r>
            <w:r w:rsidR="007E5F89" w:rsidRPr="004C20A9">
              <w:t xml:space="preserve"> </w:t>
            </w:r>
            <w:r w:rsidRPr="004C20A9">
              <w:t>IRP</w:t>
            </w:r>
            <w:r w:rsidR="007E5F89" w:rsidRPr="004C20A9">
              <w:t xml:space="preserve"> </w:t>
            </w:r>
            <w:r w:rsidRPr="004C20A9">
              <w:t>(</w:t>
            </w:r>
            <w:r w:rsidR="007E5F89" w:rsidRPr="004C20A9">
              <w:t>3GPP TS </w:t>
            </w:r>
            <w:r w:rsidRPr="004C20A9">
              <w:t>32.34x)</w:t>
            </w:r>
          </w:p>
        </w:tc>
        <w:tc>
          <w:tcPr>
            <w:tcW w:w="2303" w:type="dxa"/>
          </w:tcPr>
          <w:p w14:paraId="12E7CB48" w14:textId="77777777" w:rsidR="000229C4" w:rsidRPr="004C20A9" w:rsidRDefault="000229C4" w:rsidP="00A603A5">
            <w:pPr>
              <w:pStyle w:val="TAL"/>
              <w:keepLines w:val="0"/>
              <w:rPr>
                <w:lang w:eastAsia="zh-CN"/>
              </w:rPr>
            </w:pPr>
            <w:r w:rsidRPr="004C20A9">
              <w:rPr>
                <w:rFonts w:hint="eastAsia"/>
                <w:lang w:eastAsia="zh-CN"/>
              </w:rPr>
              <w:t>Y</w:t>
            </w:r>
            <w:r w:rsidRPr="004C20A9">
              <w:rPr>
                <w:lang w:eastAsia="zh-CN"/>
              </w:rPr>
              <w:t>es</w:t>
            </w:r>
          </w:p>
        </w:tc>
        <w:tc>
          <w:tcPr>
            <w:tcW w:w="3078" w:type="dxa"/>
          </w:tcPr>
          <w:p w14:paraId="616E4805" w14:textId="3A50B53D" w:rsidR="000229C4" w:rsidRPr="004C20A9" w:rsidRDefault="000229C4" w:rsidP="00A603A5">
            <w:pPr>
              <w:pStyle w:val="TAL"/>
              <w:keepLines w:val="0"/>
              <w:rPr>
                <w:lang w:eastAsia="zh-CN"/>
              </w:rPr>
            </w:pPr>
            <w:r w:rsidRPr="004C20A9">
              <w:t>SBMA</w:t>
            </w:r>
            <w:r w:rsidR="007E5F89" w:rsidRPr="004C20A9">
              <w:t xml:space="preserve"> </w:t>
            </w:r>
            <w:r w:rsidRPr="004C20A9">
              <w:t>specification</w:t>
            </w:r>
            <w:r w:rsidR="007E5F89" w:rsidRPr="004C20A9">
              <w:t xml:space="preserve"> </w:t>
            </w:r>
            <w:r w:rsidRPr="004C20A9">
              <w:t>is</w:t>
            </w:r>
            <w:r w:rsidR="007E5F89" w:rsidRPr="004C20A9">
              <w:t xml:space="preserve"> </w:t>
            </w:r>
            <w:r w:rsidRPr="004C20A9">
              <w:t>already</w:t>
            </w:r>
            <w:r w:rsidR="007E5F89" w:rsidRPr="004C20A9">
              <w:t xml:space="preserve"> </w:t>
            </w:r>
            <w:r w:rsidRPr="004C20A9">
              <w:t>defined</w:t>
            </w:r>
            <w:r w:rsidR="007E5F89" w:rsidRPr="004C20A9">
              <w:t xml:space="preserve"> </w:t>
            </w:r>
            <w:r w:rsidRPr="004C20A9">
              <w:t>(</w:t>
            </w:r>
            <w:r w:rsidR="007E5F89" w:rsidRPr="004C20A9">
              <w:t xml:space="preserve">3GPP </w:t>
            </w:r>
            <w:r w:rsidRPr="004C20A9">
              <w:t>TS</w:t>
            </w:r>
            <w:r w:rsidR="007E5F89" w:rsidRPr="004C20A9">
              <w:t xml:space="preserve"> </w:t>
            </w:r>
            <w:r w:rsidRPr="004C20A9">
              <w:t>28.537</w:t>
            </w:r>
            <w:r w:rsidR="007E5F89" w:rsidRPr="004C20A9">
              <w:t xml:space="preserve"> </w:t>
            </w:r>
            <w:r w:rsidR="00DF308A" w:rsidRPr="004C20A9">
              <w:t>[25]</w:t>
            </w:r>
            <w:r w:rsidR="007E5F89" w:rsidRPr="004C20A9">
              <w:t xml:space="preserve"> </w:t>
            </w:r>
            <w:r w:rsidRPr="004C20A9">
              <w:t>and</w:t>
            </w:r>
            <w:r w:rsidR="007E5F89" w:rsidRPr="004C20A9">
              <w:t xml:space="preserve"> 3GPP </w:t>
            </w:r>
            <w:r w:rsidRPr="004C20A9">
              <w:t>TS</w:t>
            </w:r>
            <w:r w:rsidR="007E5F89" w:rsidRPr="004C20A9">
              <w:t xml:space="preserve"> </w:t>
            </w:r>
            <w:r w:rsidRPr="004C20A9">
              <w:t>28.622</w:t>
            </w:r>
            <w:r w:rsidR="007E5F89" w:rsidRPr="004C20A9">
              <w:t xml:space="preserve"> </w:t>
            </w:r>
            <w:r w:rsidR="006B1637" w:rsidRPr="004C20A9">
              <w:t>[23]</w:t>
            </w:r>
            <w:r w:rsidRPr="004C20A9">
              <w:t>)</w:t>
            </w:r>
          </w:p>
        </w:tc>
      </w:tr>
      <w:tr w:rsidR="000229C4" w:rsidRPr="004C20A9" w14:paraId="6D56AB8A" w14:textId="77777777" w:rsidTr="007E5F89">
        <w:trPr>
          <w:jc w:val="center"/>
        </w:trPr>
        <w:tc>
          <w:tcPr>
            <w:tcW w:w="1650" w:type="dxa"/>
            <w:vMerge/>
          </w:tcPr>
          <w:p w14:paraId="18D2A174" w14:textId="77777777" w:rsidR="000229C4" w:rsidRPr="004C20A9" w:rsidRDefault="000229C4" w:rsidP="00A603A5">
            <w:pPr>
              <w:pStyle w:val="TAL"/>
              <w:keepLines w:val="0"/>
            </w:pPr>
          </w:p>
        </w:tc>
        <w:tc>
          <w:tcPr>
            <w:tcW w:w="2598" w:type="dxa"/>
          </w:tcPr>
          <w:p w14:paraId="63889995" w14:textId="14467607" w:rsidR="000229C4" w:rsidRPr="00CD6933" w:rsidRDefault="000229C4" w:rsidP="00A603A5">
            <w:pPr>
              <w:pStyle w:val="TAL"/>
              <w:keepLines w:val="0"/>
              <w:rPr>
                <w:lang w:val="fr-FR"/>
              </w:rPr>
            </w:pPr>
            <w:r w:rsidRPr="00CD6933">
              <w:rPr>
                <w:lang w:val="fr-FR"/>
              </w:rPr>
              <w:t>Communication</w:t>
            </w:r>
            <w:r w:rsidR="007E5F89" w:rsidRPr="00CD6933">
              <w:rPr>
                <w:lang w:val="fr-FR"/>
              </w:rPr>
              <w:t xml:space="preserve"> </w:t>
            </w:r>
            <w:r w:rsidRPr="00CD6933">
              <w:rPr>
                <w:lang w:val="fr-FR"/>
              </w:rPr>
              <w:t>Surveillance</w:t>
            </w:r>
            <w:r w:rsidR="007E5F89" w:rsidRPr="00CD6933">
              <w:rPr>
                <w:lang w:val="fr-FR"/>
              </w:rPr>
              <w:t xml:space="preserve"> </w:t>
            </w:r>
            <w:r w:rsidRPr="00CD6933">
              <w:rPr>
                <w:lang w:val="fr-FR"/>
              </w:rPr>
              <w:t>IRP</w:t>
            </w:r>
            <w:r w:rsidR="007E5F89" w:rsidRPr="00CD6933">
              <w:rPr>
                <w:lang w:val="fr-FR"/>
              </w:rPr>
              <w:t xml:space="preserve"> </w:t>
            </w:r>
            <w:r w:rsidRPr="00CD6933">
              <w:rPr>
                <w:lang w:val="fr-FR"/>
              </w:rPr>
              <w:t>(</w:t>
            </w:r>
            <w:r w:rsidR="007E5F89" w:rsidRPr="00CD6933">
              <w:rPr>
                <w:lang w:val="fr-FR"/>
              </w:rPr>
              <w:t xml:space="preserve">3GPP TS </w:t>
            </w:r>
            <w:r w:rsidRPr="00CD6933">
              <w:rPr>
                <w:lang w:val="fr-FR"/>
              </w:rPr>
              <w:t>32.35x)</w:t>
            </w:r>
          </w:p>
        </w:tc>
        <w:tc>
          <w:tcPr>
            <w:tcW w:w="2303" w:type="dxa"/>
          </w:tcPr>
          <w:p w14:paraId="0A78DD0C" w14:textId="77777777" w:rsidR="000229C4" w:rsidRPr="004C20A9" w:rsidRDefault="000229C4" w:rsidP="00A603A5">
            <w:pPr>
              <w:pStyle w:val="TAL"/>
              <w:keepLines w:val="0"/>
              <w:rPr>
                <w:lang w:eastAsia="zh-CN"/>
              </w:rPr>
            </w:pPr>
            <w:r w:rsidRPr="004C20A9">
              <w:rPr>
                <w:rFonts w:hint="eastAsia"/>
                <w:lang w:eastAsia="zh-CN"/>
              </w:rPr>
              <w:t>Y</w:t>
            </w:r>
            <w:r w:rsidRPr="004C20A9">
              <w:rPr>
                <w:lang w:eastAsia="zh-CN"/>
              </w:rPr>
              <w:t>es</w:t>
            </w:r>
          </w:p>
        </w:tc>
        <w:tc>
          <w:tcPr>
            <w:tcW w:w="3078" w:type="dxa"/>
          </w:tcPr>
          <w:p w14:paraId="59C4C8C2" w14:textId="0E3118E2" w:rsidR="000229C4" w:rsidRPr="004C20A9" w:rsidRDefault="000229C4" w:rsidP="00A603A5">
            <w:pPr>
              <w:pStyle w:val="TAL"/>
              <w:keepLines w:val="0"/>
            </w:pPr>
            <w:r w:rsidRPr="004C20A9">
              <w:t>SBMA</w:t>
            </w:r>
            <w:r w:rsidR="007E5F89" w:rsidRPr="004C20A9">
              <w:t xml:space="preserve"> </w:t>
            </w:r>
            <w:r w:rsidRPr="004C20A9">
              <w:t>specification</w:t>
            </w:r>
            <w:r w:rsidR="007E5F89" w:rsidRPr="004C20A9">
              <w:t xml:space="preserve"> </w:t>
            </w:r>
            <w:r w:rsidRPr="004C20A9">
              <w:t>is</w:t>
            </w:r>
            <w:r w:rsidR="007E5F89" w:rsidRPr="004C20A9">
              <w:t xml:space="preserve"> </w:t>
            </w:r>
            <w:r w:rsidRPr="004C20A9">
              <w:t>already</w:t>
            </w:r>
            <w:r w:rsidR="007E5F89" w:rsidRPr="004C20A9">
              <w:t xml:space="preserve"> </w:t>
            </w:r>
            <w:r w:rsidRPr="004C20A9">
              <w:t>defined</w:t>
            </w:r>
            <w:r w:rsidR="007E5F89" w:rsidRPr="004C20A9">
              <w:t xml:space="preserve"> </w:t>
            </w:r>
            <w:r w:rsidRPr="004C20A9">
              <w:t>(</w:t>
            </w:r>
            <w:r w:rsidR="007E5F89" w:rsidRPr="004C20A9">
              <w:t xml:space="preserve">3GPP </w:t>
            </w:r>
            <w:r w:rsidRPr="004C20A9">
              <w:t>TS</w:t>
            </w:r>
            <w:r w:rsidR="007E5F89" w:rsidRPr="004C20A9">
              <w:t xml:space="preserve"> </w:t>
            </w:r>
            <w:r w:rsidRPr="004C20A9">
              <w:t>28.537</w:t>
            </w:r>
            <w:r w:rsidR="007E5F89" w:rsidRPr="004C20A9">
              <w:t xml:space="preserve"> </w:t>
            </w:r>
            <w:r w:rsidR="00DF308A" w:rsidRPr="004C20A9">
              <w:t>[25]</w:t>
            </w:r>
            <w:r w:rsidRPr="004C20A9">
              <w:t>,</w:t>
            </w:r>
            <w:r w:rsidR="007E5F89" w:rsidRPr="004C20A9">
              <w:t xml:space="preserve"> 3GPP </w:t>
            </w:r>
            <w:r w:rsidRPr="004C20A9">
              <w:t>TS</w:t>
            </w:r>
            <w:r w:rsidR="007E5F89" w:rsidRPr="004C20A9">
              <w:t xml:space="preserve"> </w:t>
            </w:r>
            <w:r w:rsidRPr="004C20A9">
              <w:t>28.622</w:t>
            </w:r>
            <w:r w:rsidR="007E5F89" w:rsidRPr="004C20A9">
              <w:t xml:space="preserve"> </w:t>
            </w:r>
            <w:r w:rsidR="006B1637" w:rsidRPr="004C20A9">
              <w:t>[23]</w:t>
            </w:r>
            <w:r w:rsidRPr="004C20A9">
              <w:t>,</w:t>
            </w:r>
            <w:r w:rsidR="007E5F89" w:rsidRPr="004C20A9">
              <w:t xml:space="preserve"> 3GPP </w:t>
            </w:r>
            <w:r w:rsidRPr="004C20A9">
              <w:t>TS</w:t>
            </w:r>
            <w:r w:rsidR="007E5F89" w:rsidRPr="004C20A9">
              <w:t> </w:t>
            </w:r>
            <w:r w:rsidRPr="004C20A9">
              <w:t>28.532</w:t>
            </w:r>
            <w:r w:rsidR="007E5F89" w:rsidRPr="004C20A9">
              <w:t xml:space="preserve"> </w:t>
            </w:r>
            <w:r w:rsidR="00413196" w:rsidRPr="004C20A9">
              <w:t>[45]</w:t>
            </w:r>
            <w:r w:rsidRPr="004C20A9">
              <w:t>)</w:t>
            </w:r>
          </w:p>
        </w:tc>
      </w:tr>
      <w:tr w:rsidR="000229C4" w:rsidRPr="004C20A9" w14:paraId="3751C4FE" w14:textId="77777777" w:rsidTr="007E5F89">
        <w:trPr>
          <w:jc w:val="center"/>
        </w:trPr>
        <w:tc>
          <w:tcPr>
            <w:tcW w:w="1650" w:type="dxa"/>
            <w:vMerge/>
          </w:tcPr>
          <w:p w14:paraId="30FFD102" w14:textId="77777777" w:rsidR="000229C4" w:rsidRPr="004C20A9" w:rsidRDefault="000229C4" w:rsidP="00A603A5">
            <w:pPr>
              <w:pStyle w:val="TAL"/>
              <w:keepLines w:val="0"/>
            </w:pPr>
          </w:p>
        </w:tc>
        <w:tc>
          <w:tcPr>
            <w:tcW w:w="2598" w:type="dxa"/>
          </w:tcPr>
          <w:p w14:paraId="61020793" w14:textId="193BAB24" w:rsidR="000229C4" w:rsidRPr="004C20A9" w:rsidRDefault="000229C4" w:rsidP="00A603A5">
            <w:pPr>
              <w:pStyle w:val="TAL"/>
              <w:keepLines w:val="0"/>
            </w:pPr>
            <w:r w:rsidRPr="004C20A9">
              <w:t>Entry</w:t>
            </w:r>
            <w:r w:rsidR="007E5F89" w:rsidRPr="004C20A9">
              <w:t xml:space="preserve"> </w:t>
            </w:r>
            <w:r w:rsidRPr="004C20A9">
              <w:t>Point</w:t>
            </w:r>
            <w:r w:rsidR="007E5F89" w:rsidRPr="004C20A9">
              <w:t xml:space="preserve"> </w:t>
            </w:r>
            <w:r w:rsidRPr="004C20A9">
              <w:t>IRP</w:t>
            </w:r>
            <w:r w:rsidR="007E5F89" w:rsidRPr="004C20A9">
              <w:t xml:space="preserve"> 3GPP TS </w:t>
            </w:r>
            <w:r w:rsidRPr="004C20A9">
              <w:t>(32.36x)</w:t>
            </w:r>
          </w:p>
        </w:tc>
        <w:tc>
          <w:tcPr>
            <w:tcW w:w="2303" w:type="dxa"/>
          </w:tcPr>
          <w:p w14:paraId="25E9880B" w14:textId="77777777" w:rsidR="000229C4" w:rsidRPr="004C20A9" w:rsidRDefault="000229C4" w:rsidP="00A603A5">
            <w:pPr>
              <w:pStyle w:val="TAL"/>
              <w:keepLines w:val="0"/>
            </w:pPr>
            <w:r w:rsidRPr="004C20A9">
              <w:rPr>
                <w:rFonts w:hint="eastAsia"/>
                <w:lang w:eastAsia="zh-CN"/>
              </w:rPr>
              <w:t>Y</w:t>
            </w:r>
            <w:r w:rsidRPr="004C20A9">
              <w:rPr>
                <w:lang w:eastAsia="zh-CN"/>
              </w:rPr>
              <w:t>es</w:t>
            </w:r>
          </w:p>
        </w:tc>
        <w:tc>
          <w:tcPr>
            <w:tcW w:w="3078" w:type="dxa"/>
          </w:tcPr>
          <w:p w14:paraId="0B14C838" w14:textId="6A68D7B3" w:rsidR="000229C4" w:rsidRPr="004C20A9" w:rsidRDefault="000229C4" w:rsidP="00A603A5">
            <w:pPr>
              <w:pStyle w:val="TAL"/>
              <w:keepLines w:val="0"/>
            </w:pPr>
            <w:r w:rsidRPr="004C20A9">
              <w:t>SBMA</w:t>
            </w:r>
            <w:r w:rsidR="007E5F89" w:rsidRPr="004C20A9">
              <w:t xml:space="preserve"> </w:t>
            </w:r>
            <w:r w:rsidRPr="004C20A9">
              <w:t>specification</w:t>
            </w:r>
            <w:r w:rsidR="007E5F89" w:rsidRPr="004C20A9">
              <w:t xml:space="preserve"> </w:t>
            </w:r>
            <w:r w:rsidRPr="004C20A9">
              <w:t>is</w:t>
            </w:r>
            <w:r w:rsidR="007E5F89" w:rsidRPr="004C20A9">
              <w:t xml:space="preserve"> </w:t>
            </w:r>
            <w:r w:rsidRPr="004C20A9">
              <w:t>already</w:t>
            </w:r>
            <w:r w:rsidR="007E5F89" w:rsidRPr="004C20A9">
              <w:t xml:space="preserve"> </w:t>
            </w:r>
            <w:r w:rsidRPr="004C20A9">
              <w:t>defined</w:t>
            </w:r>
            <w:r w:rsidR="007E5F89" w:rsidRPr="004C20A9">
              <w:t xml:space="preserve"> </w:t>
            </w:r>
            <w:r w:rsidRPr="004C20A9">
              <w:t>(5GDMS,</w:t>
            </w:r>
            <w:r w:rsidR="007E5F89" w:rsidRPr="004C20A9">
              <w:t xml:space="preserve"> 3GPP </w:t>
            </w:r>
            <w:r w:rsidRPr="004C20A9">
              <w:t>TS</w:t>
            </w:r>
            <w:r w:rsidR="007E5F89" w:rsidRPr="004C20A9">
              <w:t> </w:t>
            </w:r>
            <w:r w:rsidRPr="004C20A9">
              <w:t>28.537</w:t>
            </w:r>
            <w:r w:rsidR="007E5F89" w:rsidRPr="004C20A9">
              <w:t> </w:t>
            </w:r>
            <w:r w:rsidR="00DF308A" w:rsidRPr="004C20A9">
              <w:t>[25]</w:t>
            </w:r>
            <w:r w:rsidRPr="004C20A9">
              <w:t>,</w:t>
            </w:r>
            <w:r w:rsidR="007E5F89" w:rsidRPr="004C20A9">
              <w:t xml:space="preserve"> 3GPP </w:t>
            </w:r>
            <w:r w:rsidRPr="004C20A9">
              <w:t>TS</w:t>
            </w:r>
            <w:r w:rsidR="007E5F89" w:rsidRPr="004C20A9">
              <w:t> </w:t>
            </w:r>
            <w:r w:rsidRPr="004C20A9">
              <w:t>28.622</w:t>
            </w:r>
            <w:r w:rsidR="007E5F89" w:rsidRPr="004C20A9">
              <w:t> </w:t>
            </w:r>
            <w:r w:rsidR="006B1637" w:rsidRPr="004C20A9">
              <w:t>[23]</w:t>
            </w:r>
            <w:r w:rsidRPr="004C20A9">
              <w:t>)</w:t>
            </w:r>
          </w:p>
        </w:tc>
      </w:tr>
      <w:tr w:rsidR="000229C4" w:rsidRPr="004C20A9" w14:paraId="5334CAF6" w14:textId="77777777" w:rsidTr="007E5F89">
        <w:trPr>
          <w:jc w:val="center"/>
        </w:trPr>
        <w:tc>
          <w:tcPr>
            <w:tcW w:w="1650" w:type="dxa"/>
            <w:vMerge w:val="restart"/>
          </w:tcPr>
          <w:p w14:paraId="56FF0409" w14:textId="6D9C8758" w:rsidR="000229C4" w:rsidRPr="004C20A9" w:rsidRDefault="000229C4" w:rsidP="007E5F89">
            <w:pPr>
              <w:pStyle w:val="TAL"/>
              <w:keepNext w:val="0"/>
              <w:rPr>
                <w:lang w:eastAsia="zh-CN"/>
              </w:rPr>
            </w:pPr>
            <w:r w:rsidRPr="004C20A9">
              <w:rPr>
                <w:rFonts w:hint="eastAsia"/>
                <w:lang w:eastAsia="zh-CN"/>
              </w:rPr>
              <w:t>O</w:t>
            </w:r>
            <w:r w:rsidRPr="004C20A9">
              <w:rPr>
                <w:lang w:eastAsia="zh-CN"/>
              </w:rPr>
              <w:t>ther</w:t>
            </w:r>
            <w:r w:rsidR="007E5F89" w:rsidRPr="004C20A9">
              <w:rPr>
                <w:lang w:eastAsia="zh-CN"/>
              </w:rPr>
              <w:t xml:space="preserve"> </w:t>
            </w:r>
            <w:r w:rsidRPr="004C20A9">
              <w:rPr>
                <w:lang w:eastAsia="zh-CN"/>
              </w:rPr>
              <w:t>interface</w:t>
            </w:r>
            <w:r w:rsidR="007E5F89" w:rsidRPr="004C20A9">
              <w:rPr>
                <w:lang w:eastAsia="zh-CN"/>
              </w:rPr>
              <w:t xml:space="preserve"> </w:t>
            </w:r>
            <w:r w:rsidRPr="004C20A9">
              <w:rPr>
                <w:lang w:eastAsia="zh-CN"/>
              </w:rPr>
              <w:t>IRPs</w:t>
            </w:r>
          </w:p>
        </w:tc>
        <w:tc>
          <w:tcPr>
            <w:tcW w:w="2598" w:type="dxa"/>
          </w:tcPr>
          <w:p w14:paraId="104ABD37" w14:textId="0C77F33E" w:rsidR="000229C4" w:rsidRPr="004C20A9" w:rsidRDefault="000229C4" w:rsidP="007E5F89">
            <w:pPr>
              <w:pStyle w:val="TAL"/>
              <w:keepNext w:val="0"/>
            </w:pPr>
            <w:r w:rsidRPr="004C20A9">
              <w:t>Partial</w:t>
            </w:r>
            <w:r w:rsidR="007E5F89" w:rsidRPr="004C20A9">
              <w:t xml:space="preserve"> </w:t>
            </w:r>
            <w:r w:rsidRPr="004C20A9">
              <w:t>Suspension</w:t>
            </w:r>
            <w:r w:rsidR="007E5F89" w:rsidRPr="004C20A9">
              <w:t xml:space="preserve"> </w:t>
            </w:r>
            <w:r w:rsidRPr="004C20A9">
              <w:t>of</w:t>
            </w:r>
            <w:r w:rsidR="007E5F89" w:rsidRPr="004C20A9">
              <w:t xml:space="preserve"> </w:t>
            </w:r>
            <w:r w:rsidRPr="004C20A9">
              <w:t>Itf-N</w:t>
            </w:r>
            <w:r w:rsidR="007E5F89" w:rsidRPr="004C20A9">
              <w:t xml:space="preserve"> </w:t>
            </w:r>
            <w:r w:rsidRPr="004C20A9">
              <w:t>IRP</w:t>
            </w:r>
            <w:r w:rsidR="007E5F89" w:rsidRPr="004C20A9">
              <w:t xml:space="preserve"> </w:t>
            </w:r>
            <w:r w:rsidRPr="004C20A9">
              <w:t>(</w:t>
            </w:r>
            <w:r w:rsidR="007E5F89" w:rsidRPr="004C20A9">
              <w:t xml:space="preserve">3GPP TS </w:t>
            </w:r>
            <w:r w:rsidRPr="004C20A9">
              <w:t>32.38x)</w:t>
            </w:r>
          </w:p>
        </w:tc>
        <w:tc>
          <w:tcPr>
            <w:tcW w:w="2303" w:type="dxa"/>
          </w:tcPr>
          <w:p w14:paraId="1E49A8B2" w14:textId="0F01CDA1" w:rsidR="000229C4" w:rsidRPr="004C20A9" w:rsidRDefault="00A2076C" w:rsidP="007E5F89">
            <w:pPr>
              <w:pStyle w:val="TAL"/>
              <w:keepNext w:val="0"/>
              <w:rPr>
                <w:highlight w:val="yellow"/>
                <w:lang w:eastAsia="zh-CN"/>
              </w:rPr>
            </w:pPr>
            <w:r w:rsidRPr="004C20A9">
              <w:rPr>
                <w:lang w:eastAsia="zh-CN"/>
              </w:rPr>
              <w:t>discontinue</w:t>
            </w:r>
            <w:r w:rsidR="007E5F89" w:rsidRPr="004C20A9">
              <w:rPr>
                <w:lang w:eastAsia="zh-CN"/>
              </w:rPr>
              <w:t xml:space="preserve"> </w:t>
            </w:r>
            <w:r w:rsidRPr="004C20A9">
              <w:rPr>
                <w:lang w:eastAsia="zh-CN"/>
              </w:rPr>
              <w:t>MnS</w:t>
            </w:r>
            <w:r w:rsidR="007E5F89" w:rsidRPr="004C20A9">
              <w:rPr>
                <w:lang w:eastAsia="zh-CN"/>
              </w:rPr>
              <w:t xml:space="preserve"> </w:t>
            </w:r>
            <w:r w:rsidRPr="004C20A9">
              <w:rPr>
                <w:lang w:eastAsia="zh-CN"/>
              </w:rPr>
              <w:t>as</w:t>
            </w:r>
            <w:r w:rsidR="007E5F89" w:rsidRPr="004C20A9">
              <w:rPr>
                <w:lang w:eastAsia="zh-CN"/>
              </w:rPr>
              <w:t xml:space="preserve"> </w:t>
            </w:r>
            <w:r w:rsidRPr="004C20A9">
              <w:rPr>
                <w:lang w:eastAsia="zh-CN"/>
              </w:rPr>
              <w:t>there</w:t>
            </w:r>
            <w:r w:rsidR="007E5F89" w:rsidRPr="004C20A9">
              <w:rPr>
                <w:lang w:eastAsia="zh-CN"/>
              </w:rPr>
              <w:t xml:space="preserve"> </w:t>
            </w:r>
            <w:r w:rsidRPr="004C20A9">
              <w:rPr>
                <w:lang w:eastAsia="zh-CN"/>
              </w:rPr>
              <w:t>is</w:t>
            </w:r>
            <w:r w:rsidR="007E5F89" w:rsidRPr="004C20A9">
              <w:rPr>
                <w:lang w:eastAsia="zh-CN"/>
              </w:rPr>
              <w:t xml:space="preserve"> </w:t>
            </w:r>
            <w:r w:rsidRPr="004C20A9">
              <w:rPr>
                <w:lang w:eastAsia="zh-CN"/>
              </w:rPr>
              <w:t>lack</w:t>
            </w:r>
            <w:r w:rsidR="007E5F89" w:rsidRPr="004C20A9">
              <w:rPr>
                <w:lang w:eastAsia="zh-CN"/>
              </w:rPr>
              <w:t xml:space="preserve"> </w:t>
            </w:r>
            <w:r w:rsidRPr="004C20A9">
              <w:rPr>
                <w:lang w:eastAsia="zh-CN"/>
              </w:rPr>
              <w:t>of</w:t>
            </w:r>
            <w:r w:rsidR="007E5F89" w:rsidRPr="004C20A9">
              <w:rPr>
                <w:lang w:eastAsia="zh-CN"/>
              </w:rPr>
              <w:t xml:space="preserve"> </w:t>
            </w:r>
            <w:r w:rsidRPr="004C20A9">
              <w:rPr>
                <w:lang w:eastAsia="zh-CN"/>
              </w:rPr>
              <w:t>requirements</w:t>
            </w:r>
          </w:p>
        </w:tc>
        <w:tc>
          <w:tcPr>
            <w:tcW w:w="3078" w:type="dxa"/>
          </w:tcPr>
          <w:p w14:paraId="0AD9739B" w14:textId="77777777" w:rsidR="000229C4" w:rsidRPr="004C20A9" w:rsidRDefault="000229C4" w:rsidP="007E5F89">
            <w:pPr>
              <w:pStyle w:val="TAL"/>
              <w:keepNext w:val="0"/>
            </w:pPr>
          </w:p>
        </w:tc>
      </w:tr>
      <w:tr w:rsidR="000229C4" w:rsidRPr="004C20A9" w14:paraId="39C64B65" w14:textId="77777777" w:rsidTr="007E5F89">
        <w:trPr>
          <w:jc w:val="center"/>
        </w:trPr>
        <w:tc>
          <w:tcPr>
            <w:tcW w:w="1650" w:type="dxa"/>
            <w:vMerge/>
          </w:tcPr>
          <w:p w14:paraId="2B5B2E6A" w14:textId="77777777" w:rsidR="000229C4" w:rsidRPr="004C20A9" w:rsidRDefault="000229C4" w:rsidP="007E5F89">
            <w:pPr>
              <w:pStyle w:val="TAL"/>
              <w:keepNext w:val="0"/>
            </w:pPr>
          </w:p>
        </w:tc>
        <w:tc>
          <w:tcPr>
            <w:tcW w:w="2598" w:type="dxa"/>
          </w:tcPr>
          <w:p w14:paraId="64105353" w14:textId="06A5E7E2" w:rsidR="000229C4" w:rsidRPr="004C20A9" w:rsidRDefault="000229C4" w:rsidP="007E5F89">
            <w:pPr>
              <w:pStyle w:val="TAL"/>
              <w:keepNext w:val="0"/>
            </w:pPr>
            <w:r w:rsidRPr="004C20A9">
              <w:t>Delta</w:t>
            </w:r>
            <w:r w:rsidR="007E5F89" w:rsidRPr="004C20A9">
              <w:t xml:space="preserve"> </w:t>
            </w:r>
            <w:r w:rsidRPr="004C20A9">
              <w:t>synchronization</w:t>
            </w:r>
            <w:r w:rsidR="007E5F89" w:rsidRPr="004C20A9">
              <w:t xml:space="preserve"> </w:t>
            </w:r>
            <w:r w:rsidRPr="004C20A9">
              <w:t>IRP</w:t>
            </w:r>
            <w:r w:rsidR="007E5F89" w:rsidRPr="004C20A9">
              <w:t xml:space="preserve"> </w:t>
            </w:r>
            <w:r w:rsidRPr="004C20A9">
              <w:t>(</w:t>
            </w:r>
            <w:r w:rsidR="007E5F89" w:rsidRPr="004C20A9">
              <w:t xml:space="preserve">3GPP TS </w:t>
            </w:r>
            <w:r w:rsidRPr="004C20A9">
              <w:t>32.39x)</w:t>
            </w:r>
          </w:p>
        </w:tc>
        <w:tc>
          <w:tcPr>
            <w:tcW w:w="2303" w:type="dxa"/>
          </w:tcPr>
          <w:p w14:paraId="6159878B" w14:textId="0E62EA9C" w:rsidR="000229C4" w:rsidRPr="004C20A9" w:rsidRDefault="00A2076C" w:rsidP="007E5F89">
            <w:pPr>
              <w:pStyle w:val="TAL"/>
              <w:keepNext w:val="0"/>
              <w:rPr>
                <w:highlight w:val="yellow"/>
                <w:lang w:eastAsia="zh-CN"/>
              </w:rPr>
            </w:pPr>
            <w:r w:rsidRPr="004C20A9">
              <w:rPr>
                <w:lang w:eastAsia="zh-CN"/>
              </w:rPr>
              <w:t>discontinue</w:t>
            </w:r>
            <w:r w:rsidR="007E5F89" w:rsidRPr="004C20A9">
              <w:rPr>
                <w:lang w:eastAsia="zh-CN"/>
              </w:rPr>
              <w:t xml:space="preserve"> </w:t>
            </w:r>
            <w:r w:rsidRPr="004C20A9">
              <w:rPr>
                <w:lang w:eastAsia="zh-CN"/>
              </w:rPr>
              <w:t>MnS</w:t>
            </w:r>
            <w:r w:rsidR="007E5F89" w:rsidRPr="004C20A9">
              <w:rPr>
                <w:lang w:eastAsia="zh-CN"/>
              </w:rPr>
              <w:t xml:space="preserve"> </w:t>
            </w:r>
            <w:r w:rsidRPr="004C20A9">
              <w:rPr>
                <w:lang w:eastAsia="zh-CN"/>
              </w:rPr>
              <w:t>as</w:t>
            </w:r>
            <w:r w:rsidR="007E5F89" w:rsidRPr="004C20A9">
              <w:rPr>
                <w:lang w:eastAsia="zh-CN"/>
              </w:rPr>
              <w:t xml:space="preserve"> </w:t>
            </w:r>
            <w:r w:rsidRPr="004C20A9">
              <w:rPr>
                <w:lang w:eastAsia="zh-CN"/>
              </w:rPr>
              <w:t>there</w:t>
            </w:r>
            <w:r w:rsidR="007E5F89" w:rsidRPr="004C20A9">
              <w:rPr>
                <w:lang w:eastAsia="zh-CN"/>
              </w:rPr>
              <w:t xml:space="preserve"> </w:t>
            </w:r>
            <w:r w:rsidRPr="004C20A9">
              <w:rPr>
                <w:lang w:eastAsia="zh-CN"/>
              </w:rPr>
              <w:t>is</w:t>
            </w:r>
            <w:r w:rsidR="007E5F89" w:rsidRPr="004C20A9">
              <w:rPr>
                <w:lang w:eastAsia="zh-CN"/>
              </w:rPr>
              <w:t xml:space="preserve"> </w:t>
            </w:r>
            <w:r w:rsidRPr="004C20A9">
              <w:rPr>
                <w:lang w:eastAsia="zh-CN"/>
              </w:rPr>
              <w:t>lack</w:t>
            </w:r>
            <w:r w:rsidR="007E5F89" w:rsidRPr="004C20A9">
              <w:rPr>
                <w:lang w:eastAsia="zh-CN"/>
              </w:rPr>
              <w:t xml:space="preserve"> </w:t>
            </w:r>
            <w:r w:rsidRPr="004C20A9">
              <w:rPr>
                <w:lang w:eastAsia="zh-CN"/>
              </w:rPr>
              <w:t>of</w:t>
            </w:r>
            <w:r w:rsidR="007E5F89" w:rsidRPr="004C20A9">
              <w:rPr>
                <w:lang w:eastAsia="zh-CN"/>
              </w:rPr>
              <w:t xml:space="preserve"> </w:t>
            </w:r>
            <w:r w:rsidRPr="004C20A9">
              <w:rPr>
                <w:lang w:eastAsia="zh-CN"/>
              </w:rPr>
              <w:t>requirements</w:t>
            </w:r>
          </w:p>
        </w:tc>
        <w:tc>
          <w:tcPr>
            <w:tcW w:w="3078" w:type="dxa"/>
          </w:tcPr>
          <w:p w14:paraId="42B1CB05" w14:textId="77777777" w:rsidR="000229C4" w:rsidRPr="004C20A9" w:rsidRDefault="000229C4" w:rsidP="007E5F89">
            <w:pPr>
              <w:pStyle w:val="TAL"/>
              <w:keepNext w:val="0"/>
            </w:pPr>
          </w:p>
        </w:tc>
      </w:tr>
      <w:tr w:rsidR="000229C4" w:rsidRPr="004C20A9" w14:paraId="4E295550" w14:textId="77777777" w:rsidTr="007E5F89">
        <w:trPr>
          <w:jc w:val="center"/>
        </w:trPr>
        <w:tc>
          <w:tcPr>
            <w:tcW w:w="1650" w:type="dxa"/>
            <w:vMerge w:val="restart"/>
          </w:tcPr>
          <w:p w14:paraId="07472D99" w14:textId="681DDFBC" w:rsidR="000229C4" w:rsidRPr="004C20A9" w:rsidRDefault="000229C4" w:rsidP="007E5F89">
            <w:pPr>
              <w:pStyle w:val="TAL"/>
              <w:keepNext w:val="0"/>
            </w:pPr>
            <w:r w:rsidRPr="004C20A9">
              <w:t>SON</w:t>
            </w:r>
            <w:r w:rsidR="007E5F89" w:rsidRPr="004C20A9">
              <w:t xml:space="preserve"> </w:t>
            </w:r>
            <w:r w:rsidRPr="004C20A9">
              <w:t>related</w:t>
            </w:r>
            <w:r w:rsidR="007E5F89" w:rsidRPr="004C20A9">
              <w:t xml:space="preserve"> </w:t>
            </w:r>
            <w:r w:rsidRPr="004C20A9">
              <w:t>Interface</w:t>
            </w:r>
            <w:r w:rsidR="007E5F89" w:rsidRPr="004C20A9">
              <w:t xml:space="preserve"> </w:t>
            </w:r>
            <w:r w:rsidRPr="004C20A9">
              <w:t>IRPs</w:t>
            </w:r>
          </w:p>
        </w:tc>
        <w:tc>
          <w:tcPr>
            <w:tcW w:w="2598" w:type="dxa"/>
          </w:tcPr>
          <w:p w14:paraId="50ACFA22" w14:textId="16CC88ED" w:rsidR="000229C4" w:rsidRPr="004C20A9" w:rsidRDefault="000229C4" w:rsidP="007E5F89">
            <w:pPr>
              <w:pStyle w:val="TAL"/>
              <w:keepNext w:val="0"/>
            </w:pPr>
            <w:r w:rsidRPr="004C20A9">
              <w:t>Self-Configuration</w:t>
            </w:r>
            <w:r w:rsidR="007E5F89" w:rsidRPr="004C20A9">
              <w:t xml:space="preserve"> </w:t>
            </w:r>
            <w:r w:rsidRPr="004C20A9">
              <w:t>IRP</w:t>
            </w:r>
            <w:r w:rsidR="007E5F89" w:rsidRPr="004C20A9">
              <w:t xml:space="preserve"> </w:t>
            </w:r>
            <w:r w:rsidRPr="004C20A9">
              <w:t>(</w:t>
            </w:r>
            <w:r w:rsidR="007E5F89" w:rsidRPr="004C20A9">
              <w:t xml:space="preserve">3GPP TS </w:t>
            </w:r>
            <w:r w:rsidRPr="004C20A9">
              <w:t>32.50x)</w:t>
            </w:r>
          </w:p>
        </w:tc>
        <w:tc>
          <w:tcPr>
            <w:tcW w:w="2303" w:type="dxa"/>
          </w:tcPr>
          <w:p w14:paraId="1704C2FF" w14:textId="77777777" w:rsidR="000229C4" w:rsidRPr="004C20A9" w:rsidRDefault="000229C4" w:rsidP="007E5F89">
            <w:pPr>
              <w:pStyle w:val="TAL"/>
              <w:keepNext w:val="0"/>
            </w:pPr>
            <w:r w:rsidRPr="004C20A9">
              <w:rPr>
                <w:rFonts w:hint="eastAsia"/>
                <w:lang w:eastAsia="zh-CN"/>
              </w:rPr>
              <w:t>Y</w:t>
            </w:r>
            <w:r w:rsidRPr="004C20A9">
              <w:rPr>
                <w:lang w:eastAsia="zh-CN"/>
              </w:rPr>
              <w:t>es</w:t>
            </w:r>
          </w:p>
        </w:tc>
        <w:tc>
          <w:tcPr>
            <w:tcW w:w="3078" w:type="dxa"/>
          </w:tcPr>
          <w:p w14:paraId="2CB95F8B" w14:textId="318129CA" w:rsidR="000229C4" w:rsidRPr="004C20A9" w:rsidRDefault="000229C4" w:rsidP="007E5F89">
            <w:pPr>
              <w:pStyle w:val="TAL"/>
              <w:keepNext w:val="0"/>
            </w:pPr>
            <w:r w:rsidRPr="004C20A9">
              <w:t>SBMA</w:t>
            </w:r>
            <w:r w:rsidR="007E5F89" w:rsidRPr="004C20A9">
              <w:t xml:space="preserve"> </w:t>
            </w:r>
            <w:r w:rsidRPr="004C20A9">
              <w:t>specification</w:t>
            </w:r>
            <w:r w:rsidR="007E5F89" w:rsidRPr="004C20A9">
              <w:t xml:space="preserve"> </w:t>
            </w:r>
            <w:r w:rsidRPr="004C20A9">
              <w:t>for</w:t>
            </w:r>
            <w:r w:rsidR="007E5F89" w:rsidRPr="004C20A9">
              <w:t xml:space="preserve"> </w:t>
            </w:r>
            <w:r w:rsidRPr="004C20A9">
              <w:t>PnC</w:t>
            </w:r>
            <w:r w:rsidR="007E5F89" w:rsidRPr="004C20A9">
              <w:t xml:space="preserve"> </w:t>
            </w:r>
            <w:r w:rsidRPr="004C20A9">
              <w:t>is</w:t>
            </w:r>
            <w:r w:rsidR="007E5F89" w:rsidRPr="004C20A9">
              <w:t xml:space="preserve"> </w:t>
            </w:r>
            <w:r w:rsidRPr="004C20A9">
              <w:t>already</w:t>
            </w:r>
            <w:r w:rsidR="007E5F89" w:rsidRPr="004C20A9">
              <w:t xml:space="preserve"> </w:t>
            </w:r>
            <w:r w:rsidRPr="004C20A9">
              <w:t>defined</w:t>
            </w:r>
            <w:r w:rsidR="007E5F89" w:rsidRPr="004C20A9">
              <w:t xml:space="preserve"> </w:t>
            </w:r>
            <w:r w:rsidRPr="004C20A9">
              <w:t>(</w:t>
            </w:r>
            <w:r w:rsidR="007E5F89" w:rsidRPr="004C20A9">
              <w:t xml:space="preserve">3GPP </w:t>
            </w:r>
            <w:r w:rsidRPr="004C20A9">
              <w:t>TS</w:t>
            </w:r>
            <w:r w:rsidR="007E5F89" w:rsidRPr="004C20A9">
              <w:t xml:space="preserve"> </w:t>
            </w:r>
            <w:r w:rsidRPr="004C20A9">
              <w:t>28.314</w:t>
            </w:r>
            <w:r w:rsidR="007E5F89" w:rsidRPr="004C20A9">
              <w:t xml:space="preserve"> </w:t>
            </w:r>
            <w:r w:rsidR="00BE506B" w:rsidRPr="004C20A9">
              <w:t>[56],</w:t>
            </w:r>
            <w:r w:rsidR="007E5F89" w:rsidRPr="004C20A9">
              <w:t xml:space="preserve"> </w:t>
            </w:r>
            <w:r w:rsidR="00BE506B" w:rsidRPr="004C20A9">
              <w:t>3GPP</w:t>
            </w:r>
            <w:r w:rsidR="007E5F89" w:rsidRPr="004C20A9">
              <w:t xml:space="preserve"> </w:t>
            </w:r>
            <w:r w:rsidR="00BE506B" w:rsidRPr="004C20A9">
              <w:t>TS</w:t>
            </w:r>
            <w:r w:rsidR="007E5F89" w:rsidRPr="004C20A9">
              <w:t xml:space="preserve"> </w:t>
            </w:r>
            <w:r w:rsidR="00BE506B" w:rsidRPr="004C20A9">
              <w:t>28.31</w:t>
            </w:r>
            <w:r w:rsidRPr="004C20A9">
              <w:t>5</w:t>
            </w:r>
            <w:r w:rsidR="007E5F89" w:rsidRPr="004C20A9">
              <w:t xml:space="preserve"> </w:t>
            </w:r>
            <w:r w:rsidR="00BE506B" w:rsidRPr="004C20A9">
              <w:t>[57]</w:t>
            </w:r>
            <w:r w:rsidR="007E5F89" w:rsidRPr="004C20A9">
              <w:t xml:space="preserve"> </w:t>
            </w:r>
            <w:r w:rsidR="00BE506B" w:rsidRPr="004C20A9">
              <w:t>and</w:t>
            </w:r>
            <w:r w:rsidR="007E5F89" w:rsidRPr="004C20A9">
              <w:t xml:space="preserve"> </w:t>
            </w:r>
            <w:r w:rsidR="00BE506B" w:rsidRPr="004C20A9">
              <w:t>3GPP</w:t>
            </w:r>
            <w:r w:rsidR="007E5F89" w:rsidRPr="004C20A9">
              <w:t xml:space="preserve"> </w:t>
            </w:r>
            <w:r w:rsidR="00BE506B" w:rsidRPr="004C20A9">
              <w:t>TS</w:t>
            </w:r>
            <w:r w:rsidR="007E5F89" w:rsidRPr="004C20A9">
              <w:t xml:space="preserve"> </w:t>
            </w:r>
            <w:r w:rsidR="00BE506B" w:rsidRPr="004C20A9">
              <w:t>28.31</w:t>
            </w:r>
            <w:r w:rsidRPr="004C20A9">
              <w:t>6</w:t>
            </w:r>
            <w:r w:rsidR="007E5F89" w:rsidRPr="004C20A9">
              <w:t xml:space="preserve"> </w:t>
            </w:r>
            <w:r w:rsidR="00BE506B" w:rsidRPr="004C20A9">
              <w:t>[58]</w:t>
            </w:r>
            <w:r w:rsidRPr="004C20A9">
              <w:t>)</w:t>
            </w:r>
          </w:p>
          <w:p w14:paraId="5E932618" w14:textId="5E761F3C" w:rsidR="000229C4" w:rsidRPr="004C20A9" w:rsidRDefault="000229C4" w:rsidP="007E5F89">
            <w:pPr>
              <w:pStyle w:val="TAL"/>
              <w:keepNext w:val="0"/>
              <w:rPr>
                <w:lang w:eastAsia="zh-CN"/>
              </w:rPr>
            </w:pPr>
            <w:r w:rsidRPr="004C20A9">
              <w:t>SBMA</w:t>
            </w:r>
            <w:r w:rsidR="007E5F89" w:rsidRPr="004C20A9">
              <w:t xml:space="preserve"> </w:t>
            </w:r>
            <w:r w:rsidRPr="004C20A9">
              <w:t>specification</w:t>
            </w:r>
            <w:r w:rsidR="007E5F89" w:rsidRPr="004C20A9">
              <w:t xml:space="preserve"> </w:t>
            </w:r>
            <w:r w:rsidRPr="004C20A9">
              <w:t>for</w:t>
            </w:r>
            <w:r w:rsidR="007E5F89" w:rsidRPr="004C20A9">
              <w:t xml:space="preserve"> </w:t>
            </w:r>
            <w:r w:rsidRPr="004C20A9">
              <w:t>SBMA</w:t>
            </w:r>
            <w:r w:rsidR="007E5F89" w:rsidRPr="004C20A9">
              <w:t xml:space="preserve"> </w:t>
            </w:r>
            <w:r w:rsidRPr="004C20A9">
              <w:t>is</w:t>
            </w:r>
            <w:r w:rsidR="007E5F89" w:rsidRPr="004C20A9">
              <w:t xml:space="preserve"> </w:t>
            </w:r>
            <w:r w:rsidRPr="004C20A9">
              <w:t>covered</w:t>
            </w:r>
            <w:r w:rsidR="007E5F89" w:rsidRPr="004C20A9">
              <w:t xml:space="preserve"> </w:t>
            </w:r>
            <w:r w:rsidRPr="004C20A9">
              <w:t>by</w:t>
            </w:r>
            <w:r w:rsidR="007E5F89" w:rsidRPr="004C20A9">
              <w:t xml:space="preserve"> </w:t>
            </w:r>
            <w:r w:rsidRPr="004C20A9">
              <w:t>RANSC</w:t>
            </w:r>
            <w:r w:rsidR="007E5F89" w:rsidRPr="004C20A9">
              <w:t xml:space="preserve"> </w:t>
            </w:r>
            <w:r w:rsidRPr="004C20A9">
              <w:t>WI</w:t>
            </w:r>
          </w:p>
        </w:tc>
      </w:tr>
      <w:tr w:rsidR="000229C4" w:rsidRPr="004C20A9" w14:paraId="6C53DAE2" w14:textId="77777777" w:rsidTr="007E5F89">
        <w:trPr>
          <w:jc w:val="center"/>
        </w:trPr>
        <w:tc>
          <w:tcPr>
            <w:tcW w:w="1650" w:type="dxa"/>
            <w:vMerge/>
          </w:tcPr>
          <w:p w14:paraId="22BABBCD" w14:textId="77777777" w:rsidR="000229C4" w:rsidRPr="004C20A9" w:rsidRDefault="000229C4" w:rsidP="007E5F89">
            <w:pPr>
              <w:pStyle w:val="TAL"/>
              <w:keepNext w:val="0"/>
            </w:pPr>
          </w:p>
        </w:tc>
        <w:tc>
          <w:tcPr>
            <w:tcW w:w="2598" w:type="dxa"/>
          </w:tcPr>
          <w:p w14:paraId="70C363DD" w14:textId="5D7B5914" w:rsidR="000229C4" w:rsidRPr="004C20A9" w:rsidRDefault="000229C4" w:rsidP="007E5F89">
            <w:pPr>
              <w:pStyle w:val="TAL"/>
              <w:keepNext w:val="0"/>
            </w:pPr>
            <w:r w:rsidRPr="004C20A9">
              <w:t>Software</w:t>
            </w:r>
            <w:r w:rsidR="007E5F89" w:rsidRPr="004C20A9">
              <w:t xml:space="preserve"> </w:t>
            </w:r>
            <w:r w:rsidRPr="004C20A9">
              <w:t>Management</w:t>
            </w:r>
            <w:r w:rsidR="007E5F89" w:rsidRPr="004C20A9">
              <w:t xml:space="preserve"> </w:t>
            </w:r>
            <w:r w:rsidRPr="004C20A9">
              <w:t>IRP</w:t>
            </w:r>
          </w:p>
          <w:p w14:paraId="12DAFE90" w14:textId="60B05FA6" w:rsidR="000229C4" w:rsidRPr="004C20A9" w:rsidRDefault="000229C4" w:rsidP="007E5F89">
            <w:pPr>
              <w:pStyle w:val="TAL"/>
              <w:keepNext w:val="0"/>
            </w:pPr>
            <w:r w:rsidRPr="004C20A9">
              <w:t>(</w:t>
            </w:r>
            <w:r w:rsidR="007E5F89" w:rsidRPr="004C20A9">
              <w:t xml:space="preserve">3GPP TS </w:t>
            </w:r>
            <w:r w:rsidRPr="004C20A9">
              <w:t>32.53x)</w:t>
            </w:r>
          </w:p>
        </w:tc>
        <w:tc>
          <w:tcPr>
            <w:tcW w:w="2303" w:type="dxa"/>
          </w:tcPr>
          <w:p w14:paraId="766495BA" w14:textId="103DCBF4" w:rsidR="000229C4" w:rsidRPr="004C20A9" w:rsidRDefault="00A2076C" w:rsidP="007E5F89">
            <w:pPr>
              <w:pStyle w:val="TAL"/>
              <w:keepNext w:val="0"/>
              <w:rPr>
                <w:lang w:eastAsia="zh-CN"/>
              </w:rPr>
            </w:pPr>
            <w:r w:rsidRPr="004C20A9">
              <w:rPr>
                <w:lang w:eastAsia="zh-CN"/>
              </w:rPr>
              <w:t>Not</w:t>
            </w:r>
            <w:r w:rsidR="007E5F89" w:rsidRPr="004C20A9">
              <w:rPr>
                <w:lang w:eastAsia="zh-CN"/>
              </w:rPr>
              <w:t xml:space="preserve"> </w:t>
            </w:r>
            <w:r w:rsidRPr="004C20A9">
              <w:rPr>
                <w:lang w:eastAsia="zh-CN"/>
              </w:rPr>
              <w:t>addressed</w:t>
            </w:r>
            <w:r w:rsidR="007E5F89" w:rsidRPr="004C20A9">
              <w:rPr>
                <w:lang w:eastAsia="zh-CN"/>
              </w:rPr>
              <w:t xml:space="preserve"> </w:t>
            </w:r>
            <w:r w:rsidRPr="004C20A9">
              <w:rPr>
                <w:lang w:eastAsia="zh-CN"/>
              </w:rPr>
              <w:t>in</w:t>
            </w:r>
            <w:r w:rsidR="007E5F89" w:rsidRPr="004C20A9">
              <w:rPr>
                <w:lang w:eastAsia="zh-CN"/>
              </w:rPr>
              <w:t xml:space="preserve"> </w:t>
            </w:r>
            <w:r w:rsidRPr="004C20A9">
              <w:rPr>
                <w:lang w:eastAsia="zh-CN"/>
              </w:rPr>
              <w:t>the</w:t>
            </w:r>
            <w:r w:rsidR="007E5F89" w:rsidRPr="004C20A9">
              <w:rPr>
                <w:lang w:eastAsia="zh-CN"/>
              </w:rPr>
              <w:t xml:space="preserve"> </w:t>
            </w:r>
            <w:r w:rsidRPr="004C20A9">
              <w:rPr>
                <w:lang w:eastAsia="zh-CN"/>
              </w:rPr>
              <w:t>present</w:t>
            </w:r>
            <w:r w:rsidR="007E5F89" w:rsidRPr="004C20A9">
              <w:rPr>
                <w:lang w:eastAsia="zh-CN"/>
              </w:rPr>
              <w:t xml:space="preserve"> </w:t>
            </w:r>
            <w:r w:rsidRPr="004C20A9">
              <w:rPr>
                <w:lang w:eastAsia="zh-CN"/>
              </w:rPr>
              <w:t>document</w:t>
            </w:r>
          </w:p>
        </w:tc>
        <w:tc>
          <w:tcPr>
            <w:tcW w:w="3078" w:type="dxa"/>
          </w:tcPr>
          <w:p w14:paraId="0BD1025A" w14:textId="6B1F5CF2" w:rsidR="000229C4" w:rsidRPr="004C20A9" w:rsidRDefault="0084459D" w:rsidP="007E5F89">
            <w:pPr>
              <w:pStyle w:val="TAL"/>
              <w:keepNext w:val="0"/>
              <w:rPr>
                <w:lang w:eastAsia="zh-CN"/>
              </w:rPr>
            </w:pPr>
            <w:r w:rsidRPr="004C20A9">
              <w:t>Analysis</w:t>
            </w:r>
            <w:r w:rsidR="007E5F89" w:rsidRPr="004C20A9">
              <w:t xml:space="preserve"> </w:t>
            </w:r>
            <w:r w:rsidRPr="004C20A9">
              <w:t>is</w:t>
            </w:r>
            <w:r w:rsidR="007E5F89" w:rsidRPr="004C20A9">
              <w:t xml:space="preserve"> </w:t>
            </w:r>
            <w:r w:rsidRPr="004C20A9">
              <w:t>c</w:t>
            </w:r>
            <w:r w:rsidR="000229C4" w:rsidRPr="004C20A9">
              <w:t>overed</w:t>
            </w:r>
            <w:r w:rsidR="007E5F89" w:rsidRPr="004C20A9">
              <w:t xml:space="preserve"> </w:t>
            </w:r>
            <w:r w:rsidR="000229C4" w:rsidRPr="004C20A9">
              <w:t>by</w:t>
            </w:r>
            <w:r w:rsidR="007E5F89" w:rsidRPr="004C20A9">
              <w:t xml:space="preserve"> </w:t>
            </w:r>
            <w:r w:rsidR="000229C4" w:rsidRPr="004C20A9">
              <w:t>Issue</w:t>
            </w:r>
            <w:r w:rsidR="007E5F89" w:rsidRPr="004C20A9">
              <w:t xml:space="preserve"> </w:t>
            </w:r>
            <w:r w:rsidR="000229C4" w:rsidRPr="004C20A9">
              <w:t>#6</w:t>
            </w:r>
            <w:r w:rsidR="007E5F89" w:rsidRPr="004C20A9">
              <w:t xml:space="preserve"> </w:t>
            </w:r>
            <w:r w:rsidR="000229C4" w:rsidRPr="004C20A9">
              <w:t>in</w:t>
            </w:r>
            <w:r w:rsidR="007E5F89" w:rsidRPr="004C20A9">
              <w:t xml:space="preserve"> </w:t>
            </w:r>
            <w:r w:rsidR="000229C4" w:rsidRPr="004C20A9">
              <w:t>clause</w:t>
            </w:r>
            <w:r w:rsidR="007E5F89" w:rsidRPr="004C20A9">
              <w:t xml:space="preserve"> </w:t>
            </w:r>
            <w:r w:rsidR="000229C4" w:rsidRPr="004C20A9">
              <w:t>4.6</w:t>
            </w:r>
          </w:p>
        </w:tc>
      </w:tr>
    </w:tbl>
    <w:p w14:paraId="68010609" w14:textId="77777777" w:rsidR="000229C4" w:rsidRPr="004C20A9" w:rsidRDefault="000229C4" w:rsidP="000229C4"/>
    <w:p w14:paraId="0A5183E1" w14:textId="060541C2" w:rsidR="000229C4" w:rsidRPr="004C20A9" w:rsidRDefault="009A2659" w:rsidP="000229C4">
      <w:r w:rsidRPr="004C20A9">
        <w:rPr>
          <w:rFonts w:eastAsiaTheme="minorEastAsia"/>
          <w:lang w:eastAsia="zh-CN"/>
        </w:rPr>
        <w:t>T</w:t>
      </w:r>
      <w:r w:rsidR="000229C4" w:rsidRPr="004C20A9">
        <w:rPr>
          <w:rFonts w:eastAsiaTheme="minorEastAsia"/>
          <w:lang w:eastAsia="zh-CN"/>
        </w:rPr>
        <w:t>able 4.</w:t>
      </w:r>
      <w:r w:rsidR="00A21DAC" w:rsidRPr="004C20A9">
        <w:rPr>
          <w:rFonts w:eastAsiaTheme="minorEastAsia"/>
          <w:lang w:eastAsia="zh-CN"/>
        </w:rPr>
        <w:t>13</w:t>
      </w:r>
      <w:r w:rsidR="000229C4" w:rsidRPr="004C20A9">
        <w:rPr>
          <w:rFonts w:eastAsiaTheme="minorEastAsia"/>
          <w:lang w:eastAsia="zh-CN"/>
        </w:rPr>
        <w:t>.2-2 give</w:t>
      </w:r>
      <w:r w:rsidR="00634AF8" w:rsidRPr="004C20A9">
        <w:rPr>
          <w:rFonts w:eastAsiaTheme="minorEastAsia"/>
          <w:lang w:eastAsia="zh-CN"/>
        </w:rPr>
        <w:t>s</w:t>
      </w:r>
      <w:r w:rsidR="000229C4" w:rsidRPr="004C20A9">
        <w:rPr>
          <w:rFonts w:eastAsiaTheme="minorEastAsia"/>
          <w:lang w:eastAsia="zh-CN"/>
        </w:rPr>
        <w:t xml:space="preserve"> the overview analysis on </w:t>
      </w:r>
      <w:r w:rsidR="000229C4" w:rsidRPr="004C20A9">
        <w:t xml:space="preserve">3GPP NRM IRPs to derive which IRP </w:t>
      </w:r>
      <w:r w:rsidR="005A6A71" w:rsidRPr="004C20A9">
        <w:t>specifications</w:t>
      </w:r>
      <w:r w:rsidR="000229C4" w:rsidRPr="004C20A9">
        <w:t xml:space="preserve"> needs to be convert to SBMA specifications in the future.</w:t>
      </w:r>
    </w:p>
    <w:p w14:paraId="76B7D809" w14:textId="59E0F384" w:rsidR="00AB7B19" w:rsidRPr="004C20A9" w:rsidRDefault="00AB7B19" w:rsidP="009A2659">
      <w:pPr>
        <w:pStyle w:val="TH"/>
      </w:pPr>
      <w:r w:rsidRPr="004C20A9">
        <w:rPr>
          <w:rFonts w:hint="eastAsia"/>
          <w:lang w:eastAsia="zh-CN"/>
        </w:rPr>
        <w:t>T</w:t>
      </w:r>
      <w:r w:rsidRPr="004C20A9">
        <w:rPr>
          <w:lang w:eastAsia="zh-CN"/>
        </w:rPr>
        <w:t>able 4.13</w:t>
      </w:r>
      <w:r w:rsidRPr="004C20A9">
        <w:rPr>
          <w:rFonts w:hint="eastAsia"/>
          <w:lang w:eastAsia="zh-CN"/>
        </w:rPr>
        <w:t>.</w:t>
      </w:r>
      <w:r w:rsidRPr="004C20A9">
        <w:rPr>
          <w:lang w:eastAsia="zh-CN"/>
        </w:rPr>
        <w:t xml:space="preserve">2-2: </w:t>
      </w:r>
      <w:r w:rsidR="009A2659" w:rsidRPr="004C20A9">
        <w:rPr>
          <w:rFonts w:eastAsiaTheme="minorEastAsia"/>
          <w:lang w:eastAsia="zh-CN"/>
        </w:rPr>
        <w:t>O</w:t>
      </w:r>
      <w:r w:rsidRPr="004C20A9">
        <w:rPr>
          <w:rFonts w:eastAsiaTheme="minorEastAsia"/>
          <w:lang w:eastAsia="zh-CN"/>
        </w:rPr>
        <w:t xml:space="preserve">verview analysis on </w:t>
      </w:r>
      <w:r w:rsidRPr="004C20A9">
        <w:t>3GPP NRM IRPs and the related SBMA specifications</w:t>
      </w:r>
    </w:p>
    <w:tbl>
      <w:tblPr>
        <w:tblStyle w:val="TableGrid"/>
        <w:tblW w:w="0" w:type="auto"/>
        <w:jc w:val="center"/>
        <w:tblLayout w:type="fixed"/>
        <w:tblCellMar>
          <w:left w:w="28" w:type="dxa"/>
        </w:tblCellMar>
        <w:tblLook w:val="04A0" w:firstRow="1" w:lastRow="0" w:firstColumn="1" w:lastColumn="0" w:noHBand="0" w:noVBand="1"/>
      </w:tblPr>
      <w:tblGrid>
        <w:gridCol w:w="1555"/>
        <w:gridCol w:w="2693"/>
        <w:gridCol w:w="2303"/>
        <w:gridCol w:w="3078"/>
      </w:tblGrid>
      <w:tr w:rsidR="000229C4" w:rsidRPr="004C20A9" w14:paraId="1FE015A5" w14:textId="77777777" w:rsidTr="00A603A5">
        <w:trPr>
          <w:tblHeader/>
          <w:jc w:val="center"/>
        </w:trPr>
        <w:tc>
          <w:tcPr>
            <w:tcW w:w="4248" w:type="dxa"/>
            <w:gridSpan w:val="2"/>
          </w:tcPr>
          <w:p w14:paraId="743D04D5" w14:textId="50A75553" w:rsidR="000229C4" w:rsidRPr="004C20A9" w:rsidRDefault="000229C4" w:rsidP="00A603A5">
            <w:pPr>
              <w:pStyle w:val="TAH"/>
              <w:keepNext w:val="0"/>
              <w:keepLines w:val="0"/>
              <w:rPr>
                <w:lang w:eastAsia="zh-CN"/>
              </w:rPr>
            </w:pPr>
            <w:r w:rsidRPr="004C20A9">
              <w:rPr>
                <w:lang w:eastAsia="zh-CN"/>
              </w:rPr>
              <w:t>3GPP</w:t>
            </w:r>
            <w:r w:rsidR="007E5F89" w:rsidRPr="004C20A9">
              <w:rPr>
                <w:lang w:eastAsia="zh-CN"/>
              </w:rPr>
              <w:t xml:space="preserve"> </w:t>
            </w:r>
            <w:r w:rsidRPr="004C20A9">
              <w:rPr>
                <w:lang w:eastAsia="zh-CN"/>
              </w:rPr>
              <w:t>NRM</w:t>
            </w:r>
            <w:r w:rsidR="007E5F89" w:rsidRPr="004C20A9">
              <w:rPr>
                <w:lang w:eastAsia="zh-CN"/>
              </w:rPr>
              <w:t xml:space="preserve"> </w:t>
            </w:r>
            <w:r w:rsidRPr="004C20A9">
              <w:rPr>
                <w:rFonts w:hint="eastAsia"/>
                <w:lang w:eastAsia="zh-CN"/>
              </w:rPr>
              <w:t>I</w:t>
            </w:r>
            <w:r w:rsidRPr="004C20A9">
              <w:rPr>
                <w:lang w:eastAsia="zh-CN"/>
              </w:rPr>
              <w:t>RP</w:t>
            </w:r>
            <w:r w:rsidR="007E5F89" w:rsidRPr="004C20A9">
              <w:rPr>
                <w:lang w:eastAsia="zh-CN"/>
              </w:rPr>
              <w:t xml:space="preserve"> </w:t>
            </w:r>
            <w:r w:rsidRPr="004C20A9">
              <w:rPr>
                <w:lang w:eastAsia="zh-CN"/>
              </w:rPr>
              <w:t>specifications</w:t>
            </w:r>
          </w:p>
        </w:tc>
        <w:tc>
          <w:tcPr>
            <w:tcW w:w="2303" w:type="dxa"/>
          </w:tcPr>
          <w:p w14:paraId="63EF6520" w14:textId="12B85A57" w:rsidR="000229C4" w:rsidRPr="004C20A9" w:rsidRDefault="000229C4" w:rsidP="00A603A5">
            <w:pPr>
              <w:pStyle w:val="TAH"/>
              <w:keepNext w:val="0"/>
              <w:keepLines w:val="0"/>
              <w:rPr>
                <w:lang w:eastAsia="zh-CN"/>
              </w:rPr>
            </w:pPr>
            <w:r w:rsidRPr="004C20A9">
              <w:rPr>
                <w:rFonts w:hint="eastAsia"/>
                <w:lang w:eastAsia="zh-CN"/>
              </w:rPr>
              <w:t>W</w:t>
            </w:r>
            <w:r w:rsidRPr="004C20A9">
              <w:rPr>
                <w:lang w:eastAsia="zh-CN"/>
              </w:rPr>
              <w:t>hether</w:t>
            </w:r>
            <w:r w:rsidR="007E5F89" w:rsidRPr="004C20A9">
              <w:rPr>
                <w:lang w:eastAsia="zh-CN"/>
              </w:rPr>
              <w:t xml:space="preserve"> </w:t>
            </w:r>
            <w:r w:rsidR="005A6A71" w:rsidRPr="004C20A9">
              <w:rPr>
                <w:lang w:eastAsia="zh-CN"/>
              </w:rPr>
              <w:t>corresponding</w:t>
            </w:r>
            <w:r w:rsidR="007E5F89" w:rsidRPr="004C20A9">
              <w:rPr>
                <w:lang w:eastAsia="zh-CN"/>
              </w:rPr>
              <w:t xml:space="preserve"> </w:t>
            </w:r>
            <w:r w:rsidRPr="004C20A9">
              <w:rPr>
                <w:lang w:eastAsia="zh-CN"/>
              </w:rPr>
              <w:t>SBMA</w:t>
            </w:r>
            <w:r w:rsidR="007E5F89" w:rsidRPr="004C20A9">
              <w:rPr>
                <w:lang w:eastAsia="zh-CN"/>
              </w:rPr>
              <w:t xml:space="preserve"> </w:t>
            </w:r>
            <w:r w:rsidRPr="004C20A9">
              <w:rPr>
                <w:lang w:eastAsia="zh-CN"/>
              </w:rPr>
              <w:t>specification</w:t>
            </w:r>
            <w:r w:rsidR="007E5F89" w:rsidRPr="004C20A9">
              <w:rPr>
                <w:lang w:eastAsia="zh-CN"/>
              </w:rPr>
              <w:t xml:space="preserve"> </w:t>
            </w:r>
            <w:r w:rsidRPr="004C20A9">
              <w:rPr>
                <w:lang w:eastAsia="zh-CN"/>
              </w:rPr>
              <w:t>is</w:t>
            </w:r>
            <w:r w:rsidR="007E5F89" w:rsidRPr="004C20A9">
              <w:rPr>
                <w:lang w:eastAsia="zh-CN"/>
              </w:rPr>
              <w:t xml:space="preserve"> </w:t>
            </w:r>
            <w:r w:rsidRPr="004C20A9">
              <w:rPr>
                <w:lang w:eastAsia="zh-CN"/>
              </w:rPr>
              <w:t>needed</w:t>
            </w:r>
          </w:p>
        </w:tc>
        <w:tc>
          <w:tcPr>
            <w:tcW w:w="3078" w:type="dxa"/>
          </w:tcPr>
          <w:p w14:paraId="72075F4E" w14:textId="77777777" w:rsidR="000229C4" w:rsidRPr="004C20A9" w:rsidRDefault="000229C4" w:rsidP="00A603A5">
            <w:pPr>
              <w:pStyle w:val="TAH"/>
              <w:keepNext w:val="0"/>
              <w:keepLines w:val="0"/>
              <w:rPr>
                <w:lang w:eastAsia="zh-CN"/>
              </w:rPr>
            </w:pPr>
            <w:r w:rsidRPr="004C20A9">
              <w:rPr>
                <w:rFonts w:hint="eastAsia"/>
                <w:lang w:eastAsia="zh-CN"/>
              </w:rPr>
              <w:t>S</w:t>
            </w:r>
            <w:r w:rsidRPr="004C20A9">
              <w:rPr>
                <w:lang w:eastAsia="zh-CN"/>
              </w:rPr>
              <w:t>tatus</w:t>
            </w:r>
          </w:p>
        </w:tc>
      </w:tr>
      <w:tr w:rsidR="000229C4" w:rsidRPr="004C20A9" w14:paraId="1CBB9007" w14:textId="77777777" w:rsidTr="007E5F89">
        <w:trPr>
          <w:jc w:val="center"/>
        </w:trPr>
        <w:tc>
          <w:tcPr>
            <w:tcW w:w="1555" w:type="dxa"/>
          </w:tcPr>
          <w:p w14:paraId="72AB1A67" w14:textId="568DE22A" w:rsidR="000229C4" w:rsidRPr="004C20A9" w:rsidRDefault="000229C4" w:rsidP="00A603A5">
            <w:pPr>
              <w:pStyle w:val="TAL"/>
              <w:keepNext w:val="0"/>
              <w:keepLines w:val="0"/>
              <w:rPr>
                <w:lang w:eastAsia="zh-CN"/>
              </w:rPr>
            </w:pPr>
            <w:r w:rsidRPr="004C20A9">
              <w:rPr>
                <w:rFonts w:hint="eastAsia"/>
                <w:lang w:eastAsia="zh-CN"/>
              </w:rPr>
              <w:t>F</w:t>
            </w:r>
            <w:r w:rsidRPr="004C20A9">
              <w:rPr>
                <w:lang w:eastAsia="zh-CN"/>
              </w:rPr>
              <w:t>MC</w:t>
            </w:r>
            <w:r w:rsidR="007E5F89" w:rsidRPr="004C20A9">
              <w:rPr>
                <w:lang w:eastAsia="zh-CN"/>
              </w:rPr>
              <w:t xml:space="preserve"> </w:t>
            </w:r>
            <w:r w:rsidRPr="004C20A9">
              <w:rPr>
                <w:lang w:eastAsia="zh-CN"/>
              </w:rPr>
              <w:t>model</w:t>
            </w:r>
          </w:p>
        </w:tc>
        <w:tc>
          <w:tcPr>
            <w:tcW w:w="2693" w:type="dxa"/>
          </w:tcPr>
          <w:p w14:paraId="2920DBDA" w14:textId="4C4A8A13" w:rsidR="000229C4" w:rsidRPr="00CD6933" w:rsidRDefault="000229C4" w:rsidP="00A603A5">
            <w:pPr>
              <w:pStyle w:val="TAL"/>
              <w:keepNext w:val="0"/>
              <w:keepLines w:val="0"/>
              <w:rPr>
                <w:lang w:val="es-ES" w:eastAsia="zh-CN"/>
              </w:rPr>
            </w:pPr>
            <w:r w:rsidRPr="00CD6933">
              <w:rPr>
                <w:rFonts w:hint="eastAsia"/>
                <w:lang w:val="es-ES" w:eastAsia="zh-CN"/>
              </w:rPr>
              <w:t>U</w:t>
            </w:r>
            <w:r w:rsidRPr="00CD6933">
              <w:rPr>
                <w:lang w:val="es-ES" w:eastAsia="zh-CN"/>
              </w:rPr>
              <w:t>mbrella</w:t>
            </w:r>
            <w:r w:rsidR="007E5F89" w:rsidRPr="00CD6933">
              <w:rPr>
                <w:lang w:val="es-ES" w:eastAsia="zh-CN"/>
              </w:rPr>
              <w:t xml:space="preserve"> </w:t>
            </w:r>
            <w:r w:rsidRPr="00CD6933">
              <w:rPr>
                <w:lang w:val="es-ES" w:eastAsia="zh-CN"/>
              </w:rPr>
              <w:t>Information</w:t>
            </w:r>
            <w:r w:rsidR="007E5F89" w:rsidRPr="00CD6933">
              <w:rPr>
                <w:lang w:val="es-ES" w:eastAsia="zh-CN"/>
              </w:rPr>
              <w:t xml:space="preserve"> </w:t>
            </w:r>
            <w:r w:rsidRPr="00CD6933">
              <w:rPr>
                <w:lang w:val="es-ES" w:eastAsia="zh-CN"/>
              </w:rPr>
              <w:t>Model</w:t>
            </w:r>
            <w:r w:rsidR="007E5F89" w:rsidRPr="00CD6933">
              <w:rPr>
                <w:lang w:val="es-ES" w:eastAsia="zh-CN"/>
              </w:rPr>
              <w:t xml:space="preserve"> </w:t>
            </w:r>
            <w:r w:rsidRPr="00CD6933">
              <w:rPr>
                <w:lang w:val="es-ES" w:eastAsia="zh-CN"/>
              </w:rPr>
              <w:t>(</w:t>
            </w:r>
            <w:r w:rsidR="009A2659" w:rsidRPr="00CD6933">
              <w:rPr>
                <w:lang w:val="es-ES" w:eastAsia="zh-CN"/>
              </w:rPr>
              <w:t>3GPP TS </w:t>
            </w:r>
            <w:r w:rsidRPr="00CD6933">
              <w:rPr>
                <w:lang w:val="es-ES" w:eastAsia="zh-CN"/>
              </w:rPr>
              <w:t>28.620</w:t>
            </w:r>
            <w:r w:rsidR="005A0B1B" w:rsidRPr="00CD6933">
              <w:rPr>
                <w:lang w:val="es-ES" w:eastAsia="zh-CN"/>
              </w:rPr>
              <w:t xml:space="preserve"> [82]</w:t>
            </w:r>
            <w:r w:rsidRPr="00CD6933">
              <w:rPr>
                <w:lang w:val="es-ES" w:eastAsia="zh-CN"/>
              </w:rPr>
              <w:t>)</w:t>
            </w:r>
          </w:p>
        </w:tc>
        <w:tc>
          <w:tcPr>
            <w:tcW w:w="2303" w:type="dxa"/>
          </w:tcPr>
          <w:p w14:paraId="6C9F0C8A" w14:textId="77777777" w:rsidR="000229C4" w:rsidRPr="004C20A9" w:rsidRDefault="000229C4" w:rsidP="00A603A5">
            <w:pPr>
              <w:pStyle w:val="TAL"/>
              <w:keepNext w:val="0"/>
              <w:keepLines w:val="0"/>
              <w:rPr>
                <w:lang w:eastAsia="zh-CN"/>
              </w:rPr>
            </w:pPr>
            <w:r w:rsidRPr="004C20A9">
              <w:rPr>
                <w:rFonts w:hint="eastAsia"/>
                <w:lang w:eastAsia="zh-CN"/>
              </w:rPr>
              <w:t>Y</w:t>
            </w:r>
            <w:r w:rsidRPr="004C20A9">
              <w:rPr>
                <w:lang w:eastAsia="zh-CN"/>
              </w:rPr>
              <w:t>es</w:t>
            </w:r>
          </w:p>
        </w:tc>
        <w:tc>
          <w:tcPr>
            <w:tcW w:w="3078" w:type="dxa"/>
          </w:tcPr>
          <w:p w14:paraId="2CB0FBE0" w14:textId="1CC21A07" w:rsidR="000229C4" w:rsidRPr="004C20A9" w:rsidRDefault="000229C4" w:rsidP="00A603A5">
            <w:pPr>
              <w:pStyle w:val="TAL"/>
              <w:keepNext w:val="0"/>
              <w:keepLines w:val="0"/>
              <w:rPr>
                <w:lang w:eastAsia="zh-CN"/>
              </w:rPr>
            </w:pPr>
            <w:r w:rsidRPr="004C20A9">
              <w:rPr>
                <w:rFonts w:hint="eastAsia"/>
                <w:lang w:eastAsia="zh-CN"/>
              </w:rPr>
              <w:t>R</w:t>
            </w:r>
            <w:r w:rsidRPr="004C20A9">
              <w:rPr>
                <w:lang w:eastAsia="zh-CN"/>
              </w:rPr>
              <w:t>eused</w:t>
            </w:r>
            <w:r w:rsidR="007E5F89" w:rsidRPr="004C20A9">
              <w:rPr>
                <w:lang w:eastAsia="zh-CN"/>
              </w:rPr>
              <w:t xml:space="preserve"> </w:t>
            </w:r>
            <w:r w:rsidRPr="004C20A9">
              <w:rPr>
                <w:lang w:eastAsia="zh-CN"/>
              </w:rPr>
              <w:t>for</w:t>
            </w:r>
            <w:r w:rsidR="007E5F89" w:rsidRPr="004C20A9">
              <w:rPr>
                <w:lang w:eastAsia="zh-CN"/>
              </w:rPr>
              <w:t xml:space="preserve"> </w:t>
            </w:r>
            <w:r w:rsidRPr="004C20A9">
              <w:rPr>
                <w:lang w:eastAsia="zh-CN"/>
              </w:rPr>
              <w:t>SBMA</w:t>
            </w:r>
            <w:r w:rsidR="007E5F89" w:rsidRPr="004C20A9">
              <w:rPr>
                <w:lang w:eastAsia="zh-CN"/>
              </w:rPr>
              <w:t xml:space="preserve"> </w:t>
            </w:r>
          </w:p>
        </w:tc>
      </w:tr>
      <w:tr w:rsidR="000229C4" w:rsidRPr="004C20A9" w14:paraId="0E5892A6" w14:textId="77777777" w:rsidTr="007E5F89">
        <w:trPr>
          <w:jc w:val="center"/>
        </w:trPr>
        <w:tc>
          <w:tcPr>
            <w:tcW w:w="1555" w:type="dxa"/>
          </w:tcPr>
          <w:p w14:paraId="6291133D" w14:textId="671E0CB8" w:rsidR="000229C4" w:rsidRPr="004C20A9" w:rsidRDefault="000229C4" w:rsidP="00A603A5">
            <w:pPr>
              <w:pStyle w:val="TAL"/>
              <w:keepNext w:val="0"/>
              <w:keepLines w:val="0"/>
              <w:rPr>
                <w:lang w:eastAsia="zh-CN"/>
              </w:rPr>
            </w:pPr>
            <w:r w:rsidRPr="004C20A9">
              <w:rPr>
                <w:lang w:eastAsia="zh-CN"/>
              </w:rPr>
              <w:t>Common</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p>
        </w:tc>
        <w:tc>
          <w:tcPr>
            <w:tcW w:w="2693" w:type="dxa"/>
          </w:tcPr>
          <w:p w14:paraId="729BFBED" w14:textId="3812D107" w:rsidR="000229C4" w:rsidRPr="004C20A9" w:rsidRDefault="000229C4" w:rsidP="00A603A5">
            <w:pPr>
              <w:pStyle w:val="TAL"/>
              <w:keepNext w:val="0"/>
              <w:keepLines w:val="0"/>
              <w:rPr>
                <w:lang w:eastAsia="zh-CN"/>
              </w:rPr>
            </w:pPr>
            <w:r w:rsidRPr="004C20A9">
              <w:rPr>
                <w:lang w:eastAsia="zh-CN"/>
              </w:rPr>
              <w:t>Generic</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21</w:t>
            </w:r>
            <w:r w:rsidR="009A2659" w:rsidRPr="004C20A9">
              <w:rPr>
                <w:lang w:eastAsia="zh-CN"/>
              </w:rPr>
              <w:t xml:space="preserve"> [43], 3GPP TS 28.62</w:t>
            </w:r>
            <w:r w:rsidRPr="004C20A9">
              <w:rPr>
                <w:lang w:eastAsia="zh-CN"/>
              </w:rPr>
              <w:t>2</w:t>
            </w:r>
            <w:r w:rsidR="009A2659" w:rsidRPr="004C20A9">
              <w:rPr>
                <w:lang w:eastAsia="zh-CN"/>
              </w:rPr>
              <w:t xml:space="preserve"> [23], 3GPP TS 28.62</w:t>
            </w:r>
            <w:r w:rsidRPr="004C20A9">
              <w:rPr>
                <w:lang w:eastAsia="zh-CN"/>
              </w:rPr>
              <w:t>3</w:t>
            </w:r>
            <w:r w:rsidR="009A2659" w:rsidRPr="004C20A9">
              <w:rPr>
                <w:lang w:eastAsia="zh-CN"/>
              </w:rPr>
              <w:t xml:space="preserve"> [44]</w:t>
            </w:r>
            <w:r w:rsidRPr="004C20A9">
              <w:rPr>
                <w:lang w:eastAsia="zh-CN"/>
              </w:rPr>
              <w:t>)</w:t>
            </w:r>
          </w:p>
        </w:tc>
        <w:tc>
          <w:tcPr>
            <w:tcW w:w="2303" w:type="dxa"/>
          </w:tcPr>
          <w:p w14:paraId="651C9B19" w14:textId="77777777" w:rsidR="000229C4" w:rsidRPr="004C20A9" w:rsidRDefault="000229C4" w:rsidP="00A603A5">
            <w:pPr>
              <w:pStyle w:val="TAL"/>
              <w:keepNext w:val="0"/>
              <w:keepLines w:val="0"/>
              <w:rPr>
                <w:lang w:eastAsia="zh-CN"/>
              </w:rPr>
            </w:pPr>
            <w:r w:rsidRPr="004C20A9">
              <w:rPr>
                <w:rFonts w:hint="eastAsia"/>
                <w:lang w:eastAsia="zh-CN"/>
              </w:rPr>
              <w:t>Y</w:t>
            </w:r>
            <w:r w:rsidRPr="004C20A9">
              <w:rPr>
                <w:lang w:eastAsia="zh-CN"/>
              </w:rPr>
              <w:t>es</w:t>
            </w:r>
          </w:p>
        </w:tc>
        <w:tc>
          <w:tcPr>
            <w:tcW w:w="3078" w:type="dxa"/>
          </w:tcPr>
          <w:p w14:paraId="1576EC6B" w14:textId="415E438F" w:rsidR="000229C4" w:rsidRPr="004C20A9" w:rsidRDefault="00E50170" w:rsidP="00A603A5">
            <w:pPr>
              <w:pStyle w:val="TAL"/>
              <w:keepNext w:val="0"/>
              <w:keepLines w:val="0"/>
              <w:rPr>
                <w:lang w:eastAsia="zh-CN"/>
              </w:rPr>
            </w:pPr>
            <w:r w:rsidRPr="004C20A9">
              <w:rPr>
                <w:rFonts w:hint="eastAsia"/>
                <w:lang w:eastAsia="zh-CN"/>
              </w:rPr>
              <w:t>C</w:t>
            </w:r>
            <w:r w:rsidRPr="004C20A9">
              <w:rPr>
                <w:lang w:eastAsia="zh-CN"/>
              </w:rPr>
              <w:t>overed</w:t>
            </w:r>
            <w:r w:rsidR="007E5F89" w:rsidRPr="004C20A9">
              <w:rPr>
                <w:lang w:eastAsia="zh-CN"/>
              </w:rPr>
              <w:t xml:space="preserve"> </w:t>
            </w:r>
            <w:r w:rsidRPr="004C20A9">
              <w:rPr>
                <w:lang w:eastAsia="zh-CN"/>
              </w:rPr>
              <w:t>by</w:t>
            </w:r>
            <w:r w:rsidR="007E5F89" w:rsidRPr="004C20A9">
              <w:rPr>
                <w:lang w:eastAsia="zh-CN"/>
              </w:rPr>
              <w:t xml:space="preserve"> </w:t>
            </w:r>
            <w:r w:rsidRPr="004C20A9">
              <w:t>Issue</w:t>
            </w:r>
            <w:r w:rsidR="007E5F89" w:rsidRPr="004C20A9">
              <w:t xml:space="preserve"> </w:t>
            </w:r>
            <w:r w:rsidRPr="004C20A9">
              <w:t>#4</w:t>
            </w:r>
            <w:r w:rsidR="007E5F89" w:rsidRPr="004C20A9">
              <w:t xml:space="preserve"> </w:t>
            </w:r>
            <w:r w:rsidRPr="004C20A9">
              <w:t>in</w:t>
            </w:r>
            <w:r w:rsidR="007E5F89" w:rsidRPr="004C20A9">
              <w:t xml:space="preserve"> </w:t>
            </w:r>
            <w:r w:rsidRPr="004C20A9">
              <w:t>clau</w:t>
            </w:r>
            <w:r w:rsidR="00634AF8" w:rsidRPr="004C20A9">
              <w:t>s</w:t>
            </w:r>
            <w:r w:rsidRPr="004C20A9">
              <w:t>e</w:t>
            </w:r>
            <w:r w:rsidR="007E5F89" w:rsidRPr="004C20A9">
              <w:t xml:space="preserve"> </w:t>
            </w:r>
            <w:r w:rsidRPr="004C20A9">
              <w:t>4.1.</w:t>
            </w:r>
          </w:p>
        </w:tc>
      </w:tr>
      <w:tr w:rsidR="000229C4" w:rsidRPr="004C20A9" w14:paraId="4758778F" w14:textId="77777777" w:rsidTr="007E5F89">
        <w:trPr>
          <w:jc w:val="center"/>
        </w:trPr>
        <w:tc>
          <w:tcPr>
            <w:tcW w:w="1555" w:type="dxa"/>
            <w:vMerge w:val="restart"/>
          </w:tcPr>
          <w:p w14:paraId="76FEB29C" w14:textId="3C9626F0" w:rsidR="000229C4" w:rsidRPr="004C20A9" w:rsidRDefault="000229C4" w:rsidP="00A603A5">
            <w:pPr>
              <w:pStyle w:val="TAL"/>
              <w:keepNext w:val="0"/>
              <w:keepLines w:val="0"/>
              <w:rPr>
                <w:lang w:eastAsia="zh-CN"/>
              </w:rPr>
            </w:pPr>
            <w:r w:rsidRPr="004C20A9">
              <w:rPr>
                <w:lang w:eastAsia="zh-CN"/>
              </w:rPr>
              <w:t>3GPP</w:t>
            </w:r>
            <w:r w:rsidR="007E5F89" w:rsidRPr="004C20A9">
              <w:rPr>
                <w:lang w:eastAsia="zh-CN"/>
              </w:rPr>
              <w:t xml:space="preserve"> </w:t>
            </w:r>
            <w:r w:rsidRPr="004C20A9">
              <w:rPr>
                <w:lang w:eastAsia="zh-CN"/>
              </w:rPr>
              <w:t>Access</w:t>
            </w:r>
            <w:r w:rsidR="007E5F89" w:rsidRPr="004C20A9">
              <w:rPr>
                <w:lang w:eastAsia="zh-CN"/>
              </w:rPr>
              <w:t xml:space="preserve"> </w:t>
            </w:r>
            <w:r w:rsidRPr="004C20A9">
              <w:rPr>
                <w:lang w:eastAsia="zh-CN"/>
              </w:rPr>
              <w:t>Network</w:t>
            </w:r>
            <w:r w:rsidR="007E5F89" w:rsidRPr="004C20A9">
              <w:rPr>
                <w:lang w:eastAsia="zh-CN"/>
              </w:rPr>
              <w:t xml:space="preserve"> </w:t>
            </w:r>
            <w:r w:rsidRPr="004C20A9">
              <w:rPr>
                <w:lang w:eastAsia="zh-CN"/>
              </w:rPr>
              <w:t>(AN)</w:t>
            </w:r>
            <w:r w:rsidR="007E5F89" w:rsidRPr="004C20A9">
              <w:rPr>
                <w:lang w:eastAsia="zh-CN"/>
              </w:rPr>
              <w:t xml:space="preserve"> </w:t>
            </w:r>
            <w:r w:rsidRPr="004C20A9">
              <w:rPr>
                <w:lang w:eastAsia="zh-CN"/>
              </w:rPr>
              <w:t>related</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s</w:t>
            </w:r>
          </w:p>
        </w:tc>
        <w:tc>
          <w:tcPr>
            <w:tcW w:w="2693" w:type="dxa"/>
          </w:tcPr>
          <w:p w14:paraId="2416EF61" w14:textId="56EC8477" w:rsidR="000229C4" w:rsidRPr="004C20A9" w:rsidRDefault="000229C4" w:rsidP="00A603A5">
            <w:pPr>
              <w:pStyle w:val="TAL"/>
              <w:keepNext w:val="0"/>
              <w:keepLines w:val="0"/>
              <w:rPr>
                <w:lang w:eastAsia="zh-CN"/>
              </w:rPr>
            </w:pPr>
            <w:r w:rsidRPr="004C20A9">
              <w:rPr>
                <w:lang w:eastAsia="zh-CN"/>
              </w:rPr>
              <w:t>Generic</w:t>
            </w:r>
            <w:r w:rsidR="007E5F89" w:rsidRPr="004C20A9">
              <w:rPr>
                <w:lang w:eastAsia="zh-CN"/>
              </w:rPr>
              <w:t xml:space="preserve"> </w:t>
            </w:r>
            <w:r w:rsidRPr="004C20A9">
              <w:rPr>
                <w:lang w:eastAsia="zh-CN"/>
              </w:rPr>
              <w:t>RAN</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61</w:t>
            </w:r>
            <w:r w:rsidR="005A0B1B" w:rsidRPr="004C20A9">
              <w:rPr>
                <w:lang w:eastAsia="zh-CN"/>
              </w:rPr>
              <w:t xml:space="preserve"> [83]</w:t>
            </w:r>
            <w:r w:rsidR="009A2659" w:rsidRPr="004C20A9">
              <w:rPr>
                <w:lang w:eastAsia="zh-CN"/>
              </w:rPr>
              <w:t>, 3GPP TS 28.66</w:t>
            </w:r>
            <w:r w:rsidRPr="004C20A9">
              <w:rPr>
                <w:lang w:eastAsia="zh-CN"/>
              </w:rPr>
              <w:t>2</w:t>
            </w:r>
            <w:r w:rsidR="009A2659" w:rsidRPr="004C20A9">
              <w:rPr>
                <w:lang w:eastAsia="zh-CN"/>
              </w:rPr>
              <w:t xml:space="preserve"> [52], 3GPP TS 28.66</w:t>
            </w:r>
            <w:r w:rsidRPr="004C20A9">
              <w:rPr>
                <w:lang w:eastAsia="zh-CN"/>
              </w:rPr>
              <w:t>3</w:t>
            </w:r>
            <w:r w:rsidR="005A0B1B" w:rsidRPr="004C20A9">
              <w:rPr>
                <w:lang w:eastAsia="zh-CN"/>
              </w:rPr>
              <w:t xml:space="preserve"> [84]</w:t>
            </w:r>
            <w:r w:rsidRPr="004C20A9">
              <w:rPr>
                <w:lang w:eastAsia="zh-CN"/>
              </w:rPr>
              <w:t>)</w:t>
            </w:r>
          </w:p>
        </w:tc>
        <w:tc>
          <w:tcPr>
            <w:tcW w:w="2303" w:type="dxa"/>
          </w:tcPr>
          <w:p w14:paraId="1EEA1483" w14:textId="77777777" w:rsidR="000229C4" w:rsidRPr="004C20A9" w:rsidRDefault="000229C4" w:rsidP="00A603A5">
            <w:pPr>
              <w:pStyle w:val="TAL"/>
              <w:keepNext w:val="0"/>
              <w:keepLines w:val="0"/>
              <w:rPr>
                <w:lang w:eastAsia="zh-CN"/>
              </w:rPr>
            </w:pPr>
            <w:r w:rsidRPr="004C20A9">
              <w:rPr>
                <w:rFonts w:hint="eastAsia"/>
                <w:lang w:eastAsia="zh-CN"/>
              </w:rPr>
              <w:t>Y</w:t>
            </w:r>
            <w:r w:rsidRPr="004C20A9">
              <w:rPr>
                <w:lang w:eastAsia="zh-CN"/>
              </w:rPr>
              <w:t>es</w:t>
            </w:r>
          </w:p>
        </w:tc>
        <w:tc>
          <w:tcPr>
            <w:tcW w:w="3078" w:type="dxa"/>
          </w:tcPr>
          <w:p w14:paraId="1521A8E1" w14:textId="27C57C06" w:rsidR="000229C4" w:rsidRPr="004C20A9" w:rsidRDefault="000229C4" w:rsidP="00A603A5">
            <w:pPr>
              <w:pStyle w:val="TAL"/>
              <w:keepNext w:val="0"/>
              <w:keepLines w:val="0"/>
              <w:rPr>
                <w:lang w:eastAsia="zh-CN"/>
              </w:rPr>
            </w:pPr>
            <w:r w:rsidRPr="004C20A9">
              <w:rPr>
                <w:rFonts w:hint="eastAsia"/>
                <w:lang w:eastAsia="zh-CN"/>
              </w:rPr>
              <w:t>C</w:t>
            </w:r>
            <w:r w:rsidRPr="004C20A9">
              <w:rPr>
                <w:lang w:eastAsia="zh-CN"/>
              </w:rPr>
              <w:t>overed</w:t>
            </w:r>
            <w:r w:rsidR="007E5F89" w:rsidRPr="004C20A9">
              <w:rPr>
                <w:lang w:eastAsia="zh-CN"/>
              </w:rPr>
              <w:t xml:space="preserve"> </w:t>
            </w:r>
            <w:r w:rsidRPr="004C20A9">
              <w:rPr>
                <w:lang w:eastAsia="zh-CN"/>
              </w:rPr>
              <w:t>by</w:t>
            </w:r>
            <w:r w:rsidR="007E5F89" w:rsidRPr="004C20A9">
              <w:rPr>
                <w:lang w:eastAsia="zh-CN"/>
              </w:rPr>
              <w:t xml:space="preserve"> </w:t>
            </w:r>
            <w:r w:rsidRPr="004C20A9">
              <w:t>Issue</w:t>
            </w:r>
            <w:r w:rsidR="007E5F89" w:rsidRPr="004C20A9">
              <w:t xml:space="preserve"> </w:t>
            </w:r>
            <w:r w:rsidRPr="004C20A9">
              <w:t>#4</w:t>
            </w:r>
            <w:r w:rsidR="007E5F89" w:rsidRPr="004C20A9">
              <w:t xml:space="preserve"> </w:t>
            </w:r>
            <w:r w:rsidRPr="004C20A9">
              <w:t>in</w:t>
            </w:r>
            <w:r w:rsidR="007E5F89" w:rsidRPr="004C20A9">
              <w:t xml:space="preserve"> </w:t>
            </w:r>
            <w:r w:rsidRPr="004C20A9">
              <w:t>clau</w:t>
            </w:r>
            <w:r w:rsidR="00634AF8" w:rsidRPr="004C20A9">
              <w:t>s</w:t>
            </w:r>
            <w:r w:rsidRPr="004C20A9">
              <w:t>e</w:t>
            </w:r>
            <w:r w:rsidR="007E5F89" w:rsidRPr="004C20A9">
              <w:t xml:space="preserve"> </w:t>
            </w:r>
            <w:r w:rsidRPr="004C20A9">
              <w:t>4.3</w:t>
            </w:r>
          </w:p>
        </w:tc>
      </w:tr>
      <w:tr w:rsidR="000229C4" w:rsidRPr="004C20A9" w14:paraId="0C682B80" w14:textId="77777777" w:rsidTr="007E5F89">
        <w:trPr>
          <w:jc w:val="center"/>
        </w:trPr>
        <w:tc>
          <w:tcPr>
            <w:tcW w:w="1555" w:type="dxa"/>
            <w:vMerge/>
          </w:tcPr>
          <w:p w14:paraId="27EF8F27" w14:textId="77777777" w:rsidR="000229C4" w:rsidRPr="004C20A9" w:rsidRDefault="000229C4" w:rsidP="00A603A5">
            <w:pPr>
              <w:pStyle w:val="TAL"/>
              <w:keepNext w:val="0"/>
              <w:keepLines w:val="0"/>
              <w:rPr>
                <w:lang w:eastAsia="zh-CN"/>
              </w:rPr>
            </w:pPr>
          </w:p>
        </w:tc>
        <w:tc>
          <w:tcPr>
            <w:tcW w:w="2693" w:type="dxa"/>
          </w:tcPr>
          <w:p w14:paraId="2C539BB8" w14:textId="5EACA04F" w:rsidR="000229C4" w:rsidRPr="004C20A9" w:rsidRDefault="000229C4" w:rsidP="005A0B1B">
            <w:pPr>
              <w:pStyle w:val="TAL"/>
              <w:keepNext w:val="0"/>
              <w:keepLines w:val="0"/>
              <w:rPr>
                <w:lang w:eastAsia="zh-CN"/>
              </w:rPr>
            </w:pPr>
            <w:r w:rsidRPr="004C20A9">
              <w:rPr>
                <w:lang w:eastAsia="zh-CN"/>
              </w:rPr>
              <w:t>GERAN</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54</w:t>
            </w:r>
            <w:r w:rsidR="005A0B1B" w:rsidRPr="004C20A9">
              <w:rPr>
                <w:lang w:eastAsia="zh-CN"/>
              </w:rPr>
              <w:t xml:space="preserve"> [88]</w:t>
            </w:r>
            <w:r w:rsidR="009A2659" w:rsidRPr="004C20A9">
              <w:rPr>
                <w:lang w:eastAsia="zh-CN"/>
              </w:rPr>
              <w:t>, 3GPP TS 28.65</w:t>
            </w:r>
            <w:r w:rsidRPr="004C20A9">
              <w:rPr>
                <w:lang w:eastAsia="zh-CN"/>
              </w:rPr>
              <w:t>5</w:t>
            </w:r>
            <w:r w:rsidR="005A0B1B" w:rsidRPr="004C20A9">
              <w:rPr>
                <w:lang w:eastAsia="zh-CN"/>
              </w:rPr>
              <w:t xml:space="preserve"> [89]</w:t>
            </w:r>
            <w:r w:rsidR="009A2659" w:rsidRPr="004C20A9">
              <w:rPr>
                <w:lang w:eastAsia="zh-CN"/>
              </w:rPr>
              <w:t>, 3GPP TS</w:t>
            </w:r>
            <w:r w:rsidR="005A0B1B" w:rsidRPr="004C20A9">
              <w:rPr>
                <w:lang w:eastAsia="zh-CN"/>
              </w:rPr>
              <w:t> </w:t>
            </w:r>
            <w:r w:rsidR="009A2659" w:rsidRPr="004C20A9">
              <w:rPr>
                <w:lang w:eastAsia="zh-CN"/>
              </w:rPr>
              <w:t>28.65</w:t>
            </w:r>
            <w:r w:rsidRPr="004C20A9">
              <w:rPr>
                <w:lang w:eastAsia="zh-CN"/>
              </w:rPr>
              <w:t>6</w:t>
            </w:r>
            <w:r w:rsidR="005A0B1B" w:rsidRPr="004C20A9">
              <w:rPr>
                <w:lang w:eastAsia="zh-CN"/>
              </w:rPr>
              <w:t xml:space="preserve"> [90]</w:t>
            </w:r>
            <w:r w:rsidRPr="004C20A9">
              <w:rPr>
                <w:lang w:eastAsia="zh-CN"/>
              </w:rPr>
              <w:t>)</w:t>
            </w:r>
          </w:p>
        </w:tc>
        <w:tc>
          <w:tcPr>
            <w:tcW w:w="2303" w:type="dxa"/>
          </w:tcPr>
          <w:p w14:paraId="1E899F70" w14:textId="3A56A04F" w:rsidR="000229C4" w:rsidRPr="004C20A9" w:rsidRDefault="000229C4" w:rsidP="00A603A5">
            <w:pPr>
              <w:pStyle w:val="TAL"/>
              <w:keepNext w:val="0"/>
              <w:keepLines w:val="0"/>
              <w:rPr>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20B64B01" w14:textId="77777777" w:rsidR="000229C4" w:rsidRPr="004C20A9" w:rsidRDefault="000229C4" w:rsidP="00A603A5">
            <w:pPr>
              <w:pStyle w:val="TAL"/>
              <w:keepNext w:val="0"/>
              <w:keepLines w:val="0"/>
              <w:rPr>
                <w:lang w:eastAsia="zh-CN"/>
              </w:rPr>
            </w:pPr>
          </w:p>
        </w:tc>
      </w:tr>
      <w:tr w:rsidR="000229C4" w:rsidRPr="004C20A9" w14:paraId="3094CBA0" w14:textId="77777777" w:rsidTr="007E5F89">
        <w:trPr>
          <w:jc w:val="center"/>
        </w:trPr>
        <w:tc>
          <w:tcPr>
            <w:tcW w:w="1555" w:type="dxa"/>
            <w:vMerge/>
          </w:tcPr>
          <w:p w14:paraId="13598194" w14:textId="77777777" w:rsidR="000229C4" w:rsidRPr="004C20A9" w:rsidRDefault="000229C4" w:rsidP="00A603A5">
            <w:pPr>
              <w:pStyle w:val="TAL"/>
              <w:keepNext w:val="0"/>
              <w:keepLines w:val="0"/>
              <w:rPr>
                <w:lang w:eastAsia="zh-CN"/>
              </w:rPr>
            </w:pPr>
          </w:p>
        </w:tc>
        <w:tc>
          <w:tcPr>
            <w:tcW w:w="2693" w:type="dxa"/>
          </w:tcPr>
          <w:p w14:paraId="6BCCC775" w14:textId="4897A520" w:rsidR="000229C4" w:rsidRPr="004C20A9" w:rsidRDefault="000229C4" w:rsidP="00A603A5">
            <w:pPr>
              <w:pStyle w:val="TAL"/>
              <w:keepNext w:val="0"/>
              <w:keepLines w:val="0"/>
              <w:rPr>
                <w:lang w:eastAsia="zh-CN"/>
              </w:rPr>
            </w:pPr>
            <w:r w:rsidRPr="004C20A9">
              <w:rPr>
                <w:lang w:eastAsia="zh-CN"/>
              </w:rPr>
              <w:t>UTRAN</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51</w:t>
            </w:r>
            <w:r w:rsidR="005A0B1B" w:rsidRPr="004C20A9">
              <w:rPr>
                <w:lang w:eastAsia="zh-CN"/>
              </w:rPr>
              <w:t xml:space="preserve"> [85]</w:t>
            </w:r>
            <w:r w:rsidR="009A2659" w:rsidRPr="004C20A9">
              <w:rPr>
                <w:lang w:eastAsia="zh-CN"/>
              </w:rPr>
              <w:t>, 3GPP TS 28.65</w:t>
            </w:r>
            <w:r w:rsidRPr="004C20A9">
              <w:rPr>
                <w:lang w:eastAsia="zh-CN"/>
              </w:rPr>
              <w:t>2</w:t>
            </w:r>
            <w:r w:rsidR="005A0B1B" w:rsidRPr="004C20A9">
              <w:rPr>
                <w:lang w:eastAsia="zh-CN"/>
              </w:rPr>
              <w:t xml:space="preserve"> [86]</w:t>
            </w:r>
            <w:r w:rsidR="009A2659" w:rsidRPr="004C20A9">
              <w:rPr>
                <w:lang w:eastAsia="zh-CN"/>
              </w:rPr>
              <w:t>, 3GPP TS</w:t>
            </w:r>
            <w:r w:rsidR="005A0B1B" w:rsidRPr="004C20A9">
              <w:rPr>
                <w:lang w:eastAsia="zh-CN"/>
              </w:rPr>
              <w:t> </w:t>
            </w:r>
            <w:r w:rsidR="009A2659" w:rsidRPr="004C20A9">
              <w:rPr>
                <w:lang w:eastAsia="zh-CN"/>
              </w:rPr>
              <w:t>28.65</w:t>
            </w:r>
            <w:r w:rsidRPr="004C20A9">
              <w:rPr>
                <w:lang w:eastAsia="zh-CN"/>
              </w:rPr>
              <w:t>3</w:t>
            </w:r>
            <w:r w:rsidR="005A0B1B" w:rsidRPr="004C20A9">
              <w:rPr>
                <w:lang w:eastAsia="zh-CN"/>
              </w:rPr>
              <w:t xml:space="preserve"> [87]</w:t>
            </w:r>
            <w:r w:rsidRPr="004C20A9">
              <w:rPr>
                <w:lang w:eastAsia="zh-CN"/>
              </w:rPr>
              <w:t>)</w:t>
            </w:r>
          </w:p>
        </w:tc>
        <w:tc>
          <w:tcPr>
            <w:tcW w:w="2303" w:type="dxa"/>
          </w:tcPr>
          <w:p w14:paraId="2A0CB24A" w14:textId="0CAF6574" w:rsidR="000229C4" w:rsidRPr="004C20A9" w:rsidRDefault="000229C4" w:rsidP="00A603A5">
            <w:pPr>
              <w:pStyle w:val="TAL"/>
              <w:keepNext w:val="0"/>
              <w:keepLines w:val="0"/>
              <w:rPr>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4420922E" w14:textId="77777777" w:rsidR="000229C4" w:rsidRPr="004C20A9" w:rsidRDefault="000229C4" w:rsidP="00A603A5">
            <w:pPr>
              <w:pStyle w:val="TAL"/>
              <w:keepNext w:val="0"/>
              <w:keepLines w:val="0"/>
              <w:rPr>
                <w:lang w:eastAsia="zh-CN"/>
              </w:rPr>
            </w:pPr>
          </w:p>
        </w:tc>
      </w:tr>
      <w:tr w:rsidR="000229C4" w:rsidRPr="004C20A9" w14:paraId="4F97E2B4" w14:textId="77777777" w:rsidTr="007E5F89">
        <w:trPr>
          <w:jc w:val="center"/>
        </w:trPr>
        <w:tc>
          <w:tcPr>
            <w:tcW w:w="1555" w:type="dxa"/>
            <w:vMerge/>
          </w:tcPr>
          <w:p w14:paraId="57547597" w14:textId="77777777" w:rsidR="000229C4" w:rsidRPr="004C20A9" w:rsidRDefault="000229C4" w:rsidP="00A603A5">
            <w:pPr>
              <w:pStyle w:val="TAL"/>
              <w:keepNext w:val="0"/>
              <w:keepLines w:val="0"/>
              <w:rPr>
                <w:lang w:eastAsia="zh-CN"/>
              </w:rPr>
            </w:pPr>
          </w:p>
        </w:tc>
        <w:tc>
          <w:tcPr>
            <w:tcW w:w="2693" w:type="dxa"/>
          </w:tcPr>
          <w:p w14:paraId="5E301219" w14:textId="21008136" w:rsidR="000229C4" w:rsidRPr="004C20A9" w:rsidRDefault="000229C4" w:rsidP="00A603A5">
            <w:pPr>
              <w:pStyle w:val="TAL"/>
              <w:keepNext w:val="0"/>
              <w:keepLines w:val="0"/>
              <w:rPr>
                <w:lang w:eastAsia="zh-CN"/>
              </w:rPr>
            </w:pPr>
            <w:r w:rsidRPr="004C20A9">
              <w:rPr>
                <w:lang w:eastAsia="zh-CN"/>
              </w:rPr>
              <w:t>E</w:t>
            </w:r>
            <w:r w:rsidRPr="004C20A9">
              <w:rPr>
                <w:rFonts w:hint="eastAsia"/>
                <w:lang w:eastAsia="zh-CN"/>
              </w:rPr>
              <w:t>-</w:t>
            </w:r>
            <w:r w:rsidRPr="004C20A9">
              <w:rPr>
                <w:lang w:eastAsia="zh-CN"/>
              </w:rPr>
              <w:t>UTRAN</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57</w:t>
            </w:r>
            <w:r w:rsidR="005A0B1B" w:rsidRPr="004C20A9">
              <w:rPr>
                <w:lang w:eastAsia="zh-CN"/>
              </w:rPr>
              <w:t xml:space="preserve"> [91]</w:t>
            </w:r>
            <w:r w:rsidR="009A2659" w:rsidRPr="004C20A9">
              <w:rPr>
                <w:lang w:eastAsia="zh-CN"/>
              </w:rPr>
              <w:t>, 3GPP TS 28.65</w:t>
            </w:r>
            <w:r w:rsidRPr="004C20A9">
              <w:rPr>
                <w:lang w:eastAsia="zh-CN"/>
              </w:rPr>
              <w:t>8</w:t>
            </w:r>
            <w:r w:rsidR="005A0B1B" w:rsidRPr="004C20A9">
              <w:rPr>
                <w:lang w:eastAsia="zh-CN"/>
              </w:rPr>
              <w:t xml:space="preserve"> [92]</w:t>
            </w:r>
            <w:r w:rsidR="009A2659" w:rsidRPr="004C20A9">
              <w:rPr>
                <w:lang w:eastAsia="zh-CN"/>
              </w:rPr>
              <w:t>,  3GPP TS</w:t>
            </w:r>
            <w:r w:rsidR="005A0B1B" w:rsidRPr="004C20A9">
              <w:rPr>
                <w:lang w:eastAsia="zh-CN"/>
              </w:rPr>
              <w:t> </w:t>
            </w:r>
            <w:r w:rsidR="009A2659" w:rsidRPr="004C20A9">
              <w:rPr>
                <w:lang w:eastAsia="zh-CN"/>
              </w:rPr>
              <w:t>28.65</w:t>
            </w:r>
            <w:r w:rsidRPr="004C20A9">
              <w:rPr>
                <w:lang w:eastAsia="zh-CN"/>
              </w:rPr>
              <w:t>9</w:t>
            </w:r>
            <w:r w:rsidR="005A0B1B" w:rsidRPr="004C20A9">
              <w:rPr>
                <w:lang w:eastAsia="zh-CN"/>
              </w:rPr>
              <w:t xml:space="preserve"> [93]</w:t>
            </w:r>
            <w:r w:rsidRPr="004C20A9">
              <w:rPr>
                <w:lang w:eastAsia="zh-CN"/>
              </w:rPr>
              <w:t>)</w:t>
            </w:r>
          </w:p>
        </w:tc>
        <w:tc>
          <w:tcPr>
            <w:tcW w:w="2303" w:type="dxa"/>
          </w:tcPr>
          <w:p w14:paraId="753326AA" w14:textId="5E2C9936" w:rsidR="000229C4" w:rsidRPr="004C20A9" w:rsidRDefault="000229C4" w:rsidP="00A603A5">
            <w:pPr>
              <w:pStyle w:val="TAL"/>
              <w:keepNext w:val="0"/>
              <w:keepLines w:val="0"/>
              <w:rPr>
                <w:lang w:eastAsia="zh-CN"/>
              </w:rPr>
            </w:pPr>
            <w:r w:rsidRPr="004C20A9">
              <w:rPr>
                <w:rFonts w:hint="eastAsia"/>
                <w:lang w:eastAsia="zh-CN"/>
              </w:rPr>
              <w:t>Y</w:t>
            </w:r>
            <w:r w:rsidRPr="004C20A9">
              <w:rPr>
                <w:lang w:eastAsia="zh-CN"/>
              </w:rPr>
              <w:t>es</w:t>
            </w:r>
            <w:r w:rsidR="007E5F89" w:rsidRPr="004C20A9">
              <w:rPr>
                <w:lang w:eastAsia="zh-CN"/>
              </w:rPr>
              <w:t xml:space="preserve"> </w:t>
            </w:r>
          </w:p>
        </w:tc>
        <w:tc>
          <w:tcPr>
            <w:tcW w:w="3078" w:type="dxa"/>
          </w:tcPr>
          <w:p w14:paraId="465F42F1" w14:textId="49D19A2E" w:rsidR="000229C4" w:rsidRPr="004C20A9" w:rsidRDefault="000229C4" w:rsidP="00A603A5">
            <w:pPr>
              <w:pStyle w:val="TAL"/>
              <w:keepNext w:val="0"/>
              <w:keepLines w:val="0"/>
              <w:rPr>
                <w:lang w:eastAsia="zh-CN"/>
              </w:rPr>
            </w:pPr>
            <w:r w:rsidRPr="004C20A9">
              <w:rPr>
                <w:rFonts w:hint="eastAsia"/>
                <w:lang w:eastAsia="zh-CN"/>
              </w:rPr>
              <w:t>C</w:t>
            </w:r>
            <w:r w:rsidRPr="004C20A9">
              <w:rPr>
                <w:lang w:eastAsia="zh-CN"/>
              </w:rPr>
              <w:t>overed</w:t>
            </w:r>
            <w:r w:rsidR="007E5F89" w:rsidRPr="004C20A9">
              <w:rPr>
                <w:lang w:eastAsia="zh-CN"/>
              </w:rPr>
              <w:t xml:space="preserve"> </w:t>
            </w:r>
            <w:r w:rsidRPr="004C20A9">
              <w:rPr>
                <w:lang w:eastAsia="zh-CN"/>
              </w:rPr>
              <w:t>by</w:t>
            </w:r>
            <w:r w:rsidR="007E5F89" w:rsidRPr="004C20A9">
              <w:rPr>
                <w:lang w:eastAsia="zh-CN"/>
              </w:rPr>
              <w:t xml:space="preserve"> </w:t>
            </w:r>
            <w:r w:rsidRPr="004C20A9">
              <w:t>Issue</w:t>
            </w:r>
            <w:r w:rsidR="007E5F89" w:rsidRPr="004C20A9">
              <w:t xml:space="preserve"> </w:t>
            </w:r>
            <w:r w:rsidRPr="004C20A9">
              <w:t>#4</w:t>
            </w:r>
            <w:r w:rsidR="007E5F89" w:rsidRPr="004C20A9">
              <w:t xml:space="preserve"> </w:t>
            </w:r>
            <w:r w:rsidRPr="004C20A9">
              <w:t>in</w:t>
            </w:r>
            <w:r w:rsidR="007E5F89" w:rsidRPr="004C20A9">
              <w:t xml:space="preserve"> </w:t>
            </w:r>
            <w:r w:rsidRPr="004C20A9">
              <w:t>clau</w:t>
            </w:r>
            <w:r w:rsidR="00634AF8" w:rsidRPr="004C20A9">
              <w:t>s</w:t>
            </w:r>
            <w:r w:rsidRPr="004C20A9">
              <w:t>e</w:t>
            </w:r>
            <w:r w:rsidR="007E5F89" w:rsidRPr="004C20A9">
              <w:t xml:space="preserve"> </w:t>
            </w:r>
            <w:r w:rsidRPr="004C20A9">
              <w:t>4.3</w:t>
            </w:r>
          </w:p>
        </w:tc>
      </w:tr>
      <w:tr w:rsidR="000229C4" w:rsidRPr="004C20A9" w14:paraId="29F8A4EC" w14:textId="77777777" w:rsidTr="007E5F89">
        <w:trPr>
          <w:jc w:val="center"/>
        </w:trPr>
        <w:tc>
          <w:tcPr>
            <w:tcW w:w="1555" w:type="dxa"/>
            <w:vMerge/>
          </w:tcPr>
          <w:p w14:paraId="10E0F45A" w14:textId="77777777" w:rsidR="000229C4" w:rsidRPr="004C20A9" w:rsidRDefault="000229C4" w:rsidP="00A603A5">
            <w:pPr>
              <w:pStyle w:val="TAL"/>
              <w:keepNext w:val="0"/>
              <w:keepLines w:val="0"/>
              <w:rPr>
                <w:lang w:eastAsia="zh-CN"/>
              </w:rPr>
            </w:pPr>
          </w:p>
        </w:tc>
        <w:tc>
          <w:tcPr>
            <w:tcW w:w="2693" w:type="dxa"/>
          </w:tcPr>
          <w:p w14:paraId="210AD5D2" w14:textId="2B69B548" w:rsidR="000229C4" w:rsidRPr="004C20A9" w:rsidRDefault="000229C4" w:rsidP="00A603A5">
            <w:pPr>
              <w:pStyle w:val="TAL"/>
              <w:keepNext w:val="0"/>
              <w:keepLines w:val="0"/>
              <w:rPr>
                <w:lang w:eastAsia="zh-CN"/>
              </w:rPr>
            </w:pPr>
            <w:r w:rsidRPr="004C20A9">
              <w:rPr>
                <w:lang w:eastAsia="zh-CN"/>
              </w:rPr>
              <w:t>Generic</w:t>
            </w:r>
            <w:r w:rsidR="007E5F89" w:rsidRPr="004C20A9">
              <w:rPr>
                <w:lang w:eastAsia="zh-CN"/>
              </w:rPr>
              <w:t xml:space="preserve"> </w:t>
            </w:r>
            <w:r w:rsidRPr="004C20A9">
              <w:rPr>
                <w:lang w:eastAsia="zh-CN"/>
              </w:rPr>
              <w:t>RAN</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009A2659" w:rsidRPr="004C20A9">
              <w:rPr>
                <w:lang w:eastAsia="zh-CN"/>
              </w:rPr>
              <w:t>(3GPP TS 28.661</w:t>
            </w:r>
            <w:r w:rsidR="005A0B1B" w:rsidRPr="004C20A9">
              <w:rPr>
                <w:lang w:eastAsia="zh-CN"/>
              </w:rPr>
              <w:t xml:space="preserve"> [83]</w:t>
            </w:r>
            <w:r w:rsidR="009A2659" w:rsidRPr="004C20A9">
              <w:rPr>
                <w:lang w:eastAsia="zh-CN"/>
              </w:rPr>
              <w:t>, 3GPP TS 28.662 [52], 3GPP TS 28.663</w:t>
            </w:r>
            <w:r w:rsidR="005A0B1B" w:rsidRPr="004C20A9">
              <w:rPr>
                <w:lang w:eastAsia="zh-CN"/>
              </w:rPr>
              <w:t xml:space="preserve"> [84]</w:t>
            </w:r>
            <w:r w:rsidRPr="004C20A9">
              <w:rPr>
                <w:lang w:eastAsia="zh-CN"/>
              </w:rPr>
              <w:t>)</w:t>
            </w:r>
          </w:p>
        </w:tc>
        <w:tc>
          <w:tcPr>
            <w:tcW w:w="2303" w:type="dxa"/>
          </w:tcPr>
          <w:p w14:paraId="37B9AAD0" w14:textId="77777777" w:rsidR="000229C4" w:rsidRPr="004C20A9" w:rsidRDefault="000229C4" w:rsidP="00A603A5">
            <w:pPr>
              <w:pStyle w:val="TAL"/>
              <w:keepNext w:val="0"/>
              <w:keepLines w:val="0"/>
              <w:rPr>
                <w:lang w:eastAsia="zh-CN"/>
              </w:rPr>
            </w:pPr>
            <w:r w:rsidRPr="004C20A9">
              <w:rPr>
                <w:lang w:eastAsia="zh-CN"/>
              </w:rPr>
              <w:t>Yes</w:t>
            </w:r>
          </w:p>
        </w:tc>
        <w:tc>
          <w:tcPr>
            <w:tcW w:w="3078" w:type="dxa"/>
          </w:tcPr>
          <w:p w14:paraId="68DAB903" w14:textId="1EFCD1A8" w:rsidR="000229C4" w:rsidRPr="004C20A9" w:rsidRDefault="000229C4" w:rsidP="00A603A5">
            <w:pPr>
              <w:pStyle w:val="TAL"/>
              <w:keepNext w:val="0"/>
              <w:keepLines w:val="0"/>
              <w:rPr>
                <w:lang w:eastAsia="zh-CN"/>
              </w:rPr>
            </w:pPr>
            <w:r w:rsidRPr="004C20A9">
              <w:t>There</w:t>
            </w:r>
            <w:r w:rsidR="007E5F89" w:rsidRPr="004C20A9">
              <w:t xml:space="preserve"> </w:t>
            </w:r>
            <w:r w:rsidRPr="004C20A9">
              <w:t>is</w:t>
            </w:r>
            <w:r w:rsidR="007E5F89" w:rsidRPr="004C20A9">
              <w:t xml:space="preserve"> </w:t>
            </w:r>
            <w:r w:rsidRPr="004C20A9">
              <w:t>a</w:t>
            </w:r>
            <w:r w:rsidR="007E5F89" w:rsidRPr="004C20A9">
              <w:t xml:space="preserve"> </w:t>
            </w:r>
            <w:r w:rsidRPr="004C20A9">
              <w:t>dependency</w:t>
            </w:r>
            <w:r w:rsidR="007E5F89" w:rsidRPr="004C20A9">
              <w:t xml:space="preserve"> </w:t>
            </w:r>
            <w:r w:rsidRPr="004C20A9">
              <w:t>from</w:t>
            </w:r>
            <w:r w:rsidR="009A2659" w:rsidRPr="004C20A9">
              <w:t xml:space="preserve"> 3GPP TS</w:t>
            </w:r>
            <w:r w:rsidR="007E5F89" w:rsidRPr="004C20A9">
              <w:t xml:space="preserve"> </w:t>
            </w:r>
            <w:r w:rsidRPr="004C20A9">
              <w:t>28.541</w:t>
            </w:r>
            <w:r w:rsidR="007E5F89" w:rsidRPr="004C20A9">
              <w:t xml:space="preserve"> </w:t>
            </w:r>
            <w:r w:rsidR="003A5360" w:rsidRPr="004C20A9">
              <w:rPr>
                <w:bCs/>
                <w:lang w:eastAsia="zh-CN"/>
              </w:rPr>
              <w:t>[46]</w:t>
            </w:r>
            <w:r w:rsidR="007E5F89" w:rsidRPr="004C20A9">
              <w:t xml:space="preserve"> </w:t>
            </w:r>
            <w:r w:rsidRPr="004C20A9">
              <w:t>to</w:t>
            </w:r>
            <w:r w:rsidR="003B4C4A">
              <w:t xml:space="preserve"> </w:t>
            </w:r>
            <w:r w:rsidR="009A2659" w:rsidRPr="004C20A9">
              <w:t>3GPP TS </w:t>
            </w:r>
            <w:r w:rsidRPr="004C20A9">
              <w:t>28.662</w:t>
            </w:r>
            <w:r w:rsidR="009A2659" w:rsidRPr="004C20A9">
              <w:t> </w:t>
            </w:r>
            <w:r w:rsidR="001A0ED1" w:rsidRPr="004C20A9">
              <w:t>[52]</w:t>
            </w:r>
          </w:p>
        </w:tc>
      </w:tr>
      <w:tr w:rsidR="000229C4" w:rsidRPr="004C20A9" w14:paraId="08272AA8" w14:textId="77777777" w:rsidTr="007E5F89">
        <w:trPr>
          <w:jc w:val="center"/>
        </w:trPr>
        <w:tc>
          <w:tcPr>
            <w:tcW w:w="1555" w:type="dxa"/>
            <w:vMerge w:val="restart"/>
          </w:tcPr>
          <w:p w14:paraId="42DBBCBD" w14:textId="17DE1F27" w:rsidR="000229C4" w:rsidRPr="004C20A9" w:rsidRDefault="000229C4" w:rsidP="00416888">
            <w:pPr>
              <w:pStyle w:val="TAL"/>
              <w:keepLines w:val="0"/>
              <w:rPr>
                <w:lang w:eastAsia="zh-CN"/>
              </w:rPr>
            </w:pPr>
            <w:r w:rsidRPr="004C20A9">
              <w:rPr>
                <w:lang w:eastAsia="zh-CN"/>
              </w:rPr>
              <w:lastRenderedPageBreak/>
              <w:t>3GPP</w:t>
            </w:r>
            <w:r w:rsidR="007E5F89" w:rsidRPr="004C20A9">
              <w:rPr>
                <w:lang w:eastAsia="zh-CN"/>
              </w:rPr>
              <w:t xml:space="preserve"> </w:t>
            </w:r>
            <w:r w:rsidRPr="004C20A9">
              <w:rPr>
                <w:lang w:eastAsia="zh-CN"/>
              </w:rPr>
              <w:t>Core</w:t>
            </w:r>
            <w:r w:rsidR="007E5F89" w:rsidRPr="004C20A9">
              <w:rPr>
                <w:lang w:eastAsia="zh-CN"/>
              </w:rPr>
              <w:t xml:space="preserve"> </w:t>
            </w:r>
            <w:r w:rsidRPr="004C20A9">
              <w:rPr>
                <w:lang w:eastAsia="zh-CN"/>
              </w:rPr>
              <w:t>Network</w:t>
            </w:r>
            <w:r w:rsidR="007E5F89" w:rsidRPr="004C20A9">
              <w:rPr>
                <w:lang w:eastAsia="zh-CN"/>
              </w:rPr>
              <w:t xml:space="preserve"> </w:t>
            </w:r>
            <w:r w:rsidRPr="004C20A9">
              <w:rPr>
                <w:lang w:eastAsia="zh-CN"/>
              </w:rPr>
              <w:t>(CN)/IMS</w:t>
            </w:r>
            <w:r w:rsidR="007E5F89" w:rsidRPr="004C20A9">
              <w:rPr>
                <w:lang w:eastAsia="zh-CN"/>
              </w:rPr>
              <w:t xml:space="preserve"> </w:t>
            </w:r>
            <w:r w:rsidRPr="004C20A9">
              <w:rPr>
                <w:lang w:eastAsia="zh-CN"/>
              </w:rPr>
              <w:t>related</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s</w:t>
            </w:r>
          </w:p>
        </w:tc>
        <w:tc>
          <w:tcPr>
            <w:tcW w:w="2693" w:type="dxa"/>
          </w:tcPr>
          <w:p w14:paraId="02E471AF" w14:textId="1F340C7A" w:rsidR="000229C4" w:rsidRPr="004C20A9" w:rsidRDefault="000229C4" w:rsidP="00416888">
            <w:pPr>
              <w:pStyle w:val="TAL"/>
              <w:keepLines w:val="0"/>
              <w:rPr>
                <w:lang w:eastAsia="zh-CN"/>
              </w:rPr>
            </w:pPr>
            <w:r w:rsidRPr="004C20A9">
              <w:rPr>
                <w:lang w:eastAsia="zh-CN"/>
              </w:rPr>
              <w:t>CN</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701</w:t>
            </w:r>
            <w:r w:rsidR="005A0B1B" w:rsidRPr="004C20A9">
              <w:rPr>
                <w:lang w:eastAsia="zh-CN"/>
              </w:rPr>
              <w:t> [94]</w:t>
            </w:r>
            <w:r w:rsidR="009A2659" w:rsidRPr="004C20A9">
              <w:rPr>
                <w:lang w:eastAsia="zh-CN"/>
              </w:rPr>
              <w:t>, 3GPP TS 28.70</w:t>
            </w:r>
            <w:r w:rsidRPr="004C20A9">
              <w:rPr>
                <w:lang w:eastAsia="zh-CN"/>
              </w:rPr>
              <w:t>2</w:t>
            </w:r>
            <w:r w:rsidR="005A0B1B" w:rsidRPr="004C20A9">
              <w:rPr>
                <w:lang w:eastAsia="zh-CN"/>
              </w:rPr>
              <w:t xml:space="preserve"> [95]</w:t>
            </w:r>
            <w:r w:rsidR="009A2659" w:rsidRPr="004C20A9">
              <w:rPr>
                <w:lang w:eastAsia="zh-CN"/>
              </w:rPr>
              <w:t>, 3GPP TS</w:t>
            </w:r>
            <w:r w:rsidR="005A0B1B" w:rsidRPr="004C20A9">
              <w:rPr>
                <w:lang w:eastAsia="zh-CN"/>
              </w:rPr>
              <w:t> </w:t>
            </w:r>
            <w:r w:rsidR="009A2659" w:rsidRPr="004C20A9">
              <w:rPr>
                <w:lang w:eastAsia="zh-CN"/>
              </w:rPr>
              <w:t>28.70</w:t>
            </w:r>
            <w:r w:rsidRPr="004C20A9">
              <w:rPr>
                <w:lang w:eastAsia="zh-CN"/>
              </w:rPr>
              <w:t>3</w:t>
            </w:r>
            <w:r w:rsidR="005A0B1B" w:rsidRPr="004C20A9">
              <w:rPr>
                <w:lang w:eastAsia="zh-CN"/>
              </w:rPr>
              <w:t xml:space="preserve"> [96]</w:t>
            </w:r>
            <w:r w:rsidRPr="004C20A9">
              <w:rPr>
                <w:lang w:eastAsia="zh-CN"/>
              </w:rPr>
              <w:t>)</w:t>
            </w:r>
          </w:p>
        </w:tc>
        <w:tc>
          <w:tcPr>
            <w:tcW w:w="2303" w:type="dxa"/>
          </w:tcPr>
          <w:p w14:paraId="10EA03F2" w14:textId="0CC38CD1" w:rsidR="000229C4" w:rsidRPr="004C20A9" w:rsidRDefault="000229C4" w:rsidP="00416888">
            <w:pPr>
              <w:pStyle w:val="TAL"/>
              <w:keepLines w:val="0"/>
              <w:rPr>
                <w:highlight w:val="yellow"/>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7CA60553" w14:textId="77777777" w:rsidR="000229C4" w:rsidRPr="004C20A9" w:rsidRDefault="000229C4" w:rsidP="00416888">
            <w:pPr>
              <w:pStyle w:val="TAL"/>
              <w:keepLines w:val="0"/>
              <w:rPr>
                <w:lang w:eastAsia="zh-CN"/>
              </w:rPr>
            </w:pPr>
          </w:p>
        </w:tc>
      </w:tr>
      <w:tr w:rsidR="000229C4" w:rsidRPr="004C20A9" w14:paraId="1383199A" w14:textId="77777777" w:rsidTr="007E5F89">
        <w:trPr>
          <w:jc w:val="center"/>
        </w:trPr>
        <w:tc>
          <w:tcPr>
            <w:tcW w:w="1555" w:type="dxa"/>
            <w:vMerge/>
          </w:tcPr>
          <w:p w14:paraId="619C18EA" w14:textId="77777777" w:rsidR="000229C4" w:rsidRPr="004C20A9" w:rsidRDefault="000229C4" w:rsidP="00A603A5">
            <w:pPr>
              <w:pStyle w:val="TAL"/>
              <w:keepNext w:val="0"/>
              <w:keepLines w:val="0"/>
              <w:rPr>
                <w:lang w:eastAsia="zh-CN"/>
              </w:rPr>
            </w:pPr>
          </w:p>
        </w:tc>
        <w:tc>
          <w:tcPr>
            <w:tcW w:w="2693" w:type="dxa"/>
          </w:tcPr>
          <w:p w14:paraId="3C74B774" w14:textId="71CC433B" w:rsidR="000229C4" w:rsidRPr="004C20A9" w:rsidRDefault="000229C4" w:rsidP="00A603A5">
            <w:pPr>
              <w:pStyle w:val="TAL"/>
              <w:keepNext w:val="0"/>
              <w:keepLines w:val="0"/>
              <w:rPr>
                <w:lang w:eastAsia="zh-CN"/>
              </w:rPr>
            </w:pPr>
            <w:r w:rsidRPr="004C20A9">
              <w:rPr>
                <w:lang w:eastAsia="zh-CN"/>
              </w:rPr>
              <w:t>CN</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704</w:t>
            </w:r>
            <w:r w:rsidR="005A0B1B" w:rsidRPr="004C20A9">
              <w:rPr>
                <w:lang w:eastAsia="zh-CN"/>
              </w:rPr>
              <w:t> [97]</w:t>
            </w:r>
            <w:r w:rsidR="009A2659" w:rsidRPr="004C20A9">
              <w:rPr>
                <w:lang w:eastAsia="zh-CN"/>
              </w:rPr>
              <w:t>, 3GPP TS 28.70</w:t>
            </w:r>
            <w:r w:rsidRPr="004C20A9">
              <w:rPr>
                <w:lang w:eastAsia="zh-CN"/>
              </w:rPr>
              <w:t>5</w:t>
            </w:r>
            <w:r w:rsidR="005A0B1B" w:rsidRPr="004C20A9">
              <w:rPr>
                <w:lang w:eastAsia="zh-CN"/>
              </w:rPr>
              <w:t xml:space="preserve"> [98]</w:t>
            </w:r>
            <w:r w:rsidR="009A2659" w:rsidRPr="004C20A9">
              <w:rPr>
                <w:lang w:eastAsia="zh-CN"/>
              </w:rPr>
              <w:t>, 3GPP TS</w:t>
            </w:r>
            <w:r w:rsidR="005A0B1B" w:rsidRPr="004C20A9">
              <w:rPr>
                <w:lang w:eastAsia="zh-CN"/>
              </w:rPr>
              <w:t> </w:t>
            </w:r>
            <w:r w:rsidR="009A2659" w:rsidRPr="004C20A9">
              <w:rPr>
                <w:lang w:eastAsia="zh-CN"/>
              </w:rPr>
              <w:t>28.70</w:t>
            </w:r>
            <w:r w:rsidRPr="004C20A9">
              <w:rPr>
                <w:lang w:eastAsia="zh-CN"/>
              </w:rPr>
              <w:t>6</w:t>
            </w:r>
            <w:r w:rsidR="005A0B1B" w:rsidRPr="004C20A9">
              <w:rPr>
                <w:lang w:eastAsia="zh-CN"/>
              </w:rPr>
              <w:t xml:space="preserve"> [99]</w:t>
            </w:r>
            <w:r w:rsidRPr="004C20A9">
              <w:rPr>
                <w:lang w:eastAsia="zh-CN"/>
              </w:rPr>
              <w:t>)</w:t>
            </w:r>
          </w:p>
        </w:tc>
        <w:tc>
          <w:tcPr>
            <w:tcW w:w="2303" w:type="dxa"/>
          </w:tcPr>
          <w:p w14:paraId="64AEACF0" w14:textId="3C797E77" w:rsidR="000229C4" w:rsidRPr="004C20A9" w:rsidRDefault="000229C4" w:rsidP="00A603A5">
            <w:pPr>
              <w:pStyle w:val="TAL"/>
              <w:keepNext w:val="0"/>
              <w:keepLines w:val="0"/>
              <w:rPr>
                <w:highlight w:val="yellow"/>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1C2D5E30" w14:textId="77777777" w:rsidR="000229C4" w:rsidRPr="004C20A9" w:rsidRDefault="000229C4" w:rsidP="00A603A5">
            <w:pPr>
              <w:pStyle w:val="TAL"/>
              <w:keepNext w:val="0"/>
              <w:keepLines w:val="0"/>
              <w:rPr>
                <w:lang w:eastAsia="zh-CN"/>
              </w:rPr>
            </w:pPr>
          </w:p>
        </w:tc>
      </w:tr>
      <w:tr w:rsidR="000229C4" w:rsidRPr="004C20A9" w14:paraId="6D08214C" w14:textId="77777777" w:rsidTr="007E5F89">
        <w:trPr>
          <w:jc w:val="center"/>
        </w:trPr>
        <w:tc>
          <w:tcPr>
            <w:tcW w:w="1555" w:type="dxa"/>
            <w:vMerge/>
          </w:tcPr>
          <w:p w14:paraId="2779EB55" w14:textId="77777777" w:rsidR="000229C4" w:rsidRPr="004C20A9" w:rsidRDefault="000229C4" w:rsidP="00A603A5">
            <w:pPr>
              <w:pStyle w:val="TAL"/>
              <w:keepNext w:val="0"/>
              <w:keepLines w:val="0"/>
              <w:rPr>
                <w:lang w:eastAsia="zh-CN"/>
              </w:rPr>
            </w:pPr>
          </w:p>
        </w:tc>
        <w:tc>
          <w:tcPr>
            <w:tcW w:w="2693" w:type="dxa"/>
          </w:tcPr>
          <w:p w14:paraId="0B45F32D" w14:textId="54740DEC" w:rsidR="000229C4" w:rsidRPr="004C20A9" w:rsidRDefault="000229C4" w:rsidP="00A603A5">
            <w:pPr>
              <w:pStyle w:val="TAL"/>
              <w:keepNext w:val="0"/>
              <w:keepLines w:val="0"/>
              <w:rPr>
                <w:lang w:eastAsia="zh-CN"/>
              </w:rPr>
            </w:pPr>
            <w:r w:rsidRPr="004C20A9">
              <w:rPr>
                <w:lang w:eastAsia="zh-CN"/>
              </w:rPr>
              <w:t>EPC</w:t>
            </w:r>
            <w:r w:rsidR="003B4C4A">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707</w:t>
            </w:r>
            <w:r w:rsidR="005A0B1B" w:rsidRPr="004C20A9">
              <w:rPr>
                <w:lang w:eastAsia="zh-CN"/>
              </w:rPr>
              <w:t xml:space="preserve"> [100]</w:t>
            </w:r>
            <w:r w:rsidR="009A2659" w:rsidRPr="004C20A9">
              <w:rPr>
                <w:lang w:eastAsia="zh-CN"/>
              </w:rPr>
              <w:t>, 3GPP TS 28.70</w:t>
            </w:r>
            <w:r w:rsidRPr="004C20A9">
              <w:rPr>
                <w:lang w:eastAsia="zh-CN"/>
              </w:rPr>
              <w:t>8</w:t>
            </w:r>
            <w:r w:rsidR="005A0B1B" w:rsidRPr="004C20A9">
              <w:rPr>
                <w:lang w:eastAsia="zh-CN"/>
              </w:rPr>
              <w:t xml:space="preserve"> [101]</w:t>
            </w:r>
            <w:r w:rsidR="009A2659" w:rsidRPr="004C20A9">
              <w:rPr>
                <w:lang w:eastAsia="zh-CN"/>
              </w:rPr>
              <w:t>, 3GPP TS</w:t>
            </w:r>
            <w:r w:rsidR="005A0B1B" w:rsidRPr="004C20A9">
              <w:rPr>
                <w:lang w:eastAsia="zh-CN"/>
              </w:rPr>
              <w:t> </w:t>
            </w:r>
            <w:r w:rsidR="009A2659" w:rsidRPr="004C20A9">
              <w:rPr>
                <w:lang w:eastAsia="zh-CN"/>
              </w:rPr>
              <w:t>28.70</w:t>
            </w:r>
            <w:r w:rsidRPr="004C20A9">
              <w:rPr>
                <w:lang w:eastAsia="zh-CN"/>
              </w:rPr>
              <w:t>9</w:t>
            </w:r>
            <w:r w:rsidR="005A0B1B" w:rsidRPr="004C20A9">
              <w:rPr>
                <w:lang w:eastAsia="zh-CN"/>
              </w:rPr>
              <w:t xml:space="preserve"> [102]</w:t>
            </w:r>
            <w:r w:rsidRPr="004C20A9">
              <w:rPr>
                <w:lang w:eastAsia="zh-CN"/>
              </w:rPr>
              <w:t>)</w:t>
            </w:r>
          </w:p>
        </w:tc>
        <w:tc>
          <w:tcPr>
            <w:tcW w:w="2303" w:type="dxa"/>
          </w:tcPr>
          <w:p w14:paraId="158EA9EA" w14:textId="754027EF" w:rsidR="000229C4" w:rsidRPr="004C20A9" w:rsidRDefault="000229C4" w:rsidP="00A603A5">
            <w:pPr>
              <w:pStyle w:val="TAL"/>
              <w:keepNext w:val="0"/>
              <w:keepLines w:val="0"/>
              <w:rPr>
                <w:highlight w:val="yellow"/>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1D194210" w14:textId="77777777" w:rsidR="000229C4" w:rsidRPr="004C20A9" w:rsidRDefault="000229C4" w:rsidP="00A603A5">
            <w:pPr>
              <w:pStyle w:val="TAL"/>
              <w:keepNext w:val="0"/>
              <w:keepLines w:val="0"/>
              <w:rPr>
                <w:lang w:eastAsia="zh-CN"/>
              </w:rPr>
            </w:pPr>
          </w:p>
        </w:tc>
      </w:tr>
      <w:tr w:rsidR="000229C4" w:rsidRPr="004C20A9" w14:paraId="7691C21B" w14:textId="77777777" w:rsidTr="007E5F89">
        <w:trPr>
          <w:jc w:val="center"/>
        </w:trPr>
        <w:tc>
          <w:tcPr>
            <w:tcW w:w="1555" w:type="dxa"/>
            <w:vMerge w:val="restart"/>
          </w:tcPr>
          <w:p w14:paraId="6BF2575E" w14:textId="4D858EF9" w:rsidR="000229C4" w:rsidRPr="004C20A9" w:rsidRDefault="000229C4" w:rsidP="00A603A5">
            <w:pPr>
              <w:pStyle w:val="TAL"/>
              <w:keepNext w:val="0"/>
              <w:keepLines w:val="0"/>
              <w:rPr>
                <w:lang w:eastAsia="zh-CN"/>
              </w:rPr>
            </w:pPr>
            <w:r w:rsidRPr="004C20A9">
              <w:rPr>
                <w:lang w:eastAsia="zh-CN"/>
              </w:rPr>
              <w:t>3GPP</w:t>
            </w:r>
            <w:r w:rsidR="007E5F89" w:rsidRPr="004C20A9">
              <w:rPr>
                <w:lang w:eastAsia="zh-CN"/>
              </w:rPr>
              <w:t xml:space="preserve"> </w:t>
            </w:r>
            <w:r w:rsidRPr="004C20A9">
              <w:rPr>
                <w:lang w:eastAsia="zh-CN"/>
              </w:rPr>
              <w:t>H(e)NB</w:t>
            </w:r>
            <w:r w:rsidR="007E5F89" w:rsidRPr="004C20A9">
              <w:rPr>
                <w:lang w:eastAsia="zh-CN"/>
              </w:rPr>
              <w:t xml:space="preserve"> </w:t>
            </w:r>
            <w:r w:rsidRPr="004C20A9">
              <w:rPr>
                <w:lang w:eastAsia="zh-CN"/>
              </w:rPr>
              <w:t>related</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s</w:t>
            </w:r>
          </w:p>
        </w:tc>
        <w:tc>
          <w:tcPr>
            <w:tcW w:w="2693" w:type="dxa"/>
          </w:tcPr>
          <w:p w14:paraId="4B0EAD9B" w14:textId="56148BB7" w:rsidR="000229C4" w:rsidRPr="004C20A9" w:rsidRDefault="000229C4" w:rsidP="00A603A5">
            <w:pPr>
              <w:pStyle w:val="TAL"/>
              <w:keepNext w:val="0"/>
              <w:keepLines w:val="0"/>
              <w:rPr>
                <w:lang w:eastAsia="zh-CN"/>
              </w:rPr>
            </w:pPr>
            <w:r w:rsidRPr="004C20A9">
              <w:rPr>
                <w:lang w:eastAsia="zh-CN"/>
              </w:rPr>
              <w:t>HNS</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71</w:t>
            </w:r>
            <w:r w:rsidR="005A0B1B" w:rsidRPr="004C20A9">
              <w:rPr>
                <w:lang w:eastAsia="zh-CN"/>
              </w:rPr>
              <w:t xml:space="preserve"> [103]</w:t>
            </w:r>
            <w:r w:rsidR="009A2659" w:rsidRPr="004C20A9">
              <w:rPr>
                <w:lang w:eastAsia="zh-CN"/>
              </w:rPr>
              <w:t>, 3GPP TS 28.67</w:t>
            </w:r>
            <w:r w:rsidRPr="004C20A9">
              <w:rPr>
                <w:lang w:eastAsia="zh-CN"/>
              </w:rPr>
              <w:t>2</w:t>
            </w:r>
            <w:r w:rsidR="005A0B1B" w:rsidRPr="004C20A9">
              <w:rPr>
                <w:lang w:eastAsia="zh-CN"/>
              </w:rPr>
              <w:t> [104]</w:t>
            </w:r>
            <w:r w:rsidR="009A2659" w:rsidRPr="004C20A9">
              <w:rPr>
                <w:lang w:eastAsia="zh-CN"/>
              </w:rPr>
              <w:t>, 3GPP TS</w:t>
            </w:r>
            <w:r w:rsidR="005A0B1B" w:rsidRPr="004C20A9">
              <w:rPr>
                <w:lang w:eastAsia="zh-CN"/>
              </w:rPr>
              <w:t> </w:t>
            </w:r>
            <w:r w:rsidR="009A2659" w:rsidRPr="004C20A9">
              <w:rPr>
                <w:lang w:eastAsia="zh-CN"/>
              </w:rPr>
              <w:t>28.67</w:t>
            </w:r>
            <w:r w:rsidRPr="004C20A9">
              <w:rPr>
                <w:lang w:eastAsia="zh-CN"/>
              </w:rPr>
              <w:t>3</w:t>
            </w:r>
            <w:r w:rsidR="005A0B1B" w:rsidRPr="004C20A9">
              <w:rPr>
                <w:lang w:eastAsia="zh-CN"/>
              </w:rPr>
              <w:t xml:space="preserve"> [105]</w:t>
            </w:r>
            <w:r w:rsidRPr="004C20A9">
              <w:rPr>
                <w:lang w:eastAsia="zh-CN"/>
              </w:rPr>
              <w:t>)</w:t>
            </w:r>
          </w:p>
        </w:tc>
        <w:tc>
          <w:tcPr>
            <w:tcW w:w="2303" w:type="dxa"/>
          </w:tcPr>
          <w:p w14:paraId="0D26E1E9" w14:textId="693A9D60" w:rsidR="000229C4" w:rsidRPr="004C20A9" w:rsidRDefault="000229C4" w:rsidP="00A603A5">
            <w:pPr>
              <w:pStyle w:val="TAL"/>
              <w:keepNext w:val="0"/>
              <w:keepLines w:val="0"/>
              <w:rPr>
                <w:highlight w:val="yellow"/>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27B56FE1" w14:textId="77777777" w:rsidR="000229C4" w:rsidRPr="004C20A9" w:rsidRDefault="000229C4" w:rsidP="00A603A5">
            <w:pPr>
              <w:pStyle w:val="TAL"/>
              <w:keepNext w:val="0"/>
              <w:keepLines w:val="0"/>
              <w:rPr>
                <w:lang w:eastAsia="zh-CN"/>
              </w:rPr>
            </w:pPr>
          </w:p>
        </w:tc>
      </w:tr>
      <w:tr w:rsidR="000229C4" w:rsidRPr="004C20A9" w14:paraId="25BF6935" w14:textId="77777777" w:rsidTr="007E5F89">
        <w:trPr>
          <w:jc w:val="center"/>
        </w:trPr>
        <w:tc>
          <w:tcPr>
            <w:tcW w:w="1555" w:type="dxa"/>
            <w:vMerge/>
          </w:tcPr>
          <w:p w14:paraId="50D08EED" w14:textId="77777777" w:rsidR="000229C4" w:rsidRPr="004C20A9" w:rsidRDefault="000229C4" w:rsidP="00A603A5">
            <w:pPr>
              <w:pStyle w:val="TAL"/>
              <w:keepNext w:val="0"/>
              <w:keepLines w:val="0"/>
              <w:rPr>
                <w:lang w:eastAsia="zh-CN"/>
              </w:rPr>
            </w:pPr>
          </w:p>
        </w:tc>
        <w:tc>
          <w:tcPr>
            <w:tcW w:w="2693" w:type="dxa"/>
          </w:tcPr>
          <w:p w14:paraId="6C080385" w14:textId="6C56FB80" w:rsidR="000229C4" w:rsidRPr="004C20A9" w:rsidRDefault="000229C4" w:rsidP="00A603A5">
            <w:pPr>
              <w:pStyle w:val="TAL"/>
              <w:keepNext w:val="0"/>
              <w:keepLines w:val="0"/>
              <w:rPr>
                <w:lang w:eastAsia="zh-CN"/>
              </w:rPr>
            </w:pPr>
            <w:r w:rsidRPr="004C20A9">
              <w:rPr>
                <w:lang w:eastAsia="zh-CN"/>
              </w:rPr>
              <w:t>HeNS</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74</w:t>
            </w:r>
            <w:r w:rsidR="005A0B1B" w:rsidRPr="004C20A9">
              <w:rPr>
                <w:lang w:eastAsia="zh-CN"/>
              </w:rPr>
              <w:t xml:space="preserve"> [106]</w:t>
            </w:r>
            <w:r w:rsidR="009A2659" w:rsidRPr="004C20A9">
              <w:rPr>
                <w:lang w:eastAsia="zh-CN"/>
              </w:rPr>
              <w:t>, 3GPP TS 28.67</w:t>
            </w:r>
            <w:r w:rsidRPr="004C20A9">
              <w:rPr>
                <w:lang w:eastAsia="zh-CN"/>
              </w:rPr>
              <w:t>5</w:t>
            </w:r>
            <w:r w:rsidR="005A0B1B" w:rsidRPr="004C20A9">
              <w:rPr>
                <w:lang w:eastAsia="zh-CN"/>
              </w:rPr>
              <w:t xml:space="preserve"> [107]</w:t>
            </w:r>
            <w:r w:rsidR="009A2659" w:rsidRPr="004C20A9">
              <w:rPr>
                <w:lang w:eastAsia="zh-CN"/>
              </w:rPr>
              <w:t>, 3GPP TS</w:t>
            </w:r>
            <w:r w:rsidR="005A0B1B" w:rsidRPr="004C20A9">
              <w:rPr>
                <w:lang w:eastAsia="zh-CN"/>
              </w:rPr>
              <w:t> </w:t>
            </w:r>
            <w:r w:rsidR="009A2659" w:rsidRPr="004C20A9">
              <w:rPr>
                <w:lang w:eastAsia="zh-CN"/>
              </w:rPr>
              <w:t>28.67</w:t>
            </w:r>
            <w:r w:rsidRPr="004C20A9">
              <w:rPr>
                <w:lang w:eastAsia="zh-CN"/>
              </w:rPr>
              <w:t>6</w:t>
            </w:r>
            <w:r w:rsidR="005A0B1B" w:rsidRPr="004C20A9">
              <w:rPr>
                <w:lang w:eastAsia="zh-CN"/>
              </w:rPr>
              <w:t xml:space="preserve"> [108]</w:t>
            </w:r>
            <w:r w:rsidRPr="004C20A9">
              <w:rPr>
                <w:lang w:eastAsia="zh-CN"/>
              </w:rPr>
              <w:t>)</w:t>
            </w:r>
          </w:p>
        </w:tc>
        <w:tc>
          <w:tcPr>
            <w:tcW w:w="2303" w:type="dxa"/>
          </w:tcPr>
          <w:p w14:paraId="0A7BF4F7" w14:textId="4E0990EE" w:rsidR="000229C4" w:rsidRPr="004C20A9" w:rsidRDefault="000229C4" w:rsidP="00A603A5">
            <w:pPr>
              <w:pStyle w:val="TAL"/>
              <w:keepNext w:val="0"/>
              <w:keepLines w:val="0"/>
              <w:rPr>
                <w:highlight w:val="yellow"/>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50714DB8" w14:textId="77777777" w:rsidR="000229C4" w:rsidRPr="004C20A9" w:rsidRDefault="000229C4" w:rsidP="00A603A5">
            <w:pPr>
              <w:pStyle w:val="TAL"/>
              <w:keepNext w:val="0"/>
              <w:keepLines w:val="0"/>
              <w:rPr>
                <w:lang w:eastAsia="zh-CN"/>
              </w:rPr>
            </w:pPr>
          </w:p>
        </w:tc>
      </w:tr>
      <w:tr w:rsidR="000229C4" w:rsidRPr="004C20A9" w14:paraId="3EDC6D98" w14:textId="77777777" w:rsidTr="007E5F89">
        <w:trPr>
          <w:jc w:val="center"/>
        </w:trPr>
        <w:tc>
          <w:tcPr>
            <w:tcW w:w="1555" w:type="dxa"/>
          </w:tcPr>
          <w:p w14:paraId="3B33D62B" w14:textId="09BD7531" w:rsidR="000229C4" w:rsidRPr="004C20A9" w:rsidRDefault="000229C4" w:rsidP="00A603A5">
            <w:pPr>
              <w:pStyle w:val="TAL"/>
              <w:keepNext w:val="0"/>
              <w:keepLines w:val="0"/>
              <w:rPr>
                <w:lang w:eastAsia="zh-CN"/>
              </w:rPr>
            </w:pPr>
            <w:r w:rsidRPr="004C20A9">
              <w:rPr>
                <w:lang w:eastAsia="zh-CN"/>
              </w:rPr>
              <w:t>Service</w:t>
            </w:r>
            <w:r w:rsidR="007E5F89" w:rsidRPr="004C20A9">
              <w:rPr>
                <w:lang w:eastAsia="zh-CN"/>
              </w:rPr>
              <w:t xml:space="preserve"> </w:t>
            </w:r>
            <w:r w:rsidRPr="004C20A9">
              <w:rPr>
                <w:lang w:eastAsia="zh-CN"/>
              </w:rPr>
              <w:t>management</w:t>
            </w:r>
            <w:r w:rsidR="007E5F89" w:rsidRPr="004C20A9">
              <w:rPr>
                <w:lang w:eastAsia="zh-CN"/>
              </w:rPr>
              <w:t xml:space="preserve"> </w:t>
            </w:r>
            <w:r w:rsidRPr="004C20A9">
              <w:rPr>
                <w:lang w:eastAsia="zh-CN"/>
              </w:rPr>
              <w:t>related</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s</w:t>
            </w:r>
          </w:p>
        </w:tc>
        <w:tc>
          <w:tcPr>
            <w:tcW w:w="2693" w:type="dxa"/>
          </w:tcPr>
          <w:p w14:paraId="4EAC0723" w14:textId="6B00F031" w:rsidR="000229C4" w:rsidRPr="004C20A9" w:rsidRDefault="000229C4" w:rsidP="00A603A5">
            <w:pPr>
              <w:pStyle w:val="TAL"/>
              <w:keepNext w:val="0"/>
              <w:keepLines w:val="0"/>
              <w:rPr>
                <w:lang w:eastAsia="zh-CN"/>
              </w:rPr>
            </w:pPr>
            <w:r w:rsidRPr="004C20A9">
              <w:rPr>
                <w:lang w:eastAsia="zh-CN"/>
              </w:rPr>
              <w:t>SuM</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p>
          <w:p w14:paraId="389AA98D" w14:textId="46C2B11B" w:rsidR="000229C4" w:rsidRPr="004C20A9" w:rsidRDefault="000229C4" w:rsidP="00A603A5">
            <w:pPr>
              <w:pStyle w:val="TAL"/>
              <w:keepNext w:val="0"/>
              <w:keepLines w:val="0"/>
              <w:rPr>
                <w:lang w:eastAsia="zh-CN"/>
              </w:rPr>
            </w:pPr>
            <w:r w:rsidRPr="004C20A9">
              <w:rPr>
                <w:lang w:eastAsia="zh-CN"/>
              </w:rPr>
              <w:t>(</w:t>
            </w:r>
            <w:r w:rsidR="009A2659" w:rsidRPr="004C20A9">
              <w:rPr>
                <w:lang w:eastAsia="zh-CN"/>
              </w:rPr>
              <w:t xml:space="preserve">3GPP TS </w:t>
            </w:r>
            <w:r w:rsidRPr="004C20A9">
              <w:rPr>
                <w:lang w:eastAsia="zh-CN"/>
              </w:rPr>
              <w:t>28.751</w:t>
            </w:r>
            <w:r w:rsidR="005A0B1B" w:rsidRPr="004C20A9">
              <w:rPr>
                <w:lang w:eastAsia="zh-CN"/>
              </w:rPr>
              <w:t xml:space="preserve"> [109]</w:t>
            </w:r>
            <w:r w:rsidR="009A2659" w:rsidRPr="004C20A9">
              <w:rPr>
                <w:lang w:eastAsia="zh-CN"/>
              </w:rPr>
              <w:t>, 3GPP TS 28.75</w:t>
            </w:r>
            <w:r w:rsidRPr="004C20A9">
              <w:rPr>
                <w:lang w:eastAsia="zh-CN"/>
              </w:rPr>
              <w:t>2</w:t>
            </w:r>
            <w:r w:rsidR="005A0B1B" w:rsidRPr="004C20A9">
              <w:rPr>
                <w:lang w:eastAsia="zh-CN"/>
              </w:rPr>
              <w:t xml:space="preserve"> [110]</w:t>
            </w:r>
            <w:r w:rsidR="009A2659" w:rsidRPr="004C20A9">
              <w:rPr>
                <w:lang w:eastAsia="zh-CN"/>
              </w:rPr>
              <w:t>, 3GPP TS 28.75</w:t>
            </w:r>
            <w:r w:rsidRPr="004C20A9">
              <w:rPr>
                <w:lang w:eastAsia="zh-CN"/>
              </w:rPr>
              <w:t>3</w:t>
            </w:r>
            <w:r w:rsidR="005A0B1B" w:rsidRPr="004C20A9">
              <w:rPr>
                <w:lang w:eastAsia="zh-CN"/>
              </w:rPr>
              <w:t xml:space="preserve"> [111]</w:t>
            </w:r>
            <w:r w:rsidRPr="004C20A9">
              <w:rPr>
                <w:lang w:eastAsia="zh-CN"/>
              </w:rPr>
              <w:t>)</w:t>
            </w:r>
          </w:p>
        </w:tc>
        <w:tc>
          <w:tcPr>
            <w:tcW w:w="2303" w:type="dxa"/>
          </w:tcPr>
          <w:p w14:paraId="206745EA" w14:textId="074A24E1" w:rsidR="000229C4" w:rsidRPr="004C20A9" w:rsidRDefault="00AB7B19" w:rsidP="00A603A5">
            <w:pPr>
              <w:pStyle w:val="TAL"/>
              <w:keepNext w:val="0"/>
              <w:keepLines w:val="0"/>
              <w:rPr>
                <w:highlight w:val="yellow"/>
                <w:lang w:eastAsia="zh-CN"/>
              </w:rPr>
            </w:pPr>
            <w:r w:rsidRPr="004C20A9">
              <w:rPr>
                <w:lang w:eastAsia="zh-CN"/>
              </w:rPr>
              <w:t>discontinue</w:t>
            </w:r>
            <w:r w:rsidR="007E5F89" w:rsidRPr="004C20A9">
              <w:rPr>
                <w:lang w:eastAsia="zh-CN"/>
              </w:rPr>
              <w:t xml:space="preserve"> </w:t>
            </w:r>
            <w:r w:rsidRPr="004C20A9">
              <w:rPr>
                <w:lang w:eastAsia="zh-CN"/>
              </w:rPr>
              <w:t>MnS</w:t>
            </w:r>
            <w:r w:rsidR="007E5F89" w:rsidRPr="004C20A9">
              <w:rPr>
                <w:lang w:eastAsia="zh-CN"/>
              </w:rPr>
              <w:t xml:space="preserve"> </w:t>
            </w:r>
            <w:r w:rsidRPr="004C20A9">
              <w:rPr>
                <w:lang w:eastAsia="zh-CN"/>
              </w:rPr>
              <w:t>as</w:t>
            </w:r>
            <w:r w:rsidR="007E5F89" w:rsidRPr="004C20A9">
              <w:rPr>
                <w:lang w:eastAsia="zh-CN"/>
              </w:rPr>
              <w:t xml:space="preserve"> </w:t>
            </w:r>
            <w:r w:rsidRPr="004C20A9">
              <w:rPr>
                <w:lang w:eastAsia="zh-CN"/>
              </w:rPr>
              <w:t>there</w:t>
            </w:r>
            <w:r w:rsidR="007E5F89" w:rsidRPr="004C20A9">
              <w:rPr>
                <w:lang w:eastAsia="zh-CN"/>
              </w:rPr>
              <w:t xml:space="preserve"> </w:t>
            </w:r>
            <w:r w:rsidRPr="004C20A9">
              <w:rPr>
                <w:lang w:eastAsia="zh-CN"/>
              </w:rPr>
              <w:t>is</w:t>
            </w:r>
            <w:r w:rsidR="007E5F89" w:rsidRPr="004C20A9">
              <w:rPr>
                <w:lang w:eastAsia="zh-CN"/>
              </w:rPr>
              <w:t xml:space="preserve"> </w:t>
            </w:r>
            <w:r w:rsidRPr="004C20A9">
              <w:rPr>
                <w:lang w:eastAsia="zh-CN"/>
              </w:rPr>
              <w:t>lack</w:t>
            </w:r>
            <w:r w:rsidR="007E5F89" w:rsidRPr="004C20A9">
              <w:rPr>
                <w:lang w:eastAsia="zh-CN"/>
              </w:rPr>
              <w:t xml:space="preserve"> </w:t>
            </w:r>
            <w:r w:rsidRPr="004C20A9">
              <w:rPr>
                <w:lang w:eastAsia="zh-CN"/>
              </w:rPr>
              <w:t>of</w:t>
            </w:r>
            <w:r w:rsidR="007E5F89" w:rsidRPr="004C20A9">
              <w:rPr>
                <w:lang w:eastAsia="zh-CN"/>
              </w:rPr>
              <w:t xml:space="preserve"> </w:t>
            </w:r>
            <w:r w:rsidRPr="004C20A9">
              <w:rPr>
                <w:lang w:eastAsia="zh-CN"/>
              </w:rPr>
              <w:t>operators</w:t>
            </w:r>
            <w:r w:rsidR="007E5F89" w:rsidRPr="004C20A9">
              <w:rPr>
                <w:lang w:eastAsia="zh-CN"/>
              </w:rPr>
              <w:t xml:space="preserve"> </w:t>
            </w:r>
            <w:r w:rsidRPr="004C20A9">
              <w:rPr>
                <w:lang w:eastAsia="zh-CN"/>
              </w:rPr>
              <w:t>requirements.</w:t>
            </w:r>
          </w:p>
        </w:tc>
        <w:tc>
          <w:tcPr>
            <w:tcW w:w="3078" w:type="dxa"/>
          </w:tcPr>
          <w:p w14:paraId="34F1E49F" w14:textId="21BF572F" w:rsidR="000229C4" w:rsidRPr="004C20A9" w:rsidRDefault="000229C4" w:rsidP="00A603A5">
            <w:pPr>
              <w:pStyle w:val="TAL"/>
              <w:keepNext w:val="0"/>
              <w:keepLines w:val="0"/>
              <w:rPr>
                <w:lang w:eastAsia="zh-CN"/>
              </w:rPr>
            </w:pPr>
          </w:p>
        </w:tc>
      </w:tr>
      <w:tr w:rsidR="000229C4" w:rsidRPr="004C20A9" w14:paraId="2706670C" w14:textId="77777777" w:rsidTr="007E5F89">
        <w:trPr>
          <w:jc w:val="center"/>
        </w:trPr>
        <w:tc>
          <w:tcPr>
            <w:tcW w:w="1555" w:type="dxa"/>
            <w:vMerge w:val="restart"/>
          </w:tcPr>
          <w:p w14:paraId="29654526" w14:textId="6F5A58FB" w:rsidR="000229C4" w:rsidRPr="004C20A9" w:rsidRDefault="000229C4" w:rsidP="00A603A5">
            <w:pPr>
              <w:pStyle w:val="TAL"/>
              <w:keepNext w:val="0"/>
              <w:keepLines w:val="0"/>
              <w:rPr>
                <w:lang w:eastAsia="zh-CN"/>
              </w:rPr>
            </w:pPr>
            <w:bookmarkStart w:id="196" w:name="_Hlk145492520"/>
            <w:r w:rsidRPr="004C20A9">
              <w:rPr>
                <w:lang w:eastAsia="zh-CN"/>
              </w:rPr>
              <w:t>Supporting</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s</w:t>
            </w:r>
          </w:p>
        </w:tc>
        <w:tc>
          <w:tcPr>
            <w:tcW w:w="2693" w:type="dxa"/>
          </w:tcPr>
          <w:p w14:paraId="2D1A8FFB" w14:textId="4E26EC96" w:rsidR="000229C4" w:rsidRPr="004C20A9" w:rsidRDefault="000229C4" w:rsidP="00A603A5">
            <w:pPr>
              <w:pStyle w:val="TAL"/>
              <w:keepNext w:val="0"/>
              <w:keepLines w:val="0"/>
              <w:rPr>
                <w:lang w:eastAsia="zh-CN"/>
              </w:rPr>
            </w:pPr>
            <w:r w:rsidRPr="004C20A9">
              <w:rPr>
                <w:lang w:eastAsia="zh-CN"/>
              </w:rPr>
              <w:t>Inventory</w:t>
            </w:r>
            <w:r w:rsidR="007E5F89" w:rsidRPr="004C20A9">
              <w:rPr>
                <w:lang w:eastAsia="zh-CN"/>
              </w:rPr>
              <w:t xml:space="preserve"> </w:t>
            </w:r>
            <w:r w:rsidRPr="004C20A9">
              <w:rPr>
                <w:lang w:eastAsia="zh-CN"/>
              </w:rPr>
              <w:t>Management</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31</w:t>
            </w:r>
            <w:r w:rsidR="009A2659" w:rsidRPr="004C20A9">
              <w:rPr>
                <w:lang w:eastAsia="zh-CN"/>
              </w:rPr>
              <w:t xml:space="preserve"> [34], 3GPP TS 28.63</w:t>
            </w:r>
            <w:r w:rsidRPr="004C20A9">
              <w:rPr>
                <w:lang w:eastAsia="zh-CN"/>
              </w:rPr>
              <w:t>2</w:t>
            </w:r>
            <w:r w:rsidR="009A2659" w:rsidRPr="004C20A9">
              <w:rPr>
                <w:lang w:eastAsia="zh-CN"/>
              </w:rPr>
              <w:t xml:space="preserve"> [35], 3GPP TS 23.63</w:t>
            </w:r>
            <w:r w:rsidRPr="004C20A9">
              <w:rPr>
                <w:lang w:eastAsia="zh-CN"/>
              </w:rPr>
              <w:t>3</w:t>
            </w:r>
            <w:r w:rsidR="009A2659" w:rsidRPr="004C20A9">
              <w:rPr>
                <w:lang w:eastAsia="zh-CN"/>
              </w:rPr>
              <w:t xml:space="preserve"> [36]</w:t>
            </w:r>
            <w:r w:rsidRPr="004C20A9">
              <w:rPr>
                <w:lang w:eastAsia="zh-CN"/>
              </w:rPr>
              <w:t>)</w:t>
            </w:r>
          </w:p>
        </w:tc>
        <w:tc>
          <w:tcPr>
            <w:tcW w:w="2303" w:type="dxa"/>
          </w:tcPr>
          <w:p w14:paraId="6F126D77" w14:textId="37E5C22E" w:rsidR="000229C4" w:rsidRPr="004C20A9" w:rsidRDefault="000229C4" w:rsidP="00A603A5">
            <w:pPr>
              <w:pStyle w:val="TAL"/>
              <w:keepNext w:val="0"/>
              <w:keepLines w:val="0"/>
              <w:rPr>
                <w:lang w:eastAsia="zh-CN"/>
              </w:rPr>
            </w:pPr>
            <w:r w:rsidRPr="004C20A9">
              <w:rPr>
                <w:rFonts w:hint="eastAsia"/>
                <w:lang w:eastAsia="zh-CN"/>
              </w:rPr>
              <w:t>Y</w:t>
            </w:r>
            <w:r w:rsidRPr="004C20A9">
              <w:rPr>
                <w:lang w:eastAsia="zh-CN"/>
              </w:rPr>
              <w:t>es</w:t>
            </w:r>
            <w:r w:rsidR="007E5F89" w:rsidRPr="004C20A9">
              <w:rPr>
                <w:lang w:eastAsia="zh-CN"/>
              </w:rPr>
              <w:t xml:space="preserve"> </w:t>
            </w:r>
          </w:p>
        </w:tc>
        <w:tc>
          <w:tcPr>
            <w:tcW w:w="3078" w:type="dxa"/>
          </w:tcPr>
          <w:p w14:paraId="30FE73E7" w14:textId="021966D3" w:rsidR="000229C4" w:rsidRPr="004C20A9" w:rsidRDefault="000229C4" w:rsidP="00A603A5">
            <w:pPr>
              <w:pStyle w:val="TAL"/>
              <w:keepNext w:val="0"/>
              <w:keepLines w:val="0"/>
            </w:pPr>
            <w:r w:rsidRPr="004C20A9">
              <w:rPr>
                <w:rFonts w:hint="eastAsia"/>
                <w:lang w:eastAsia="zh-CN"/>
              </w:rPr>
              <w:t>C</w:t>
            </w:r>
            <w:r w:rsidRPr="004C20A9">
              <w:rPr>
                <w:lang w:eastAsia="zh-CN"/>
              </w:rPr>
              <w:t>overed</w:t>
            </w:r>
            <w:r w:rsidR="007E5F89" w:rsidRPr="004C20A9">
              <w:rPr>
                <w:lang w:eastAsia="zh-CN"/>
              </w:rPr>
              <w:t xml:space="preserve"> </w:t>
            </w:r>
            <w:r w:rsidRPr="004C20A9">
              <w:rPr>
                <w:lang w:eastAsia="zh-CN"/>
              </w:rPr>
              <w:t>by</w:t>
            </w:r>
            <w:r w:rsidR="007E5F89" w:rsidRPr="004C20A9">
              <w:rPr>
                <w:lang w:eastAsia="zh-CN"/>
              </w:rPr>
              <w:t xml:space="preserve"> </w:t>
            </w:r>
            <w:r w:rsidRPr="004C20A9">
              <w:t>Issue</w:t>
            </w:r>
            <w:r w:rsidR="007E5F89" w:rsidRPr="004C20A9">
              <w:t xml:space="preserve"> </w:t>
            </w:r>
            <w:r w:rsidRPr="004C20A9">
              <w:t>#7</w:t>
            </w:r>
            <w:r w:rsidR="007E5F89" w:rsidRPr="004C20A9">
              <w:t xml:space="preserve"> </w:t>
            </w:r>
            <w:r w:rsidRPr="004C20A9">
              <w:t>in</w:t>
            </w:r>
            <w:r w:rsidR="007E5F89" w:rsidRPr="004C20A9">
              <w:t xml:space="preserve"> </w:t>
            </w:r>
            <w:r w:rsidRPr="004C20A9">
              <w:t>clau</w:t>
            </w:r>
            <w:r w:rsidR="00634AF8" w:rsidRPr="004C20A9">
              <w:t>s</w:t>
            </w:r>
            <w:r w:rsidRPr="004C20A9">
              <w:t>e</w:t>
            </w:r>
            <w:r w:rsidR="009A2659" w:rsidRPr="004C20A9">
              <w:t>s</w:t>
            </w:r>
            <w:r w:rsidR="007E5F89" w:rsidRPr="004C20A9">
              <w:t xml:space="preserve"> </w:t>
            </w:r>
            <w:r w:rsidRPr="004C20A9">
              <w:t>4.7</w:t>
            </w:r>
            <w:r w:rsidR="007E5F89" w:rsidRPr="004C20A9">
              <w:t xml:space="preserve"> </w:t>
            </w:r>
            <w:r w:rsidRPr="004C20A9">
              <w:t>and</w:t>
            </w:r>
            <w:r w:rsidR="009A2659" w:rsidRPr="004C20A9">
              <w:t xml:space="preserve"> </w:t>
            </w:r>
            <w:r w:rsidRPr="004C20A9">
              <w:t>5.4.</w:t>
            </w:r>
          </w:p>
          <w:p w14:paraId="2CB1408F" w14:textId="244EAFEE" w:rsidR="000229C4" w:rsidRPr="004C20A9" w:rsidRDefault="000229C4" w:rsidP="00A603A5">
            <w:pPr>
              <w:pStyle w:val="TAL"/>
              <w:keepNext w:val="0"/>
              <w:keepLines w:val="0"/>
              <w:rPr>
                <w:lang w:eastAsia="zh-CN"/>
              </w:rPr>
            </w:pPr>
            <w:r w:rsidRPr="004C20A9">
              <w:t>They</w:t>
            </w:r>
            <w:r w:rsidR="007E5F89" w:rsidRPr="004C20A9">
              <w:t xml:space="preserve"> </w:t>
            </w:r>
            <w:r w:rsidRPr="004C20A9">
              <w:t>are</w:t>
            </w:r>
            <w:r w:rsidR="007E5F89" w:rsidRPr="004C20A9">
              <w:t xml:space="preserve"> </w:t>
            </w:r>
            <w:r w:rsidRPr="004C20A9">
              <w:t>already</w:t>
            </w:r>
            <w:r w:rsidR="007E5F89" w:rsidRPr="004C20A9">
              <w:t xml:space="preserve"> </w:t>
            </w:r>
            <w:r w:rsidRPr="004C20A9">
              <w:t>included</w:t>
            </w:r>
            <w:r w:rsidR="007E5F89" w:rsidRPr="004C20A9">
              <w:t xml:space="preserve"> </w:t>
            </w:r>
            <w:r w:rsidRPr="004C20A9">
              <w:t>in</w:t>
            </w:r>
            <w:r w:rsidR="007E5F89" w:rsidRPr="004C20A9">
              <w:t xml:space="preserve"> </w:t>
            </w:r>
            <w:r w:rsidRPr="004C20A9">
              <w:t>(informative)</w:t>
            </w:r>
            <w:r w:rsidR="007E5F89" w:rsidRPr="004C20A9">
              <w:t xml:space="preserve"> </w:t>
            </w:r>
            <w:r w:rsidRPr="004C20A9">
              <w:t>annex</w:t>
            </w:r>
            <w:r w:rsidR="007E5F89" w:rsidRPr="004C20A9">
              <w:t xml:space="preserve"> </w:t>
            </w:r>
            <w:r w:rsidRPr="004C20A9">
              <w:t>E</w:t>
            </w:r>
            <w:r w:rsidR="007E5F89" w:rsidRPr="004C20A9">
              <w:t xml:space="preserve"> </w:t>
            </w:r>
            <w:r w:rsidRPr="004C20A9">
              <w:t>in</w:t>
            </w:r>
            <w:r w:rsidR="007E5F89" w:rsidRPr="004C20A9">
              <w:t xml:space="preserve"> </w:t>
            </w:r>
            <w:r w:rsidR="009A2659" w:rsidRPr="004C20A9">
              <w:t xml:space="preserve">3GPP </w:t>
            </w:r>
            <w:r w:rsidRPr="004C20A9">
              <w:t>TS</w:t>
            </w:r>
            <w:r w:rsidR="009A2659" w:rsidRPr="004C20A9">
              <w:t> </w:t>
            </w:r>
            <w:r w:rsidRPr="004C20A9">
              <w:t>28.533</w:t>
            </w:r>
            <w:r w:rsidR="007E5F89" w:rsidRPr="004C20A9">
              <w:t xml:space="preserve"> </w:t>
            </w:r>
            <w:r w:rsidR="001A0ED1" w:rsidRPr="004C20A9">
              <w:t>[2]</w:t>
            </w:r>
            <w:r w:rsidR="007E5F89" w:rsidRPr="004C20A9">
              <w:t xml:space="preserve"> </w:t>
            </w:r>
            <w:r w:rsidRPr="004C20A9">
              <w:t>about</w:t>
            </w:r>
            <w:r w:rsidR="007E5F89" w:rsidRPr="004C20A9">
              <w:t xml:space="preserve"> </w:t>
            </w:r>
            <w:r w:rsidRPr="004C20A9">
              <w:t>5G</w:t>
            </w:r>
            <w:r w:rsidR="007E5F89" w:rsidRPr="004C20A9">
              <w:t xml:space="preserve"> </w:t>
            </w:r>
            <w:r w:rsidRPr="004C20A9">
              <w:t>specifications</w:t>
            </w:r>
            <w:r w:rsidR="007E5F89" w:rsidRPr="004C20A9">
              <w:t xml:space="preserve"> </w:t>
            </w:r>
            <w:r w:rsidRPr="004C20A9">
              <w:t>though</w:t>
            </w:r>
            <w:r w:rsidR="007E5F89" w:rsidRPr="004C20A9">
              <w:t xml:space="preserve"> </w:t>
            </w:r>
            <w:r w:rsidRPr="004C20A9">
              <w:t>still</w:t>
            </w:r>
            <w:r w:rsidR="007E5F89" w:rsidRPr="004C20A9">
              <w:t xml:space="preserve"> </w:t>
            </w:r>
            <w:r w:rsidRPr="004C20A9">
              <w:t>lacking</w:t>
            </w:r>
            <w:r w:rsidR="007E5F89" w:rsidRPr="004C20A9">
              <w:t xml:space="preserve"> </w:t>
            </w:r>
            <w:r w:rsidRPr="004C20A9">
              <w:t>SBMA-compatible</w:t>
            </w:r>
            <w:r w:rsidR="007E5F89" w:rsidRPr="004C20A9">
              <w:t xml:space="preserve"> </w:t>
            </w:r>
            <w:r w:rsidRPr="004C20A9">
              <w:t>solution</w:t>
            </w:r>
            <w:r w:rsidR="007E5F89" w:rsidRPr="004C20A9">
              <w:t xml:space="preserve"> </w:t>
            </w:r>
            <w:r w:rsidRPr="004C20A9">
              <w:t>set</w:t>
            </w:r>
          </w:p>
        </w:tc>
      </w:tr>
      <w:tr w:rsidR="00E50170" w:rsidRPr="004C20A9" w14:paraId="48DBCD0C" w14:textId="77777777" w:rsidTr="007E5F89">
        <w:trPr>
          <w:jc w:val="center"/>
        </w:trPr>
        <w:tc>
          <w:tcPr>
            <w:tcW w:w="1555" w:type="dxa"/>
            <w:vMerge/>
          </w:tcPr>
          <w:p w14:paraId="3BABFA92" w14:textId="77777777" w:rsidR="00E50170" w:rsidRPr="004C20A9" w:rsidRDefault="00E50170" w:rsidP="00A603A5">
            <w:pPr>
              <w:pStyle w:val="TAL"/>
              <w:keepNext w:val="0"/>
              <w:keepLines w:val="0"/>
              <w:rPr>
                <w:lang w:eastAsia="zh-CN"/>
              </w:rPr>
            </w:pPr>
          </w:p>
        </w:tc>
        <w:tc>
          <w:tcPr>
            <w:tcW w:w="2693" w:type="dxa"/>
          </w:tcPr>
          <w:p w14:paraId="4FB88A41" w14:textId="636030F8" w:rsidR="00E50170" w:rsidRPr="004C20A9" w:rsidRDefault="00E50170" w:rsidP="00A603A5">
            <w:pPr>
              <w:pStyle w:val="TAL"/>
              <w:keepNext w:val="0"/>
              <w:keepLines w:val="0"/>
              <w:rPr>
                <w:lang w:eastAsia="zh-CN"/>
              </w:rPr>
            </w:pPr>
            <w:r w:rsidRPr="004C20A9">
              <w:rPr>
                <w:lang w:eastAsia="zh-CN"/>
              </w:rPr>
              <w:t>Transport</w:t>
            </w:r>
            <w:r w:rsidR="007E5F89" w:rsidRPr="004C20A9">
              <w:rPr>
                <w:lang w:eastAsia="zh-CN"/>
              </w:rPr>
              <w:t xml:space="preserve"> </w:t>
            </w:r>
            <w:r w:rsidRPr="004C20A9">
              <w:rPr>
                <w:lang w:eastAsia="zh-CN"/>
              </w:rPr>
              <w:t>Network</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 xml:space="preserve">3GPP TS </w:t>
            </w:r>
            <w:r w:rsidRPr="004C20A9">
              <w:rPr>
                <w:lang w:eastAsia="zh-CN"/>
              </w:rPr>
              <w:t>28.731</w:t>
            </w:r>
            <w:r w:rsidR="005A0B1B" w:rsidRPr="004C20A9">
              <w:rPr>
                <w:lang w:eastAsia="zh-CN"/>
              </w:rPr>
              <w:t xml:space="preserve"> [112]</w:t>
            </w:r>
            <w:r w:rsidR="009A2659" w:rsidRPr="004C20A9">
              <w:rPr>
                <w:lang w:eastAsia="zh-CN"/>
              </w:rPr>
              <w:t>, 3GPP TS 28.73</w:t>
            </w:r>
            <w:r w:rsidRPr="004C20A9">
              <w:rPr>
                <w:lang w:eastAsia="zh-CN"/>
              </w:rPr>
              <w:t>2</w:t>
            </w:r>
            <w:r w:rsidR="005A0B1B" w:rsidRPr="004C20A9">
              <w:rPr>
                <w:lang w:eastAsia="zh-CN"/>
              </w:rPr>
              <w:t xml:space="preserve"> [113]</w:t>
            </w:r>
            <w:r w:rsidR="009A2659" w:rsidRPr="004C20A9">
              <w:rPr>
                <w:lang w:eastAsia="zh-CN"/>
              </w:rPr>
              <w:t>, 3GPP TS 28.73</w:t>
            </w:r>
            <w:r w:rsidRPr="004C20A9">
              <w:rPr>
                <w:lang w:eastAsia="zh-CN"/>
              </w:rPr>
              <w:t>3</w:t>
            </w:r>
            <w:r w:rsidR="005A0B1B" w:rsidRPr="004C20A9">
              <w:rPr>
                <w:lang w:eastAsia="zh-CN"/>
              </w:rPr>
              <w:t xml:space="preserve"> [114]</w:t>
            </w:r>
            <w:r w:rsidRPr="004C20A9">
              <w:rPr>
                <w:lang w:eastAsia="zh-CN"/>
              </w:rPr>
              <w:t>)</w:t>
            </w:r>
          </w:p>
        </w:tc>
        <w:tc>
          <w:tcPr>
            <w:tcW w:w="2303" w:type="dxa"/>
          </w:tcPr>
          <w:p w14:paraId="759CC9EF" w14:textId="40A26FAB" w:rsidR="00E50170" w:rsidRPr="004C20A9" w:rsidRDefault="00AB7B19" w:rsidP="00A603A5">
            <w:pPr>
              <w:pStyle w:val="TAL"/>
              <w:keepNext w:val="0"/>
              <w:keepLines w:val="0"/>
              <w:rPr>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1AFBCC5D" w14:textId="55ACA1CE" w:rsidR="00E50170" w:rsidRPr="004C20A9" w:rsidRDefault="00E50170" w:rsidP="00A603A5">
            <w:pPr>
              <w:pStyle w:val="TAL"/>
              <w:keepNext w:val="0"/>
              <w:keepLines w:val="0"/>
              <w:rPr>
                <w:highlight w:val="green"/>
                <w:lang w:eastAsia="zh-CN"/>
              </w:rPr>
            </w:pPr>
          </w:p>
        </w:tc>
      </w:tr>
      <w:tr w:rsidR="00E50170" w:rsidRPr="004C20A9" w14:paraId="3D4B50D1" w14:textId="77777777" w:rsidTr="007E5F89">
        <w:trPr>
          <w:jc w:val="center"/>
        </w:trPr>
        <w:tc>
          <w:tcPr>
            <w:tcW w:w="1555" w:type="dxa"/>
            <w:vMerge/>
          </w:tcPr>
          <w:p w14:paraId="33562738" w14:textId="77777777" w:rsidR="00E50170" w:rsidRPr="004C20A9" w:rsidRDefault="00E50170" w:rsidP="00A603A5">
            <w:pPr>
              <w:pStyle w:val="TAL"/>
              <w:keepNext w:val="0"/>
              <w:keepLines w:val="0"/>
              <w:rPr>
                <w:lang w:eastAsia="zh-CN"/>
              </w:rPr>
            </w:pPr>
          </w:p>
        </w:tc>
        <w:tc>
          <w:tcPr>
            <w:tcW w:w="2693" w:type="dxa"/>
          </w:tcPr>
          <w:p w14:paraId="0B2B4B5D" w14:textId="46D6DA8D" w:rsidR="00E50170" w:rsidRPr="004C20A9" w:rsidRDefault="00E50170" w:rsidP="00A603A5">
            <w:pPr>
              <w:pStyle w:val="TAL"/>
              <w:keepNext w:val="0"/>
              <w:keepLines w:val="0"/>
              <w:rPr>
                <w:lang w:eastAsia="zh-CN"/>
              </w:rPr>
            </w:pPr>
            <w:r w:rsidRPr="004C20A9">
              <w:rPr>
                <w:lang w:eastAsia="zh-CN"/>
              </w:rPr>
              <w:t>Signalling</w:t>
            </w:r>
            <w:r w:rsidR="007E5F89" w:rsidRPr="004C20A9">
              <w:rPr>
                <w:lang w:eastAsia="zh-CN"/>
              </w:rPr>
              <w:t xml:space="preserve"> </w:t>
            </w:r>
            <w:r w:rsidRPr="004C20A9">
              <w:rPr>
                <w:lang w:eastAsia="zh-CN"/>
              </w:rPr>
              <w:t>Transport</w:t>
            </w:r>
            <w:r w:rsidR="007E5F89" w:rsidRPr="004C20A9">
              <w:rPr>
                <w:lang w:eastAsia="zh-CN"/>
              </w:rPr>
              <w:t xml:space="preserve"> </w:t>
            </w:r>
            <w:r w:rsidRPr="004C20A9">
              <w:rPr>
                <w:lang w:eastAsia="zh-CN"/>
              </w:rPr>
              <w:t>NW</w:t>
            </w:r>
            <w:r w:rsidR="007E5F89" w:rsidRPr="004C20A9">
              <w:rPr>
                <w:lang w:eastAsia="zh-CN"/>
              </w:rPr>
              <w:t xml:space="preserve"> </w:t>
            </w:r>
            <w:r w:rsidRPr="004C20A9">
              <w:rPr>
                <w:lang w:eastAsia="zh-CN"/>
              </w:rPr>
              <w:t>IF</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734</w:t>
            </w:r>
            <w:r w:rsidR="005A0B1B" w:rsidRPr="004C20A9">
              <w:rPr>
                <w:lang w:eastAsia="zh-CN"/>
              </w:rPr>
              <w:t> [115]</w:t>
            </w:r>
            <w:r w:rsidR="009A2659" w:rsidRPr="004C20A9">
              <w:rPr>
                <w:lang w:eastAsia="zh-CN"/>
              </w:rPr>
              <w:t>, 3GPP TS 28.73</w:t>
            </w:r>
            <w:r w:rsidRPr="004C20A9">
              <w:rPr>
                <w:lang w:eastAsia="zh-CN"/>
              </w:rPr>
              <w:t>5</w:t>
            </w:r>
            <w:r w:rsidR="005A0B1B" w:rsidRPr="004C20A9">
              <w:rPr>
                <w:lang w:eastAsia="zh-CN"/>
              </w:rPr>
              <w:t xml:space="preserve"> [116]</w:t>
            </w:r>
            <w:r w:rsidR="009A2659" w:rsidRPr="004C20A9">
              <w:rPr>
                <w:lang w:eastAsia="zh-CN"/>
              </w:rPr>
              <w:t>, 3GPP TS 28.73</w:t>
            </w:r>
            <w:r w:rsidRPr="004C20A9">
              <w:rPr>
                <w:lang w:eastAsia="zh-CN"/>
              </w:rPr>
              <w:t>6</w:t>
            </w:r>
            <w:r w:rsidR="005A0B1B" w:rsidRPr="004C20A9">
              <w:rPr>
                <w:lang w:eastAsia="zh-CN"/>
              </w:rPr>
              <w:t xml:space="preserve"> [117]</w:t>
            </w:r>
            <w:r w:rsidRPr="004C20A9">
              <w:rPr>
                <w:lang w:eastAsia="zh-CN"/>
              </w:rPr>
              <w:t>)</w:t>
            </w:r>
          </w:p>
        </w:tc>
        <w:tc>
          <w:tcPr>
            <w:tcW w:w="2303" w:type="dxa"/>
          </w:tcPr>
          <w:p w14:paraId="16F6F538" w14:textId="0F8B58B3" w:rsidR="00E50170" w:rsidRPr="004C20A9" w:rsidRDefault="00AB7B19" w:rsidP="00A603A5">
            <w:pPr>
              <w:pStyle w:val="TAL"/>
              <w:keepNext w:val="0"/>
              <w:keepLines w:val="0"/>
              <w:rPr>
                <w:highlight w:val="yellow"/>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1B2A354B" w14:textId="3E76154A" w:rsidR="00E50170" w:rsidRPr="004C20A9" w:rsidRDefault="00E50170" w:rsidP="00A603A5">
            <w:pPr>
              <w:pStyle w:val="TAL"/>
              <w:keepNext w:val="0"/>
              <w:keepLines w:val="0"/>
              <w:rPr>
                <w:highlight w:val="green"/>
                <w:lang w:eastAsia="zh-CN"/>
              </w:rPr>
            </w:pPr>
          </w:p>
        </w:tc>
      </w:tr>
      <w:tr w:rsidR="000229C4" w:rsidRPr="004C20A9" w14:paraId="77042F51" w14:textId="77777777" w:rsidTr="007E5F89">
        <w:trPr>
          <w:jc w:val="center"/>
        </w:trPr>
        <w:tc>
          <w:tcPr>
            <w:tcW w:w="1555" w:type="dxa"/>
            <w:vMerge/>
          </w:tcPr>
          <w:p w14:paraId="0D684236" w14:textId="77777777" w:rsidR="000229C4" w:rsidRPr="004C20A9" w:rsidRDefault="000229C4" w:rsidP="00A603A5">
            <w:pPr>
              <w:pStyle w:val="TAL"/>
              <w:keepNext w:val="0"/>
              <w:keepLines w:val="0"/>
              <w:rPr>
                <w:lang w:eastAsia="zh-CN"/>
              </w:rPr>
            </w:pPr>
          </w:p>
        </w:tc>
        <w:tc>
          <w:tcPr>
            <w:tcW w:w="2693" w:type="dxa"/>
          </w:tcPr>
          <w:p w14:paraId="73C0D4C0" w14:textId="6546D0BE" w:rsidR="000229C4" w:rsidRPr="004C20A9" w:rsidRDefault="000229C4" w:rsidP="00A603A5">
            <w:pPr>
              <w:pStyle w:val="TAL"/>
              <w:keepNext w:val="0"/>
              <w:keepLines w:val="0"/>
              <w:rPr>
                <w:lang w:eastAsia="zh-CN"/>
              </w:rPr>
            </w:pPr>
            <w:r w:rsidRPr="004C20A9">
              <w:rPr>
                <w:lang w:eastAsia="zh-CN"/>
              </w:rPr>
              <w:t>State</w:t>
            </w:r>
            <w:r w:rsidR="007E5F89" w:rsidRPr="004C20A9">
              <w:rPr>
                <w:lang w:eastAsia="zh-CN"/>
              </w:rPr>
              <w:t xml:space="preserve"> </w:t>
            </w:r>
            <w:r w:rsidRPr="004C20A9">
              <w:rPr>
                <w:lang w:eastAsia="zh-CN"/>
              </w:rPr>
              <w:t>management</w:t>
            </w:r>
            <w:r w:rsidR="007E5F89" w:rsidRPr="004C20A9">
              <w:rPr>
                <w:lang w:eastAsia="zh-CN"/>
              </w:rPr>
              <w:t xml:space="preserve"> </w:t>
            </w:r>
            <w:r w:rsidRPr="004C20A9">
              <w:rPr>
                <w:lang w:eastAsia="zh-CN"/>
              </w:rPr>
              <w:t>data</w:t>
            </w:r>
            <w:r w:rsidR="007E5F89" w:rsidRPr="004C20A9">
              <w:rPr>
                <w:lang w:eastAsia="zh-CN"/>
              </w:rPr>
              <w:t xml:space="preserve"> </w:t>
            </w:r>
            <w:r w:rsidRPr="004C20A9">
              <w:rPr>
                <w:lang w:eastAsia="zh-CN"/>
              </w:rPr>
              <w:t>definition</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24</w:t>
            </w:r>
            <w:r w:rsidR="005A0B1B" w:rsidRPr="004C20A9">
              <w:rPr>
                <w:lang w:eastAsia="zh-CN"/>
              </w:rPr>
              <w:t> [118]</w:t>
            </w:r>
            <w:r w:rsidR="009A2659" w:rsidRPr="004C20A9">
              <w:rPr>
                <w:lang w:eastAsia="zh-CN"/>
              </w:rPr>
              <w:t>, 3GPP TS 28.62</w:t>
            </w:r>
            <w:r w:rsidRPr="004C20A9">
              <w:rPr>
                <w:lang w:eastAsia="zh-CN"/>
              </w:rPr>
              <w:t>5</w:t>
            </w:r>
            <w:r w:rsidR="005A0B1B" w:rsidRPr="004C20A9">
              <w:rPr>
                <w:lang w:eastAsia="zh-CN"/>
              </w:rPr>
              <w:t xml:space="preserve"> [119]</w:t>
            </w:r>
            <w:r w:rsidRPr="004C20A9">
              <w:rPr>
                <w:lang w:eastAsia="zh-CN"/>
              </w:rPr>
              <w:t>)</w:t>
            </w:r>
          </w:p>
        </w:tc>
        <w:tc>
          <w:tcPr>
            <w:tcW w:w="2303" w:type="dxa"/>
          </w:tcPr>
          <w:p w14:paraId="47AEC05D" w14:textId="77777777" w:rsidR="000229C4" w:rsidRPr="004C20A9" w:rsidRDefault="000229C4" w:rsidP="00A603A5">
            <w:pPr>
              <w:pStyle w:val="TAL"/>
              <w:keepNext w:val="0"/>
              <w:keepLines w:val="0"/>
              <w:rPr>
                <w:highlight w:val="yellow"/>
                <w:lang w:eastAsia="zh-CN"/>
              </w:rPr>
            </w:pPr>
            <w:r w:rsidRPr="004C20A9">
              <w:rPr>
                <w:lang w:eastAsia="zh-CN"/>
              </w:rPr>
              <w:t>Yes</w:t>
            </w:r>
          </w:p>
        </w:tc>
        <w:tc>
          <w:tcPr>
            <w:tcW w:w="3078" w:type="dxa"/>
          </w:tcPr>
          <w:p w14:paraId="161677F2" w14:textId="431A57A2" w:rsidR="000229C4" w:rsidRPr="004C20A9" w:rsidRDefault="000229C4" w:rsidP="00A603A5">
            <w:pPr>
              <w:pStyle w:val="TAL"/>
              <w:keepNext w:val="0"/>
              <w:keepLines w:val="0"/>
              <w:rPr>
                <w:highlight w:val="green"/>
                <w:lang w:eastAsia="zh-CN"/>
              </w:rPr>
            </w:pPr>
            <w:r w:rsidRPr="004C20A9">
              <w:t>Most</w:t>
            </w:r>
            <w:r w:rsidR="007E5F89" w:rsidRPr="004C20A9">
              <w:t xml:space="preserve"> </w:t>
            </w:r>
            <w:r w:rsidRPr="004C20A9">
              <w:t>of</w:t>
            </w:r>
            <w:r w:rsidR="007E5F89" w:rsidRPr="004C20A9">
              <w:t xml:space="preserve"> </w:t>
            </w:r>
            <w:r w:rsidRPr="004C20A9">
              <w:t>the</w:t>
            </w:r>
            <w:r w:rsidR="007E5F89" w:rsidRPr="004C20A9">
              <w:t xml:space="preserve"> </w:t>
            </w:r>
            <w:r w:rsidRPr="004C20A9">
              <w:t>relevant</w:t>
            </w:r>
            <w:r w:rsidR="007E5F89" w:rsidRPr="004C20A9">
              <w:t xml:space="preserve"> </w:t>
            </w:r>
            <w:r w:rsidRPr="004C20A9">
              <w:t>contents</w:t>
            </w:r>
            <w:r w:rsidR="007E5F89" w:rsidRPr="004C20A9">
              <w:t xml:space="preserve"> </w:t>
            </w:r>
            <w:r w:rsidRPr="004C20A9">
              <w:t>from</w:t>
            </w:r>
            <w:r w:rsidR="007E5F89" w:rsidRPr="004C20A9">
              <w:t xml:space="preserve"> </w:t>
            </w:r>
            <w:r w:rsidR="009A2659" w:rsidRPr="004C20A9">
              <w:t xml:space="preserve">3GPP TS </w:t>
            </w:r>
            <w:r w:rsidRPr="004C20A9">
              <w:t>28.625</w:t>
            </w:r>
            <w:r w:rsidR="009A2659" w:rsidRPr="004C20A9">
              <w:t xml:space="preserve"> [81]</w:t>
            </w:r>
            <w:r w:rsidR="007E5F89" w:rsidRPr="004C20A9">
              <w:t xml:space="preserve"> </w:t>
            </w:r>
            <w:r w:rsidRPr="004C20A9">
              <w:t>have</w:t>
            </w:r>
            <w:r w:rsidR="007E5F89" w:rsidRPr="004C20A9">
              <w:t xml:space="preserve"> </w:t>
            </w:r>
            <w:r w:rsidRPr="004C20A9">
              <w:t>been</w:t>
            </w:r>
            <w:r w:rsidR="007E5F89" w:rsidRPr="004C20A9">
              <w:t xml:space="preserve"> </w:t>
            </w:r>
            <w:r w:rsidRPr="004C20A9">
              <w:t>copied</w:t>
            </w:r>
            <w:r w:rsidR="007E5F89" w:rsidRPr="004C20A9">
              <w:t xml:space="preserve"> </w:t>
            </w:r>
            <w:r w:rsidRPr="004C20A9">
              <w:t>into</w:t>
            </w:r>
            <w:r w:rsidR="007E5F89" w:rsidRPr="004C20A9">
              <w:t xml:space="preserve"> </w:t>
            </w:r>
            <w:r w:rsidR="009A2659" w:rsidRPr="004C20A9">
              <w:t xml:space="preserve">3GPP TS </w:t>
            </w:r>
            <w:r w:rsidRPr="004C20A9">
              <w:t>28.622</w:t>
            </w:r>
            <w:r w:rsidR="007E5F89" w:rsidRPr="004C20A9">
              <w:t xml:space="preserve"> </w:t>
            </w:r>
            <w:r w:rsidR="006B1637" w:rsidRPr="004C20A9">
              <w:t>[23]</w:t>
            </w:r>
            <w:r w:rsidR="007E5F89" w:rsidRPr="004C20A9">
              <w:t xml:space="preserve"> </w:t>
            </w:r>
            <w:r w:rsidR="009A2659" w:rsidRPr="004C20A9">
              <w:t xml:space="preserve">and 3GPP TS </w:t>
            </w:r>
            <w:r w:rsidRPr="004C20A9">
              <w:t>28.541</w:t>
            </w:r>
            <w:r w:rsidR="007E5F89" w:rsidRPr="004C20A9">
              <w:t xml:space="preserve"> </w:t>
            </w:r>
            <w:r w:rsidR="003A5360" w:rsidRPr="004C20A9">
              <w:rPr>
                <w:bCs/>
                <w:lang w:eastAsia="zh-CN"/>
              </w:rPr>
              <w:t>[46]</w:t>
            </w:r>
            <w:r w:rsidRPr="004C20A9">
              <w:t>.</w:t>
            </w:r>
          </w:p>
        </w:tc>
      </w:tr>
      <w:tr w:rsidR="000229C4" w:rsidRPr="004C20A9" w14:paraId="1E6A0E84" w14:textId="77777777" w:rsidTr="007E5F89">
        <w:trPr>
          <w:jc w:val="center"/>
        </w:trPr>
        <w:tc>
          <w:tcPr>
            <w:tcW w:w="1555" w:type="dxa"/>
          </w:tcPr>
          <w:p w14:paraId="76981D4D" w14:textId="4C8C792D" w:rsidR="000229C4" w:rsidRPr="004C20A9" w:rsidRDefault="000229C4" w:rsidP="00A603A5">
            <w:pPr>
              <w:pStyle w:val="TAL"/>
              <w:keepNext w:val="0"/>
              <w:keepLines w:val="0"/>
              <w:rPr>
                <w:lang w:eastAsia="zh-CN"/>
              </w:rPr>
            </w:pPr>
            <w:r w:rsidRPr="004C20A9">
              <w:rPr>
                <w:rFonts w:hint="eastAsia"/>
                <w:lang w:eastAsia="zh-CN"/>
              </w:rPr>
              <w:t>S</w:t>
            </w:r>
            <w:r w:rsidRPr="004C20A9">
              <w:rPr>
                <w:lang w:eastAsia="zh-CN"/>
              </w:rPr>
              <w:t>elf</w:t>
            </w:r>
            <w:r w:rsidRPr="004C20A9">
              <w:rPr>
                <w:rFonts w:hint="eastAsia"/>
                <w:lang w:eastAsia="zh-CN"/>
              </w:rPr>
              <w:t>-</w:t>
            </w:r>
            <w:r w:rsidRPr="004C20A9">
              <w:rPr>
                <w:lang w:eastAsia="zh-CN"/>
              </w:rPr>
              <w:t>Organizing</w:t>
            </w:r>
            <w:r w:rsidR="007E5F89" w:rsidRPr="004C20A9">
              <w:rPr>
                <w:lang w:eastAsia="zh-CN"/>
              </w:rPr>
              <w:t xml:space="preserve"> </w:t>
            </w:r>
            <w:r w:rsidRPr="004C20A9">
              <w:rPr>
                <w:lang w:eastAsia="zh-CN"/>
              </w:rPr>
              <w:t>Networks</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s</w:t>
            </w:r>
          </w:p>
        </w:tc>
        <w:tc>
          <w:tcPr>
            <w:tcW w:w="2693" w:type="dxa"/>
          </w:tcPr>
          <w:p w14:paraId="44A8FBF2" w14:textId="18B0FC83" w:rsidR="000229C4" w:rsidRPr="004C20A9" w:rsidRDefault="000229C4" w:rsidP="00A603A5">
            <w:pPr>
              <w:pStyle w:val="TAL"/>
              <w:keepNext w:val="0"/>
              <w:keepLines w:val="0"/>
              <w:rPr>
                <w:lang w:eastAsia="zh-CN"/>
              </w:rPr>
            </w:pPr>
            <w:r w:rsidRPr="004C20A9">
              <w:rPr>
                <w:lang w:eastAsia="zh-CN"/>
              </w:rPr>
              <w:t>SON</w:t>
            </w:r>
            <w:r w:rsidR="007E5F89" w:rsidRPr="004C20A9">
              <w:rPr>
                <w:lang w:eastAsia="zh-CN"/>
              </w:rPr>
              <w:t xml:space="preserve"> </w:t>
            </w:r>
            <w:r w:rsidRPr="004C20A9">
              <w:rPr>
                <w:lang w:eastAsia="zh-CN"/>
              </w:rPr>
              <w:t>Policy</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27</w:t>
            </w:r>
            <w:r w:rsidR="005A0B1B" w:rsidRPr="004C20A9">
              <w:rPr>
                <w:lang w:eastAsia="zh-CN"/>
              </w:rPr>
              <w:t> [120]</w:t>
            </w:r>
            <w:r w:rsidR="009A2659" w:rsidRPr="004C20A9">
              <w:rPr>
                <w:lang w:eastAsia="zh-CN"/>
              </w:rPr>
              <w:t>, 3GPP TS 28.62</w:t>
            </w:r>
            <w:r w:rsidRPr="004C20A9">
              <w:rPr>
                <w:lang w:eastAsia="zh-CN"/>
              </w:rPr>
              <w:t>8</w:t>
            </w:r>
            <w:r w:rsidR="005A0B1B" w:rsidRPr="004C20A9">
              <w:rPr>
                <w:lang w:eastAsia="zh-CN"/>
              </w:rPr>
              <w:t> [121]</w:t>
            </w:r>
            <w:r w:rsidR="009A2659" w:rsidRPr="004C20A9">
              <w:rPr>
                <w:lang w:eastAsia="zh-CN"/>
              </w:rPr>
              <w:t>, 3GPP TS</w:t>
            </w:r>
            <w:r w:rsidR="005A0B1B" w:rsidRPr="004C20A9">
              <w:rPr>
                <w:lang w:eastAsia="zh-CN"/>
              </w:rPr>
              <w:t> </w:t>
            </w:r>
            <w:r w:rsidR="009A2659" w:rsidRPr="004C20A9">
              <w:rPr>
                <w:lang w:eastAsia="zh-CN"/>
              </w:rPr>
              <w:t>28.62</w:t>
            </w:r>
            <w:r w:rsidRPr="004C20A9">
              <w:rPr>
                <w:lang w:eastAsia="zh-CN"/>
              </w:rPr>
              <w:t>9</w:t>
            </w:r>
            <w:r w:rsidR="005A0B1B" w:rsidRPr="004C20A9">
              <w:rPr>
                <w:lang w:eastAsia="zh-CN"/>
              </w:rPr>
              <w:t xml:space="preserve"> [122]</w:t>
            </w:r>
            <w:r w:rsidRPr="004C20A9">
              <w:rPr>
                <w:lang w:eastAsia="zh-CN"/>
              </w:rPr>
              <w:t>)</w:t>
            </w:r>
          </w:p>
        </w:tc>
        <w:tc>
          <w:tcPr>
            <w:tcW w:w="2303" w:type="dxa"/>
          </w:tcPr>
          <w:p w14:paraId="21D65F30" w14:textId="7223147A" w:rsidR="000229C4" w:rsidRPr="004C20A9" w:rsidRDefault="000229C4" w:rsidP="00A603A5">
            <w:pPr>
              <w:pStyle w:val="TAL"/>
              <w:keepNext w:val="0"/>
              <w:keepLines w:val="0"/>
              <w:rPr>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380E79F9" w14:textId="77777777" w:rsidR="000229C4" w:rsidRPr="004C20A9" w:rsidRDefault="000229C4" w:rsidP="00A603A5">
            <w:pPr>
              <w:pStyle w:val="TAL"/>
              <w:keepNext w:val="0"/>
              <w:keepLines w:val="0"/>
              <w:rPr>
                <w:lang w:eastAsia="zh-CN"/>
              </w:rPr>
            </w:pPr>
          </w:p>
        </w:tc>
      </w:tr>
      <w:tr w:rsidR="000229C4" w:rsidRPr="004C20A9" w14:paraId="2CC43353" w14:textId="77777777" w:rsidTr="007E5F89">
        <w:trPr>
          <w:jc w:val="center"/>
        </w:trPr>
        <w:tc>
          <w:tcPr>
            <w:tcW w:w="1555" w:type="dxa"/>
          </w:tcPr>
          <w:p w14:paraId="65BB9540" w14:textId="5F59B57A" w:rsidR="000229C4" w:rsidRPr="004C20A9" w:rsidRDefault="000229C4" w:rsidP="00A603A5">
            <w:pPr>
              <w:pStyle w:val="TAL"/>
              <w:keepNext w:val="0"/>
              <w:keepLines w:val="0"/>
              <w:rPr>
                <w:lang w:eastAsia="zh-CN"/>
              </w:rPr>
            </w:pPr>
            <w:r w:rsidRPr="004C20A9">
              <w:rPr>
                <w:lang w:eastAsia="zh-CN"/>
              </w:rPr>
              <w:t>Non-3GPP</w:t>
            </w:r>
            <w:r w:rsidR="007E5F89" w:rsidRPr="004C20A9">
              <w:rPr>
                <w:lang w:eastAsia="zh-CN"/>
              </w:rPr>
              <w:t xml:space="preserve"> </w:t>
            </w:r>
            <w:r w:rsidRPr="004C20A9">
              <w:rPr>
                <w:lang w:eastAsia="zh-CN"/>
              </w:rPr>
              <w:t>access</w:t>
            </w:r>
            <w:r w:rsidR="007E5F89" w:rsidRPr="004C20A9">
              <w:rPr>
                <w:lang w:eastAsia="zh-CN"/>
              </w:rPr>
              <w:t xml:space="preserve"> </w:t>
            </w:r>
            <w:r w:rsidRPr="004C20A9">
              <w:rPr>
                <w:lang w:eastAsia="zh-CN"/>
              </w:rPr>
              <w:t>interworking</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s</w:t>
            </w:r>
          </w:p>
        </w:tc>
        <w:tc>
          <w:tcPr>
            <w:tcW w:w="2693" w:type="dxa"/>
          </w:tcPr>
          <w:p w14:paraId="68599409" w14:textId="525FE701" w:rsidR="000229C4" w:rsidRPr="004C20A9" w:rsidRDefault="000229C4" w:rsidP="00A603A5">
            <w:pPr>
              <w:pStyle w:val="TAL"/>
              <w:keepNext w:val="0"/>
              <w:keepLines w:val="0"/>
              <w:rPr>
                <w:lang w:eastAsia="zh-CN"/>
              </w:rPr>
            </w:pPr>
            <w:r w:rsidRPr="004C20A9">
              <w:rPr>
                <w:lang w:eastAsia="zh-CN"/>
              </w:rPr>
              <w:t>EPC</w:t>
            </w:r>
            <w:r w:rsidR="007E5F89" w:rsidRPr="004C20A9">
              <w:rPr>
                <w:lang w:eastAsia="zh-CN"/>
              </w:rPr>
              <w:t xml:space="preserve"> </w:t>
            </w:r>
            <w:r w:rsidRPr="004C20A9">
              <w:rPr>
                <w:lang w:eastAsia="zh-CN"/>
              </w:rPr>
              <w:t>and</w:t>
            </w:r>
            <w:r w:rsidR="007E5F89" w:rsidRPr="004C20A9">
              <w:rPr>
                <w:lang w:eastAsia="zh-CN"/>
              </w:rPr>
              <w:t xml:space="preserve"> </w:t>
            </w:r>
            <w:r w:rsidRPr="004C20A9">
              <w:rPr>
                <w:lang w:eastAsia="zh-CN"/>
              </w:rPr>
              <w:t>non-3GPP</w:t>
            </w:r>
            <w:r w:rsidR="007E5F89" w:rsidRPr="004C20A9">
              <w:rPr>
                <w:lang w:eastAsia="zh-CN"/>
              </w:rPr>
              <w:t xml:space="preserve"> </w:t>
            </w:r>
            <w:r w:rsidRPr="004C20A9">
              <w:rPr>
                <w:lang w:eastAsia="zh-CN"/>
              </w:rPr>
              <w:t>access</w:t>
            </w:r>
            <w:r w:rsidR="007E5F89" w:rsidRPr="004C20A9">
              <w:rPr>
                <w:lang w:eastAsia="zh-CN"/>
              </w:rPr>
              <w:t xml:space="preserve"> </w:t>
            </w:r>
            <w:r w:rsidRPr="004C20A9">
              <w:rPr>
                <w:lang w:eastAsia="zh-CN"/>
              </w:rPr>
              <w:t>interworking</w:t>
            </w:r>
            <w:r w:rsidR="007E5F89" w:rsidRPr="004C20A9">
              <w:rPr>
                <w:lang w:eastAsia="zh-CN"/>
              </w:rPr>
              <w:t xml:space="preserve"> </w:t>
            </w:r>
            <w:r w:rsidRPr="004C20A9">
              <w:rPr>
                <w:lang w:eastAsia="zh-CN"/>
              </w:rPr>
              <w:t>system</w:t>
            </w:r>
            <w:r w:rsidR="007E5F89" w:rsidRPr="004C20A9">
              <w:rPr>
                <w:lang w:eastAsia="zh-CN"/>
              </w:rPr>
              <w:t xml:space="preserve"> </w:t>
            </w:r>
            <w:r w:rsidRPr="004C20A9">
              <w:rPr>
                <w:lang w:eastAsia="zh-CN"/>
              </w:rPr>
              <w:t>Network</w:t>
            </w:r>
            <w:r w:rsidR="007E5F89" w:rsidRPr="004C20A9">
              <w:rPr>
                <w:lang w:eastAsia="zh-CN"/>
              </w:rPr>
              <w:t xml:space="preserve"> </w:t>
            </w:r>
            <w:r w:rsidRPr="004C20A9">
              <w:rPr>
                <w:lang w:eastAsia="zh-CN"/>
              </w:rPr>
              <w:t>Resource</w:t>
            </w:r>
            <w:r w:rsidR="007E5F89" w:rsidRPr="004C20A9">
              <w:rPr>
                <w:lang w:eastAsia="zh-CN"/>
              </w:rPr>
              <w:t xml:space="preserve"> </w:t>
            </w:r>
            <w:r w:rsidRPr="004C20A9">
              <w:rPr>
                <w:lang w:eastAsia="zh-CN"/>
              </w:rPr>
              <w:t>Model</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11</w:t>
            </w:r>
            <w:r w:rsidR="005A0B1B" w:rsidRPr="004C20A9">
              <w:rPr>
                <w:lang w:eastAsia="zh-CN"/>
              </w:rPr>
              <w:t xml:space="preserve"> [123]</w:t>
            </w:r>
            <w:r w:rsidR="009A2659" w:rsidRPr="004C20A9">
              <w:rPr>
                <w:lang w:eastAsia="zh-CN"/>
              </w:rPr>
              <w:t>, 3GPP TS 28.61</w:t>
            </w:r>
            <w:r w:rsidRPr="004C20A9">
              <w:rPr>
                <w:lang w:eastAsia="zh-CN"/>
              </w:rPr>
              <w:t>2</w:t>
            </w:r>
            <w:r w:rsidR="005A0B1B" w:rsidRPr="004C20A9">
              <w:rPr>
                <w:lang w:eastAsia="zh-CN"/>
              </w:rPr>
              <w:t xml:space="preserve"> [124]</w:t>
            </w:r>
            <w:r w:rsidR="009A2659" w:rsidRPr="004C20A9">
              <w:rPr>
                <w:lang w:eastAsia="zh-CN"/>
              </w:rPr>
              <w:t>, 3GPP TS 28.61</w:t>
            </w:r>
            <w:r w:rsidRPr="004C20A9">
              <w:rPr>
                <w:lang w:eastAsia="zh-CN"/>
              </w:rPr>
              <w:t>6</w:t>
            </w:r>
            <w:r w:rsidR="005A0B1B" w:rsidRPr="004C20A9">
              <w:rPr>
                <w:lang w:eastAsia="zh-CN"/>
              </w:rPr>
              <w:t xml:space="preserve"> [125]</w:t>
            </w:r>
            <w:r w:rsidRPr="004C20A9">
              <w:rPr>
                <w:lang w:eastAsia="zh-CN"/>
              </w:rPr>
              <w:t>)</w:t>
            </w:r>
          </w:p>
        </w:tc>
        <w:tc>
          <w:tcPr>
            <w:tcW w:w="2303" w:type="dxa"/>
          </w:tcPr>
          <w:p w14:paraId="4F910AAA" w14:textId="68B17FD4" w:rsidR="000229C4" w:rsidRPr="004C20A9" w:rsidRDefault="000229C4" w:rsidP="00A603A5">
            <w:pPr>
              <w:pStyle w:val="TAL"/>
              <w:keepNext w:val="0"/>
              <w:keepLines w:val="0"/>
              <w:rPr>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0A52FD18" w14:textId="77777777" w:rsidR="000229C4" w:rsidRPr="004C20A9" w:rsidRDefault="000229C4" w:rsidP="00A603A5">
            <w:pPr>
              <w:pStyle w:val="TAL"/>
              <w:keepNext w:val="0"/>
              <w:keepLines w:val="0"/>
              <w:rPr>
                <w:lang w:eastAsia="zh-CN"/>
              </w:rPr>
            </w:pPr>
          </w:p>
        </w:tc>
      </w:tr>
      <w:tr w:rsidR="000229C4" w:rsidRPr="004C20A9" w14:paraId="2E1163A2" w14:textId="77777777" w:rsidTr="007E5F89">
        <w:trPr>
          <w:jc w:val="center"/>
        </w:trPr>
        <w:tc>
          <w:tcPr>
            <w:tcW w:w="1555" w:type="dxa"/>
          </w:tcPr>
          <w:p w14:paraId="7DF1B411" w14:textId="67098C34" w:rsidR="000229C4" w:rsidRPr="004C20A9" w:rsidRDefault="000229C4" w:rsidP="00A603A5">
            <w:pPr>
              <w:pStyle w:val="TAL"/>
              <w:keepNext w:val="0"/>
              <w:keepLines w:val="0"/>
              <w:rPr>
                <w:lang w:eastAsia="zh-CN"/>
              </w:rPr>
            </w:pPr>
            <w:r w:rsidRPr="004C20A9">
              <w:rPr>
                <w:rFonts w:hint="eastAsia"/>
                <w:lang w:eastAsia="zh-CN"/>
              </w:rPr>
              <w:t>W</w:t>
            </w:r>
            <w:r w:rsidRPr="004C20A9">
              <w:rPr>
                <w:lang w:eastAsia="zh-CN"/>
              </w:rPr>
              <w:t>ireless</w:t>
            </w:r>
            <w:r w:rsidR="007E5F89" w:rsidRPr="004C20A9">
              <w:rPr>
                <w:lang w:eastAsia="zh-CN"/>
              </w:rPr>
              <w:t xml:space="preserve"> </w:t>
            </w:r>
            <w:r w:rsidRPr="004C20A9">
              <w:rPr>
                <w:lang w:eastAsia="zh-CN"/>
              </w:rPr>
              <w:t>Local</w:t>
            </w:r>
            <w:r w:rsidR="007E5F89" w:rsidRPr="004C20A9">
              <w:rPr>
                <w:lang w:eastAsia="zh-CN"/>
              </w:rPr>
              <w:t xml:space="preserve"> </w:t>
            </w:r>
            <w:r w:rsidRPr="004C20A9">
              <w:rPr>
                <w:lang w:eastAsia="zh-CN"/>
              </w:rPr>
              <w:t>Area</w:t>
            </w:r>
            <w:r w:rsidR="007E5F89" w:rsidRPr="004C20A9">
              <w:rPr>
                <w:lang w:eastAsia="zh-CN"/>
              </w:rPr>
              <w:t xml:space="preserve"> </w:t>
            </w:r>
            <w:r w:rsidRPr="004C20A9">
              <w:rPr>
                <w:lang w:eastAsia="zh-CN"/>
              </w:rPr>
              <w:t>Network</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p>
        </w:tc>
        <w:tc>
          <w:tcPr>
            <w:tcW w:w="2693" w:type="dxa"/>
          </w:tcPr>
          <w:p w14:paraId="3C95E3DE" w14:textId="312375E0" w:rsidR="000229C4" w:rsidRPr="004C20A9" w:rsidRDefault="000229C4" w:rsidP="00A603A5">
            <w:pPr>
              <w:pStyle w:val="TAL"/>
              <w:keepNext w:val="0"/>
              <w:keepLines w:val="0"/>
              <w:rPr>
                <w:lang w:eastAsia="zh-CN"/>
              </w:rPr>
            </w:pPr>
            <w:r w:rsidRPr="004C20A9">
              <w:rPr>
                <w:rFonts w:hint="eastAsia"/>
                <w:lang w:eastAsia="zh-CN"/>
              </w:rPr>
              <w:t>W</w:t>
            </w:r>
            <w:r w:rsidRPr="004C20A9">
              <w:rPr>
                <w:lang w:eastAsia="zh-CN"/>
              </w:rPr>
              <w:t>LAN</w:t>
            </w:r>
            <w:r w:rsidR="007E5F89" w:rsidRPr="004C20A9">
              <w:rPr>
                <w:lang w:eastAsia="zh-CN"/>
              </w:rPr>
              <w:t xml:space="preserve"> </w:t>
            </w:r>
            <w:r w:rsidRPr="004C20A9">
              <w:rPr>
                <w:lang w:eastAsia="zh-CN"/>
              </w:rPr>
              <w:t>NRM</w:t>
            </w:r>
            <w:r w:rsidR="007E5F89" w:rsidRPr="004C20A9">
              <w:rPr>
                <w:lang w:eastAsia="zh-CN"/>
              </w:rPr>
              <w:t xml:space="preserve"> </w:t>
            </w:r>
            <w:r w:rsidRPr="004C20A9">
              <w:rPr>
                <w:lang w:eastAsia="zh-CN"/>
              </w:rPr>
              <w:t>IRP</w:t>
            </w:r>
            <w:r w:rsidR="007E5F89" w:rsidRPr="004C20A9">
              <w:rPr>
                <w:lang w:eastAsia="zh-CN"/>
              </w:rPr>
              <w:t xml:space="preserve"> </w:t>
            </w:r>
            <w:r w:rsidRPr="004C20A9">
              <w:rPr>
                <w:lang w:eastAsia="zh-CN"/>
              </w:rPr>
              <w:t>(</w:t>
            </w:r>
            <w:r w:rsidR="009A2659" w:rsidRPr="004C20A9">
              <w:rPr>
                <w:lang w:eastAsia="zh-CN"/>
              </w:rPr>
              <w:t>3GPP TS </w:t>
            </w:r>
            <w:r w:rsidRPr="004C20A9">
              <w:rPr>
                <w:lang w:eastAsia="zh-CN"/>
              </w:rPr>
              <w:t>28.681</w:t>
            </w:r>
            <w:r w:rsidR="005A0B1B" w:rsidRPr="004C20A9">
              <w:rPr>
                <w:lang w:eastAsia="zh-CN"/>
              </w:rPr>
              <w:t xml:space="preserve"> [126]</w:t>
            </w:r>
            <w:r w:rsidR="009A2659" w:rsidRPr="004C20A9">
              <w:rPr>
                <w:lang w:eastAsia="zh-CN"/>
              </w:rPr>
              <w:t>, 3GPP TS 28.68</w:t>
            </w:r>
            <w:r w:rsidRPr="004C20A9">
              <w:rPr>
                <w:lang w:eastAsia="zh-CN"/>
              </w:rPr>
              <w:t>2</w:t>
            </w:r>
            <w:r w:rsidR="005A0B1B" w:rsidRPr="004C20A9">
              <w:rPr>
                <w:lang w:eastAsia="zh-CN"/>
              </w:rPr>
              <w:t xml:space="preserve"> [127]</w:t>
            </w:r>
            <w:r w:rsidR="009A2659" w:rsidRPr="004C20A9">
              <w:rPr>
                <w:lang w:eastAsia="zh-CN"/>
              </w:rPr>
              <w:t>, 3GPP TS 28.68</w:t>
            </w:r>
            <w:r w:rsidRPr="004C20A9">
              <w:rPr>
                <w:lang w:eastAsia="zh-CN"/>
              </w:rPr>
              <w:t>3</w:t>
            </w:r>
            <w:r w:rsidR="005A0B1B" w:rsidRPr="004C20A9">
              <w:rPr>
                <w:lang w:eastAsia="zh-CN"/>
              </w:rPr>
              <w:t xml:space="preserve"> [128]</w:t>
            </w:r>
            <w:r w:rsidRPr="004C20A9">
              <w:rPr>
                <w:lang w:eastAsia="zh-CN"/>
              </w:rPr>
              <w:t>)</w:t>
            </w:r>
          </w:p>
        </w:tc>
        <w:tc>
          <w:tcPr>
            <w:tcW w:w="2303" w:type="dxa"/>
          </w:tcPr>
          <w:p w14:paraId="5D538082" w14:textId="39A87F38" w:rsidR="000229C4" w:rsidRPr="004C20A9" w:rsidRDefault="00AB7B19" w:rsidP="00A603A5">
            <w:pPr>
              <w:pStyle w:val="TAL"/>
              <w:keepNext w:val="0"/>
              <w:keepLines w:val="0"/>
              <w:rPr>
                <w:lang w:eastAsia="zh-CN"/>
              </w:rPr>
            </w:pPr>
            <w:r w:rsidRPr="004C20A9">
              <w:rPr>
                <w:rFonts w:hint="eastAsia"/>
                <w:lang w:eastAsia="zh-CN"/>
              </w:rPr>
              <w:t>N</w:t>
            </w:r>
            <w:r w:rsidRPr="004C20A9">
              <w:rPr>
                <w:lang w:eastAsia="zh-CN"/>
              </w:rPr>
              <w:t>ot</w:t>
            </w:r>
            <w:r w:rsidR="007E5F89" w:rsidRPr="004C20A9">
              <w:rPr>
                <w:lang w:eastAsia="zh-CN"/>
              </w:rPr>
              <w:t xml:space="preserve"> </w:t>
            </w:r>
            <w:r w:rsidRPr="004C20A9">
              <w:rPr>
                <w:lang w:eastAsia="zh-CN"/>
              </w:rPr>
              <w:t>applicable</w:t>
            </w:r>
          </w:p>
        </w:tc>
        <w:tc>
          <w:tcPr>
            <w:tcW w:w="3078" w:type="dxa"/>
          </w:tcPr>
          <w:p w14:paraId="6775D24B" w14:textId="77777777" w:rsidR="000229C4" w:rsidRPr="004C20A9" w:rsidRDefault="000229C4" w:rsidP="00A603A5">
            <w:pPr>
              <w:pStyle w:val="TAL"/>
              <w:keepNext w:val="0"/>
              <w:keepLines w:val="0"/>
              <w:rPr>
                <w:lang w:eastAsia="zh-CN"/>
              </w:rPr>
            </w:pPr>
          </w:p>
        </w:tc>
      </w:tr>
      <w:bookmarkEnd w:id="196"/>
    </w:tbl>
    <w:p w14:paraId="7BE9AA25" w14:textId="2347FB56" w:rsidR="00917AF0" w:rsidRPr="004C20A9" w:rsidRDefault="00917AF0" w:rsidP="006B5F82"/>
    <w:p w14:paraId="21C0588D" w14:textId="18DAF662" w:rsidR="00A31BC6" w:rsidRPr="004C20A9" w:rsidRDefault="00A31BC6" w:rsidP="00A31BC6">
      <w:pPr>
        <w:pStyle w:val="Heading2"/>
      </w:pPr>
      <w:bookmarkStart w:id="197" w:name="_Toc145422657"/>
      <w:bookmarkStart w:id="198" w:name="_Toc145498413"/>
      <w:r w:rsidRPr="004C20A9">
        <w:lastRenderedPageBreak/>
        <w:t>4.14</w:t>
      </w:r>
      <w:r w:rsidRPr="004C20A9">
        <w:tab/>
        <w:t xml:space="preserve">Issue </w:t>
      </w:r>
      <w:r w:rsidRPr="004C20A9">
        <w:rPr>
          <w:rFonts w:hint="eastAsia"/>
          <w:lang w:eastAsia="zh-CN"/>
        </w:rPr>
        <w:t>#</w:t>
      </w:r>
      <w:r w:rsidRPr="004C20A9">
        <w:rPr>
          <w:lang w:eastAsia="zh-CN"/>
        </w:rPr>
        <w:t>14</w:t>
      </w:r>
      <w:r w:rsidRPr="004C20A9">
        <w:t>: Providing a usage guide for SBMA series of specifications</w:t>
      </w:r>
      <w:bookmarkEnd w:id="197"/>
      <w:bookmarkEnd w:id="198"/>
    </w:p>
    <w:p w14:paraId="0C703D3D" w14:textId="6AA9AE10" w:rsidR="00A31BC6" w:rsidRPr="004C20A9" w:rsidRDefault="00A31BC6" w:rsidP="00A31BC6">
      <w:pPr>
        <w:pStyle w:val="Heading3"/>
        <w:rPr>
          <w:lang w:eastAsia="ko-KR"/>
        </w:rPr>
      </w:pPr>
      <w:bookmarkStart w:id="199" w:name="_Toc145422658"/>
      <w:bookmarkStart w:id="200" w:name="_Toc145498414"/>
      <w:r w:rsidRPr="004C20A9">
        <w:rPr>
          <w:lang w:eastAsia="ko-KR"/>
        </w:rPr>
        <w:t>4.14.1</w:t>
      </w:r>
      <w:r w:rsidRPr="004C20A9">
        <w:rPr>
          <w:lang w:eastAsia="ko-KR"/>
        </w:rPr>
        <w:tab/>
        <w:t>Description</w:t>
      </w:r>
      <w:bookmarkEnd w:id="199"/>
      <w:bookmarkEnd w:id="200"/>
    </w:p>
    <w:p w14:paraId="6B11E486" w14:textId="42167BCF" w:rsidR="00A31BC6" w:rsidRPr="004C20A9" w:rsidRDefault="00ED5F7C" w:rsidP="007E4B12">
      <w:pPr>
        <w:rPr>
          <w:lang w:eastAsia="zh-CN"/>
        </w:rPr>
      </w:pPr>
      <w:r w:rsidRPr="004C20A9">
        <w:rPr>
          <w:lang w:eastAsia="zh-CN"/>
        </w:rPr>
        <w:t xml:space="preserve">3GPP </w:t>
      </w:r>
      <w:r w:rsidR="00A31BC6" w:rsidRPr="004C20A9">
        <w:rPr>
          <w:lang w:eastAsia="zh-CN"/>
        </w:rPr>
        <w:t>TS 32.103</w:t>
      </w:r>
      <w:r w:rsidR="007E4B12" w:rsidRPr="004C20A9">
        <w:rPr>
          <w:lang w:eastAsia="zh-CN"/>
        </w:rPr>
        <w:t xml:space="preserve"> [24]</w:t>
      </w:r>
      <w:r w:rsidR="00A31BC6" w:rsidRPr="004C20A9">
        <w:rPr>
          <w:lang w:eastAsia="zh-CN"/>
        </w:rPr>
        <w:t xml:space="preserve"> has captured the Telecommunication management; Integration Reference Point (IRP) overview and usage guide for managing of 2G, UMTS and LTE network. The usage guide in </w:t>
      </w:r>
      <w:r w:rsidRPr="004C20A9">
        <w:rPr>
          <w:lang w:eastAsia="zh-CN"/>
        </w:rPr>
        <w:t xml:space="preserve">3GPP </w:t>
      </w:r>
      <w:r w:rsidR="00A31BC6" w:rsidRPr="004C20A9">
        <w:rPr>
          <w:lang w:eastAsia="zh-CN"/>
        </w:rPr>
        <w:t>TS 32.103</w:t>
      </w:r>
      <w:r w:rsidR="007E4B12" w:rsidRPr="004C20A9">
        <w:rPr>
          <w:lang w:eastAsia="zh-CN"/>
        </w:rPr>
        <w:t>2 [24]</w:t>
      </w:r>
      <w:r w:rsidR="00A31BC6" w:rsidRPr="004C20A9">
        <w:rPr>
          <w:lang w:eastAsia="zh-CN"/>
        </w:rPr>
        <w:t xml:space="preserve"> is very useful for external readers to get an overview of how IRP series of specifications.</w:t>
      </w:r>
    </w:p>
    <w:p w14:paraId="04BAF912" w14:textId="60EF7D5B" w:rsidR="00A31BC6" w:rsidRPr="004C20A9" w:rsidRDefault="00A31BC6" w:rsidP="00A31BC6">
      <w:pPr>
        <w:pStyle w:val="Heading3"/>
        <w:rPr>
          <w:lang w:eastAsia="ko-KR"/>
        </w:rPr>
      </w:pPr>
      <w:bookmarkStart w:id="201" w:name="_Toc145422659"/>
      <w:bookmarkStart w:id="202" w:name="_Toc145498415"/>
      <w:r w:rsidRPr="004C20A9">
        <w:rPr>
          <w:lang w:eastAsia="ko-KR"/>
        </w:rPr>
        <w:t>4.14.2</w:t>
      </w:r>
      <w:r w:rsidRPr="004C20A9">
        <w:rPr>
          <w:lang w:eastAsia="ko-KR"/>
        </w:rPr>
        <w:tab/>
        <w:t>Potential solutions</w:t>
      </w:r>
      <w:bookmarkEnd w:id="201"/>
      <w:bookmarkEnd w:id="202"/>
    </w:p>
    <w:p w14:paraId="2878D793" w14:textId="0A84FC87" w:rsidR="00A31BC6" w:rsidRPr="004C20A9" w:rsidRDefault="00A31BC6" w:rsidP="007E4B12">
      <w:pPr>
        <w:rPr>
          <w:lang w:eastAsia="zh-CN"/>
        </w:rPr>
      </w:pPr>
      <w:r w:rsidRPr="004C20A9">
        <w:t xml:space="preserve">It is recommended to create a new specification to capture the overview and </w:t>
      </w:r>
      <w:r w:rsidRPr="004C20A9">
        <w:rPr>
          <w:lang w:eastAsia="zh-CN"/>
        </w:rPr>
        <w:t>usage guide information for SBMA series of specifications.</w:t>
      </w:r>
    </w:p>
    <w:p w14:paraId="0BF502CC" w14:textId="37EFCDF7" w:rsidR="009B5B10" w:rsidRPr="004C20A9" w:rsidRDefault="009B5B10" w:rsidP="00CC0183">
      <w:pPr>
        <w:pStyle w:val="Heading2"/>
      </w:pPr>
      <w:bookmarkStart w:id="203" w:name="_Toc145422660"/>
      <w:bookmarkStart w:id="204" w:name="_Toc145498416"/>
      <w:r w:rsidRPr="004C20A9">
        <w:t>4.15</w:t>
      </w:r>
      <w:r w:rsidR="00F6388C" w:rsidRPr="004C20A9">
        <w:tab/>
      </w:r>
      <w:r w:rsidRPr="004C20A9">
        <w:t xml:space="preserve">Issue# </w:t>
      </w:r>
      <w:r w:rsidR="00F6388C" w:rsidRPr="004C20A9">
        <w:t>15</w:t>
      </w:r>
      <w:r w:rsidRPr="004C20A9">
        <w:t xml:space="preserve">: Extend </w:t>
      </w:r>
      <w:r w:rsidR="00ED5F7C" w:rsidRPr="004C20A9">
        <w:t xml:space="preserve">3GPP </w:t>
      </w:r>
      <w:r w:rsidRPr="004C20A9">
        <w:t>TS 32.300 to support SBMA</w:t>
      </w:r>
      <w:bookmarkEnd w:id="203"/>
      <w:bookmarkEnd w:id="204"/>
    </w:p>
    <w:p w14:paraId="5178F579" w14:textId="2DD8B4E2" w:rsidR="009B5B10" w:rsidRPr="004C20A9" w:rsidRDefault="009B5B10" w:rsidP="00CC0183">
      <w:pPr>
        <w:pStyle w:val="Heading3"/>
        <w:rPr>
          <w:lang w:eastAsia="ko-KR"/>
        </w:rPr>
      </w:pPr>
      <w:bookmarkStart w:id="205" w:name="_Toc145422661"/>
      <w:bookmarkStart w:id="206" w:name="_Toc145498417"/>
      <w:r w:rsidRPr="004C20A9">
        <w:rPr>
          <w:lang w:eastAsia="ko-KR"/>
        </w:rPr>
        <w:t>4.</w:t>
      </w:r>
      <w:r w:rsidR="00F6388C" w:rsidRPr="004C20A9">
        <w:rPr>
          <w:lang w:eastAsia="ko-KR"/>
        </w:rPr>
        <w:t>15</w:t>
      </w:r>
      <w:r w:rsidRPr="004C20A9">
        <w:rPr>
          <w:lang w:eastAsia="ko-KR"/>
        </w:rPr>
        <w:t>.1</w:t>
      </w:r>
      <w:r w:rsidRPr="004C20A9">
        <w:rPr>
          <w:lang w:eastAsia="ko-KR"/>
        </w:rPr>
        <w:tab/>
        <w:t>Description</w:t>
      </w:r>
      <w:bookmarkEnd w:id="205"/>
      <w:bookmarkEnd w:id="206"/>
    </w:p>
    <w:p w14:paraId="286DF79E" w14:textId="1ECC49A7" w:rsidR="009B5B10" w:rsidRPr="004C20A9" w:rsidRDefault="00ED5F7C" w:rsidP="00ED5F7C">
      <w:pPr>
        <w:rPr>
          <w:lang w:eastAsia="zh-CN"/>
        </w:rPr>
      </w:pPr>
      <w:r w:rsidRPr="004C20A9">
        <w:t xml:space="preserve">3GPP </w:t>
      </w:r>
      <w:r w:rsidR="009B5B10" w:rsidRPr="004C20A9">
        <w:rPr>
          <w:lang w:eastAsia="zh-CN"/>
        </w:rPr>
        <w:t>TS 32.300 [</w:t>
      </w:r>
      <w:r w:rsidR="00F6388C" w:rsidRPr="004C20A9">
        <w:rPr>
          <w:lang w:eastAsia="zh-CN"/>
        </w:rPr>
        <w:t>4</w:t>
      </w:r>
      <w:r w:rsidR="009B5B10" w:rsidRPr="004C20A9">
        <w:rPr>
          <w:lang w:eastAsia="zh-CN"/>
        </w:rPr>
        <w:t xml:space="preserve">2] is written for IRP based architecture, the same level information is also needed for 5G/SBMA. To extend the support to SBMA, there are issues </w:t>
      </w:r>
      <w:r w:rsidR="00634AF8" w:rsidRPr="004C20A9">
        <w:rPr>
          <w:lang w:eastAsia="zh-CN"/>
        </w:rPr>
        <w:t xml:space="preserve">which </w:t>
      </w:r>
      <w:r w:rsidR="009B5B10" w:rsidRPr="004C20A9">
        <w:rPr>
          <w:lang w:eastAsia="zh-CN"/>
        </w:rPr>
        <w:t>need to be resolved:</w:t>
      </w:r>
    </w:p>
    <w:p w14:paraId="1DC13CB2" w14:textId="4E6B0F3B" w:rsidR="009B5B10" w:rsidRPr="004C20A9" w:rsidRDefault="00ED5F7C" w:rsidP="00ED5F7C">
      <w:pPr>
        <w:pStyle w:val="B1"/>
      </w:pPr>
      <w:r w:rsidRPr="004C20A9">
        <w:t>1)</w:t>
      </w:r>
      <w:r w:rsidRPr="004C20A9">
        <w:tab/>
      </w:r>
      <w:r w:rsidR="009B5B10" w:rsidRPr="004C20A9">
        <w:t xml:space="preserve">The scope of </w:t>
      </w:r>
      <w:r w:rsidRPr="004C20A9">
        <w:t>the present document</w:t>
      </w:r>
      <w:r w:rsidR="009B5B10" w:rsidRPr="004C20A9">
        <w:t xml:space="preserve"> is set to IRP, </w:t>
      </w:r>
      <w:r w:rsidRPr="004C20A9">
        <w:t>e.g.</w:t>
      </w:r>
      <w:r w:rsidR="009B5B10" w:rsidRPr="004C20A9">
        <w:t xml:space="preserve"> in </w:t>
      </w:r>
      <w:r w:rsidRPr="004C20A9">
        <w:t>clause</w:t>
      </w:r>
      <w:r w:rsidR="009B5B10" w:rsidRPr="004C20A9">
        <w:t xml:space="preserve"> 1 scope.</w:t>
      </w:r>
    </w:p>
    <w:p w14:paraId="19423968" w14:textId="69CB9471" w:rsidR="009B5B10" w:rsidRPr="004C20A9" w:rsidRDefault="00ED5F7C" w:rsidP="00ED5F7C">
      <w:pPr>
        <w:pStyle w:val="B1"/>
      </w:pPr>
      <w:r w:rsidRPr="004C20A9">
        <w:t>2)</w:t>
      </w:r>
      <w:r w:rsidRPr="004C20A9">
        <w:tab/>
      </w:r>
      <w:r w:rsidR="009B5B10" w:rsidRPr="004C20A9">
        <w:t>There are specific refer</w:t>
      </w:r>
      <w:r w:rsidR="00F6388C" w:rsidRPr="004C20A9">
        <w:t>e</w:t>
      </w:r>
      <w:r w:rsidR="009B5B10" w:rsidRPr="004C20A9">
        <w:t>nces to IRP specifications, e.g. in the defin</w:t>
      </w:r>
      <w:r w:rsidR="00A2146A" w:rsidRPr="004C20A9">
        <w:t>i</w:t>
      </w:r>
      <w:r w:rsidR="009B5B10" w:rsidRPr="004C20A9">
        <w:t>tions, abbre</w:t>
      </w:r>
      <w:r w:rsidR="00F6388C" w:rsidRPr="004C20A9">
        <w:t>vi</w:t>
      </w:r>
      <w:r w:rsidR="009B5B10" w:rsidRPr="004C20A9">
        <w:t xml:space="preserve">ations, and </w:t>
      </w:r>
      <w:r w:rsidRPr="004C20A9">
        <w:t>clause</w:t>
      </w:r>
      <w:r w:rsidR="009B5B10" w:rsidRPr="004C20A9">
        <w:t xml:space="preserve"> 7.4 refers to </w:t>
      </w:r>
      <w:r w:rsidRPr="004C20A9">
        <w:t xml:space="preserve">3GPP </w:t>
      </w:r>
      <w:r w:rsidR="009B5B10" w:rsidRPr="004C20A9">
        <w:t>TS 32.103 [2</w:t>
      </w:r>
      <w:r w:rsidR="00F6388C" w:rsidRPr="004C20A9">
        <w:t>4</w:t>
      </w:r>
      <w:r w:rsidR="009B5B10" w:rsidRPr="004C20A9">
        <w:t>] for IRP, etc.</w:t>
      </w:r>
    </w:p>
    <w:p w14:paraId="1CA0FBDD" w14:textId="22DE1CA0" w:rsidR="009B5B10" w:rsidRPr="004C20A9" w:rsidRDefault="00ED5F7C" w:rsidP="00ED5F7C">
      <w:pPr>
        <w:pStyle w:val="B1"/>
      </w:pPr>
      <w:r w:rsidRPr="004C20A9">
        <w:t>3)</w:t>
      </w:r>
      <w:r w:rsidRPr="004C20A9">
        <w:tab/>
      </w:r>
      <w:r w:rsidR="009B5B10" w:rsidRPr="004C20A9">
        <w:t>Some contents are limited to IRP scope, e.g. some statements are prefixed with IRP.</w:t>
      </w:r>
    </w:p>
    <w:p w14:paraId="66EAFFC9" w14:textId="56361D5E" w:rsidR="009B5B10" w:rsidRPr="004C20A9" w:rsidRDefault="00ED5F7C" w:rsidP="00ED5F7C">
      <w:pPr>
        <w:pStyle w:val="B1"/>
      </w:pPr>
      <w:r w:rsidRPr="004C20A9">
        <w:t>4)</w:t>
      </w:r>
      <w:r w:rsidRPr="004C20A9">
        <w:tab/>
      </w:r>
      <w:r w:rsidR="009B5B10" w:rsidRPr="004C20A9">
        <w:t>There are references to IRP SS, XML.</w:t>
      </w:r>
    </w:p>
    <w:p w14:paraId="0B3584C7" w14:textId="0BF579BB" w:rsidR="009B5B10" w:rsidRPr="004C20A9" w:rsidRDefault="009B5B10" w:rsidP="00CC0183">
      <w:pPr>
        <w:pStyle w:val="Heading3"/>
        <w:rPr>
          <w:lang w:eastAsia="ko-KR"/>
        </w:rPr>
      </w:pPr>
      <w:bookmarkStart w:id="207" w:name="_Toc145422662"/>
      <w:bookmarkStart w:id="208" w:name="_Toc145498418"/>
      <w:r w:rsidRPr="004C20A9">
        <w:rPr>
          <w:lang w:eastAsia="ko-KR"/>
        </w:rPr>
        <w:t>4.</w:t>
      </w:r>
      <w:r w:rsidR="00F6388C" w:rsidRPr="004C20A9">
        <w:rPr>
          <w:lang w:eastAsia="ko-KR"/>
        </w:rPr>
        <w:t>15</w:t>
      </w:r>
      <w:r w:rsidRPr="004C20A9">
        <w:rPr>
          <w:lang w:eastAsia="ko-KR"/>
        </w:rPr>
        <w:t>.2</w:t>
      </w:r>
      <w:r w:rsidRPr="004C20A9">
        <w:rPr>
          <w:lang w:eastAsia="ko-KR"/>
        </w:rPr>
        <w:tab/>
        <w:t>Potential solutions</w:t>
      </w:r>
      <w:bookmarkEnd w:id="207"/>
      <w:bookmarkEnd w:id="208"/>
    </w:p>
    <w:p w14:paraId="1F33732D" w14:textId="77777777" w:rsidR="009B5B10" w:rsidRPr="004C20A9" w:rsidRDefault="009B5B10" w:rsidP="00ED5F7C">
      <w:pPr>
        <w:rPr>
          <w:lang w:eastAsia="zh-CN"/>
        </w:rPr>
      </w:pPr>
      <w:r w:rsidRPr="004C20A9">
        <w:rPr>
          <w:lang w:eastAsia="zh-CN"/>
        </w:rPr>
        <w:t>The following changes are needed to support SBMA:</w:t>
      </w:r>
    </w:p>
    <w:p w14:paraId="13D6579F" w14:textId="23062E6E" w:rsidR="009B5B10" w:rsidRPr="004C20A9" w:rsidRDefault="00ED5F7C" w:rsidP="00ED5F7C">
      <w:pPr>
        <w:pStyle w:val="B1"/>
        <w:rPr>
          <w:lang w:eastAsia="zh-CN"/>
        </w:rPr>
      </w:pPr>
      <w:r w:rsidRPr="004C20A9">
        <w:rPr>
          <w:lang w:eastAsia="zh-CN"/>
        </w:rPr>
        <w:t>-</w:t>
      </w:r>
      <w:r w:rsidRPr="004C20A9">
        <w:rPr>
          <w:lang w:eastAsia="zh-CN"/>
        </w:rPr>
        <w:tab/>
      </w:r>
      <w:r w:rsidR="009B5B10" w:rsidRPr="004C20A9">
        <w:rPr>
          <w:lang w:eastAsia="zh-CN"/>
        </w:rPr>
        <w:t>Update the scope to be generic applicable to both IRP and SBMA.</w:t>
      </w:r>
    </w:p>
    <w:p w14:paraId="20EC332C" w14:textId="671D5A4F" w:rsidR="009B5B10" w:rsidRPr="004C20A9" w:rsidRDefault="00ED5F7C" w:rsidP="00ED5F7C">
      <w:pPr>
        <w:pStyle w:val="B1"/>
        <w:rPr>
          <w:lang w:eastAsia="zh-CN"/>
        </w:rPr>
      </w:pPr>
      <w:r w:rsidRPr="004C20A9">
        <w:rPr>
          <w:lang w:eastAsia="zh-CN"/>
        </w:rPr>
        <w:t>-</w:t>
      </w:r>
      <w:r w:rsidRPr="004C20A9">
        <w:rPr>
          <w:lang w:eastAsia="zh-CN"/>
        </w:rPr>
        <w:tab/>
      </w:r>
      <w:r w:rsidR="009B5B10" w:rsidRPr="004C20A9">
        <w:rPr>
          <w:lang w:eastAsia="zh-CN"/>
        </w:rPr>
        <w:t xml:space="preserve">Complement the existing reference to IRP specifications, the same level information shall be extended for SBMA, </w:t>
      </w:r>
      <w:r w:rsidRPr="004C20A9">
        <w:rPr>
          <w:lang w:eastAsia="zh-CN"/>
        </w:rPr>
        <w:t>e.g.</w:t>
      </w:r>
      <w:r w:rsidR="009B5B10" w:rsidRPr="004C20A9">
        <w:rPr>
          <w:lang w:eastAsia="zh-CN"/>
        </w:rPr>
        <w:t xml:space="preserve"> </w:t>
      </w:r>
      <w:r w:rsidRPr="004C20A9">
        <w:rPr>
          <w:lang w:eastAsia="zh-CN"/>
        </w:rPr>
        <w:t>clause</w:t>
      </w:r>
      <w:r w:rsidR="009B5B10" w:rsidRPr="004C20A9">
        <w:rPr>
          <w:lang w:eastAsia="zh-CN"/>
        </w:rPr>
        <w:t xml:space="preserve"> 7.4 of </w:t>
      </w:r>
      <w:r w:rsidRPr="004C20A9">
        <w:t xml:space="preserve">3GPP </w:t>
      </w:r>
      <w:r w:rsidR="009B5B10" w:rsidRPr="004C20A9">
        <w:rPr>
          <w:lang w:eastAsia="zh-CN"/>
        </w:rPr>
        <w:t>TS 32.103 [</w:t>
      </w:r>
      <w:r w:rsidR="00F6388C" w:rsidRPr="004C20A9">
        <w:rPr>
          <w:lang w:eastAsia="zh-CN"/>
        </w:rPr>
        <w:t>24</w:t>
      </w:r>
      <w:r w:rsidR="009B5B10" w:rsidRPr="004C20A9">
        <w:rPr>
          <w:lang w:eastAsia="zh-CN"/>
        </w:rPr>
        <w:t>].</w:t>
      </w:r>
    </w:p>
    <w:p w14:paraId="2073F29B" w14:textId="7CDB0F1D" w:rsidR="009B5B10" w:rsidRPr="004C20A9" w:rsidRDefault="00ED5F7C" w:rsidP="00ED5F7C">
      <w:pPr>
        <w:pStyle w:val="B1"/>
        <w:rPr>
          <w:lang w:eastAsia="zh-CN"/>
        </w:rPr>
      </w:pPr>
      <w:r w:rsidRPr="004C20A9">
        <w:rPr>
          <w:lang w:eastAsia="zh-CN"/>
        </w:rPr>
        <w:t>-</w:t>
      </w:r>
      <w:r w:rsidRPr="004C20A9">
        <w:rPr>
          <w:lang w:eastAsia="zh-CN"/>
        </w:rPr>
        <w:tab/>
      </w:r>
      <w:r w:rsidR="009B5B10" w:rsidRPr="004C20A9">
        <w:rPr>
          <w:lang w:eastAsia="zh-CN"/>
        </w:rPr>
        <w:t xml:space="preserve">For the content and statement that are limited to IRP scope, they shall be lifted to support SBMA. </w:t>
      </w:r>
      <w:r w:rsidRPr="004C20A9">
        <w:rPr>
          <w:lang w:eastAsia="zh-CN"/>
        </w:rPr>
        <w:t>e.g.</w:t>
      </w:r>
      <w:r w:rsidR="009B5B10" w:rsidRPr="004C20A9">
        <w:rPr>
          <w:lang w:eastAsia="zh-CN"/>
        </w:rPr>
        <w:t xml:space="preserve"> </w:t>
      </w:r>
      <w:r w:rsidRPr="004C20A9">
        <w:rPr>
          <w:lang w:eastAsia="zh-CN"/>
        </w:rPr>
        <w:t>clauses </w:t>
      </w:r>
      <w:r w:rsidR="009B5B10" w:rsidRPr="004C20A9">
        <w:rPr>
          <w:lang w:eastAsia="zh-CN"/>
        </w:rPr>
        <w:t xml:space="preserve">4, 5 and 6 of </w:t>
      </w:r>
      <w:r w:rsidRPr="004C20A9">
        <w:t xml:space="preserve">3GPP </w:t>
      </w:r>
      <w:r w:rsidR="009B5B10" w:rsidRPr="004C20A9">
        <w:rPr>
          <w:lang w:eastAsia="zh-CN"/>
        </w:rPr>
        <w:t>TS 32.300 [</w:t>
      </w:r>
      <w:r w:rsidR="00F6388C" w:rsidRPr="004C20A9">
        <w:rPr>
          <w:lang w:eastAsia="zh-CN"/>
        </w:rPr>
        <w:t>4</w:t>
      </w:r>
      <w:r w:rsidR="009B5B10" w:rsidRPr="004C20A9">
        <w:rPr>
          <w:lang w:eastAsia="zh-CN"/>
        </w:rPr>
        <w:t>2].</w:t>
      </w:r>
    </w:p>
    <w:p w14:paraId="1B2EF310" w14:textId="56C4621B" w:rsidR="009B5B10" w:rsidRPr="004C20A9" w:rsidRDefault="00ED5F7C" w:rsidP="00ED5F7C">
      <w:pPr>
        <w:pStyle w:val="B1"/>
        <w:rPr>
          <w:lang w:eastAsia="zh-CN"/>
        </w:rPr>
      </w:pPr>
      <w:r w:rsidRPr="004C20A9">
        <w:rPr>
          <w:lang w:eastAsia="zh-CN"/>
        </w:rPr>
        <w:t>-</w:t>
      </w:r>
      <w:r w:rsidRPr="004C20A9">
        <w:rPr>
          <w:lang w:eastAsia="zh-CN"/>
        </w:rPr>
        <w:tab/>
      </w:r>
      <w:r w:rsidR="009B5B10" w:rsidRPr="004C20A9">
        <w:rPr>
          <w:lang w:eastAsia="zh-CN"/>
        </w:rPr>
        <w:t xml:space="preserve">For those specific references to IRP SS, make them to be generic applicable to both IRP and SBMA. </w:t>
      </w:r>
      <w:r w:rsidRPr="004C20A9">
        <w:rPr>
          <w:lang w:eastAsia="zh-CN"/>
        </w:rPr>
        <w:t>e.g.</w:t>
      </w:r>
      <w:r w:rsidR="009B5B10" w:rsidRPr="004C20A9">
        <w:rPr>
          <w:lang w:eastAsia="zh-CN"/>
        </w:rPr>
        <w:t xml:space="preserve"> </w:t>
      </w:r>
      <w:r w:rsidRPr="004C20A9">
        <w:rPr>
          <w:lang w:eastAsia="zh-CN"/>
        </w:rPr>
        <w:t>clauses </w:t>
      </w:r>
      <w:r w:rsidR="009B5B10" w:rsidRPr="004C20A9">
        <w:rPr>
          <w:lang w:eastAsia="zh-CN"/>
        </w:rPr>
        <w:t xml:space="preserve">6 and 7 of </w:t>
      </w:r>
      <w:r w:rsidRPr="004C20A9">
        <w:t xml:space="preserve">3GPP </w:t>
      </w:r>
      <w:r w:rsidR="009B5B10" w:rsidRPr="004C20A9">
        <w:rPr>
          <w:lang w:eastAsia="zh-CN"/>
        </w:rPr>
        <w:t>TS 32.300 [</w:t>
      </w:r>
      <w:r w:rsidR="00F6388C" w:rsidRPr="004C20A9">
        <w:rPr>
          <w:lang w:eastAsia="zh-CN"/>
        </w:rPr>
        <w:t>4</w:t>
      </w:r>
      <w:r w:rsidR="009B5B10" w:rsidRPr="004C20A9">
        <w:rPr>
          <w:lang w:eastAsia="zh-CN"/>
        </w:rPr>
        <w:t>2].</w:t>
      </w:r>
    </w:p>
    <w:p w14:paraId="4838F1B8" w14:textId="0087AF60" w:rsidR="0097284A" w:rsidRPr="004C20A9" w:rsidRDefault="0097284A" w:rsidP="0097284A">
      <w:pPr>
        <w:pStyle w:val="Heading1"/>
      </w:pPr>
      <w:bookmarkStart w:id="209" w:name="_Toc145422663"/>
      <w:bookmarkStart w:id="210" w:name="_Toc145498419"/>
      <w:r w:rsidRPr="004C20A9">
        <w:t>5</w:t>
      </w:r>
      <w:r w:rsidRPr="004C20A9">
        <w:tab/>
        <w:t>Conclusion and Recommendation</w:t>
      </w:r>
      <w:bookmarkEnd w:id="209"/>
      <w:bookmarkEnd w:id="210"/>
    </w:p>
    <w:p w14:paraId="418ADA23" w14:textId="4B78EA47" w:rsidR="00333B8F" w:rsidRPr="004C20A9" w:rsidRDefault="00333B8F" w:rsidP="00333B8F">
      <w:pPr>
        <w:pStyle w:val="Heading2"/>
      </w:pPr>
      <w:bookmarkStart w:id="211" w:name="_Toc145422664"/>
      <w:bookmarkStart w:id="212" w:name="_Toc145498420"/>
      <w:r w:rsidRPr="004C20A9">
        <w:t>5.</w:t>
      </w:r>
      <w:r w:rsidR="00FE1DAB" w:rsidRPr="004C20A9">
        <w:t>1</w:t>
      </w:r>
      <w:r w:rsidRPr="004C20A9">
        <w:tab/>
        <w:t>Issue #</w:t>
      </w:r>
      <w:r w:rsidR="006A3639" w:rsidRPr="004C20A9">
        <w:t>1 Scope of specifications</w:t>
      </w:r>
      <w:bookmarkEnd w:id="211"/>
      <w:bookmarkEnd w:id="212"/>
    </w:p>
    <w:p w14:paraId="5DF297B9" w14:textId="0AF0C79C" w:rsidR="006A3639" w:rsidRPr="004C20A9" w:rsidRDefault="006A3639" w:rsidP="006A3639">
      <w:pPr>
        <w:pStyle w:val="Heading2"/>
      </w:pPr>
      <w:bookmarkStart w:id="213" w:name="_Toc145422665"/>
      <w:bookmarkStart w:id="214" w:name="_Toc145498421"/>
      <w:r w:rsidRPr="004C20A9">
        <w:t>5.</w:t>
      </w:r>
      <w:r w:rsidR="00FE1DAB" w:rsidRPr="004C20A9">
        <w:t>1</w:t>
      </w:r>
      <w:r w:rsidRPr="004C20A9">
        <w:t>.1</w:t>
      </w:r>
      <w:r w:rsidRPr="004C20A9">
        <w:tab/>
        <w:t xml:space="preserve">Solution #1-1 scope of </w:t>
      </w:r>
      <w:r w:rsidR="00ED5F7C" w:rsidRPr="004C20A9">
        <w:t xml:space="preserve">3GPP TS </w:t>
      </w:r>
      <w:r w:rsidRPr="004C20A9">
        <w:t>28.533</w:t>
      </w:r>
      <w:bookmarkEnd w:id="213"/>
      <w:bookmarkEnd w:id="214"/>
    </w:p>
    <w:p w14:paraId="3EB379F6" w14:textId="19A6F22C" w:rsidR="006A3639" w:rsidRPr="004C20A9" w:rsidRDefault="006A3639" w:rsidP="00ED5F7C">
      <w:r w:rsidRPr="004C20A9">
        <w:t>It is recommended to</w:t>
      </w:r>
      <w:r w:rsidR="00E50170" w:rsidRPr="004C20A9">
        <w:t xml:space="preserve"> not pursue the solution#1-1.</w:t>
      </w:r>
    </w:p>
    <w:p w14:paraId="6331DE17" w14:textId="6AC7F28F" w:rsidR="00740CDA" w:rsidRPr="004C20A9" w:rsidRDefault="00740CDA" w:rsidP="00740CDA">
      <w:pPr>
        <w:pStyle w:val="Heading2"/>
      </w:pPr>
      <w:bookmarkStart w:id="215" w:name="_Toc145422666"/>
      <w:bookmarkStart w:id="216" w:name="_Toc145498422"/>
      <w:r w:rsidRPr="004C20A9">
        <w:lastRenderedPageBreak/>
        <w:t>5.1.2</w:t>
      </w:r>
      <w:r w:rsidRPr="004C20A9">
        <w:tab/>
        <w:t>Solution #1-2 SBMA for Generic NRM</w:t>
      </w:r>
      <w:bookmarkEnd w:id="215"/>
      <w:bookmarkEnd w:id="216"/>
    </w:p>
    <w:p w14:paraId="4F61B460" w14:textId="19FB4938" w:rsidR="00277386" w:rsidRPr="004C20A9" w:rsidRDefault="00277386" w:rsidP="00277386">
      <w:pPr>
        <w:pStyle w:val="Heading3"/>
        <w:rPr>
          <w:lang w:eastAsia="ko-KR"/>
        </w:rPr>
      </w:pPr>
      <w:bookmarkStart w:id="217" w:name="_Toc145422667"/>
      <w:bookmarkStart w:id="218" w:name="_Toc145498423"/>
      <w:r w:rsidRPr="004C20A9">
        <w:rPr>
          <w:lang w:eastAsia="ko-KR"/>
        </w:rPr>
        <w:t>5.1.2.</w:t>
      </w:r>
      <w:r w:rsidR="005A20B7" w:rsidRPr="004C20A9">
        <w:rPr>
          <w:lang w:eastAsia="ko-KR"/>
        </w:rPr>
        <w:t>1</w:t>
      </w:r>
      <w:r w:rsidRPr="004C20A9">
        <w:rPr>
          <w:lang w:eastAsia="ko-KR"/>
        </w:rPr>
        <w:tab/>
      </w:r>
      <w:r w:rsidRPr="004C20A9">
        <w:t>Issue #1-2.a: No requirements specification generic NRM for SBMA</w:t>
      </w:r>
      <w:bookmarkEnd w:id="217"/>
      <w:bookmarkEnd w:id="218"/>
    </w:p>
    <w:p w14:paraId="7251B6D1" w14:textId="77777777" w:rsidR="00277386" w:rsidRPr="004C20A9" w:rsidRDefault="00277386" w:rsidP="00ED5F7C">
      <w:r w:rsidRPr="004C20A9">
        <w:t>From Rel-19 and later releases, solution #1.2.c is recommended for normative work. Solution #1.2.e may be applied.</w:t>
      </w:r>
    </w:p>
    <w:p w14:paraId="43DF5800" w14:textId="64015CFF" w:rsidR="00277386" w:rsidRPr="004C20A9" w:rsidRDefault="00277386" w:rsidP="00ED5F7C">
      <w:r w:rsidRPr="004C20A9">
        <w:t xml:space="preserve">For Rel-15 </w:t>
      </w:r>
      <w:r w:rsidR="00ED5F7C" w:rsidRPr="004C20A9">
        <w:t>-</w:t>
      </w:r>
      <w:r w:rsidRPr="004C20A9">
        <w:t xml:space="preserve"> 18 solution #1.2.d is recommended for normative work as maintenance work in Rel-15 to Rel-18.</w:t>
      </w:r>
    </w:p>
    <w:p w14:paraId="4E705911" w14:textId="7DE4CD85" w:rsidR="00AD2389" w:rsidRPr="004C20A9" w:rsidRDefault="00AD2389" w:rsidP="00E21951">
      <w:pPr>
        <w:pStyle w:val="Heading3"/>
        <w:rPr>
          <w:lang w:eastAsia="ko-KR"/>
        </w:rPr>
      </w:pPr>
      <w:bookmarkStart w:id="219" w:name="_Toc145422668"/>
      <w:bookmarkStart w:id="220" w:name="_Toc145498424"/>
      <w:r w:rsidRPr="004C20A9">
        <w:rPr>
          <w:lang w:eastAsia="ko-KR"/>
        </w:rPr>
        <w:t>5.1.2.2</w:t>
      </w:r>
      <w:r w:rsidRPr="004C20A9">
        <w:rPr>
          <w:lang w:eastAsia="ko-KR"/>
        </w:rPr>
        <w:tab/>
        <w:t xml:space="preserve">Issue #1-2.b: Scope of </w:t>
      </w:r>
      <w:r w:rsidR="00ED5F7C" w:rsidRPr="004C20A9">
        <w:rPr>
          <w:lang w:eastAsia="ko-KR"/>
        </w:rPr>
        <w:t xml:space="preserve">3GPP 3GPP </w:t>
      </w:r>
      <w:r w:rsidRPr="004C20A9">
        <w:rPr>
          <w:lang w:eastAsia="ko-KR"/>
        </w:rPr>
        <w:t>TS</w:t>
      </w:r>
      <w:r w:rsidR="00ED5F7C" w:rsidRPr="004C20A9">
        <w:rPr>
          <w:lang w:eastAsia="ko-KR"/>
        </w:rPr>
        <w:t xml:space="preserve"> </w:t>
      </w:r>
      <w:r w:rsidRPr="004C20A9">
        <w:rPr>
          <w:lang w:eastAsia="ko-KR"/>
        </w:rPr>
        <w:t>28.622</w:t>
      </w:r>
      <w:bookmarkEnd w:id="219"/>
      <w:bookmarkEnd w:id="220"/>
    </w:p>
    <w:p w14:paraId="4715C85A" w14:textId="77777777" w:rsidR="00AD2389" w:rsidRPr="004C20A9" w:rsidRDefault="00AD2389" w:rsidP="00E21951">
      <w:r w:rsidRPr="004C20A9">
        <w:t>From Rel-19 and later releases, solution #1-2.h is recommended for normative work. Solution #1-2.j may be applied.</w:t>
      </w:r>
    </w:p>
    <w:p w14:paraId="29B4031B" w14:textId="3BB59E3C" w:rsidR="00AD2389" w:rsidRPr="004C20A9" w:rsidRDefault="00AD2389" w:rsidP="00E21951">
      <w:r w:rsidRPr="004C20A9">
        <w:t xml:space="preserve">For Rel-15 </w:t>
      </w:r>
      <w:r w:rsidR="00ED5F7C" w:rsidRPr="004C20A9">
        <w:t>-</w:t>
      </w:r>
      <w:r w:rsidRPr="004C20A9">
        <w:t xml:space="preserve"> 18 solution #1-2.i is recommended for normative work as maintenance work in Rel-18.</w:t>
      </w:r>
    </w:p>
    <w:p w14:paraId="79E7F78D" w14:textId="46731FCB" w:rsidR="00AD2389" w:rsidRPr="004C20A9" w:rsidRDefault="00ED5F7C" w:rsidP="00ED5F7C">
      <w:pPr>
        <w:pStyle w:val="NO"/>
      </w:pPr>
      <w:r w:rsidRPr="004C20A9">
        <w:t>NOTE</w:t>
      </w:r>
      <w:r w:rsidR="00AD2389" w:rsidRPr="004C20A9">
        <w:t>:</w:t>
      </w:r>
      <w:r w:rsidRPr="004C20A9">
        <w:tab/>
      </w:r>
      <w:r w:rsidR="00AD2389" w:rsidRPr="004C20A9">
        <w:t xml:space="preserve">There are ongoing working items in SA5, </w:t>
      </w:r>
      <w:r w:rsidRPr="004C20A9">
        <w:t>e.g.</w:t>
      </w:r>
      <w:r w:rsidR="00AD2389" w:rsidRPr="004C20A9">
        <w:t xml:space="preserve"> S5-232083 DP on restructuring </w:t>
      </w:r>
      <w:r w:rsidRPr="004C20A9">
        <w:t xml:space="preserve">3GPP </w:t>
      </w:r>
      <w:r w:rsidR="00AD2389" w:rsidRPr="004C20A9">
        <w:t>TS 28.545</w:t>
      </w:r>
      <w:r w:rsidR="00714691" w:rsidRPr="004C20A9">
        <w:t xml:space="preserve"> [54]</w:t>
      </w:r>
      <w:r w:rsidR="00AD2389" w:rsidRPr="004C20A9">
        <w:t>, which may have impacts on the detail steps of this this solution.</w:t>
      </w:r>
    </w:p>
    <w:p w14:paraId="1B4ED0F3" w14:textId="2E1BFFF8" w:rsidR="007422EE" w:rsidRPr="004C20A9" w:rsidRDefault="007422EE" w:rsidP="00E21951">
      <w:pPr>
        <w:pStyle w:val="Heading3"/>
        <w:rPr>
          <w:lang w:eastAsia="ko-KR"/>
        </w:rPr>
      </w:pPr>
      <w:bookmarkStart w:id="221" w:name="_Toc145422669"/>
      <w:bookmarkStart w:id="222" w:name="_Toc145498425"/>
      <w:r w:rsidRPr="004C20A9">
        <w:rPr>
          <w:lang w:eastAsia="ko-KR"/>
        </w:rPr>
        <w:t>5.1.2.3</w:t>
      </w:r>
      <w:r w:rsidRPr="004C20A9">
        <w:rPr>
          <w:lang w:eastAsia="ko-KR"/>
        </w:rPr>
        <w:tab/>
        <w:t>Issue #1.2.c: No clear solution set definition for generic NRM in SBMA</w:t>
      </w:r>
      <w:bookmarkEnd w:id="221"/>
      <w:bookmarkEnd w:id="222"/>
    </w:p>
    <w:p w14:paraId="39B2A85C" w14:textId="77777777" w:rsidR="007422EE" w:rsidRPr="004C20A9" w:rsidRDefault="007422EE" w:rsidP="00ED5F7C">
      <w:r w:rsidRPr="004C20A9">
        <w:t>From Rel-19 and later releases, solution #1-2.m is recommended for normative work. Solution #1-2.o may be applied.</w:t>
      </w:r>
    </w:p>
    <w:p w14:paraId="15F1A019" w14:textId="069CC627" w:rsidR="007422EE" w:rsidRPr="004C20A9" w:rsidRDefault="007422EE" w:rsidP="00ED5F7C">
      <w:r w:rsidRPr="004C20A9">
        <w:t xml:space="preserve">For Rel-15 </w:t>
      </w:r>
      <w:r w:rsidR="00ED5F7C" w:rsidRPr="004C20A9">
        <w:t>-</w:t>
      </w:r>
      <w:r w:rsidRPr="004C20A9">
        <w:t xml:space="preserve"> 18 solution #1-2.n is recommended for normative work as maintenance work in Rel-18.</w:t>
      </w:r>
    </w:p>
    <w:p w14:paraId="355A2007" w14:textId="2AB9B3A1" w:rsidR="00740CDA" w:rsidRPr="004C20A9" w:rsidRDefault="00740CDA" w:rsidP="00ED5F7C">
      <w:pPr>
        <w:pStyle w:val="Heading2"/>
      </w:pPr>
      <w:bookmarkStart w:id="223" w:name="_Toc145422670"/>
      <w:bookmarkStart w:id="224" w:name="_Toc145498426"/>
      <w:r w:rsidRPr="004C20A9">
        <w:t>5.1.3</w:t>
      </w:r>
      <w:r w:rsidRPr="004C20A9">
        <w:tab/>
        <w:t xml:space="preserve">Solution #1-3 scope of referred </w:t>
      </w:r>
      <w:r w:rsidR="00ED5F7C" w:rsidRPr="004C20A9">
        <w:t xml:space="preserve">3GPP </w:t>
      </w:r>
      <w:r w:rsidRPr="004C20A9">
        <w:t xml:space="preserve">TSs in </w:t>
      </w:r>
      <w:r w:rsidR="00ED5F7C" w:rsidRPr="004C20A9">
        <w:t>3GPP TS </w:t>
      </w:r>
      <w:r w:rsidRPr="004C20A9">
        <w:t>28.533</w:t>
      </w:r>
      <w:bookmarkEnd w:id="223"/>
      <w:bookmarkEnd w:id="224"/>
    </w:p>
    <w:p w14:paraId="5D8B8542" w14:textId="77777777" w:rsidR="00740CDA" w:rsidRPr="004C20A9" w:rsidRDefault="00740CDA" w:rsidP="00ED5F7C">
      <w:r w:rsidRPr="004C20A9">
        <w:t>It is recommended to not pursue the solution#1-3.</w:t>
      </w:r>
    </w:p>
    <w:p w14:paraId="4C841136" w14:textId="77777777" w:rsidR="00740CDA" w:rsidRPr="004C20A9" w:rsidRDefault="00740CDA" w:rsidP="00740CDA">
      <w:pPr>
        <w:pStyle w:val="Heading2"/>
      </w:pPr>
      <w:bookmarkStart w:id="225" w:name="_Toc145422671"/>
      <w:bookmarkStart w:id="226" w:name="_Toc145498427"/>
      <w:r w:rsidRPr="004C20A9">
        <w:t>5.1.4</w:t>
      </w:r>
      <w:r w:rsidRPr="004C20A9">
        <w:tab/>
        <w:t>Solution #1-4 new SBMA TS for Generic RAN NRM</w:t>
      </w:r>
      <w:bookmarkEnd w:id="225"/>
      <w:bookmarkEnd w:id="226"/>
    </w:p>
    <w:p w14:paraId="01953577" w14:textId="170BF869" w:rsidR="00740CDA" w:rsidRPr="004C20A9" w:rsidRDefault="00740CDA" w:rsidP="00ED5F7C">
      <w:r w:rsidRPr="004C20A9">
        <w:t xml:space="preserve">Replace </w:t>
      </w:r>
      <w:r w:rsidR="00ED5F7C" w:rsidRPr="004C20A9">
        <w:t xml:space="preserve">3GPP TS </w:t>
      </w:r>
      <w:r w:rsidRPr="004C20A9">
        <w:t>28.662 [</w:t>
      </w:r>
      <w:r w:rsidR="001A0ED1" w:rsidRPr="004C20A9">
        <w:t>52</w:t>
      </w:r>
      <w:r w:rsidRPr="004C20A9">
        <w:t>] with a new 5G TS for SBMA, including stage 1, 2 and 3.</w:t>
      </w:r>
    </w:p>
    <w:p w14:paraId="7547DCC4" w14:textId="77777777" w:rsidR="00B31E98" w:rsidRPr="004C20A9" w:rsidRDefault="00B31E98" w:rsidP="00B31E98">
      <w:pPr>
        <w:pStyle w:val="Heading2"/>
      </w:pPr>
      <w:bookmarkStart w:id="227" w:name="_Toc145422672"/>
      <w:bookmarkStart w:id="228" w:name="_Toc145498428"/>
      <w:r w:rsidRPr="004C20A9">
        <w:t>5.2</w:t>
      </w:r>
      <w:r w:rsidRPr="004C20A9">
        <w:tab/>
        <w:t>Issue #2 Content errors</w:t>
      </w:r>
      <w:bookmarkEnd w:id="227"/>
      <w:bookmarkEnd w:id="228"/>
    </w:p>
    <w:p w14:paraId="44806D50" w14:textId="1DB206D7" w:rsidR="00B31E98" w:rsidRPr="004C20A9" w:rsidRDefault="00AB7B19" w:rsidP="00ED5F7C">
      <w:r w:rsidRPr="004C20A9">
        <w:t>It is recommended that the errors are corrected by maintenance CRs.</w:t>
      </w:r>
    </w:p>
    <w:p w14:paraId="066D8CDC" w14:textId="5F0C44A7" w:rsidR="006A3639" w:rsidRPr="004C20A9" w:rsidRDefault="00333B8F" w:rsidP="006A3639">
      <w:pPr>
        <w:pStyle w:val="Heading2"/>
      </w:pPr>
      <w:bookmarkStart w:id="229" w:name="_Toc145422673"/>
      <w:bookmarkStart w:id="230" w:name="_Toc145498429"/>
      <w:r w:rsidRPr="004C20A9">
        <w:t>5.</w:t>
      </w:r>
      <w:r w:rsidR="00B31E98" w:rsidRPr="004C20A9">
        <w:t>3</w:t>
      </w:r>
      <w:r w:rsidRPr="004C20A9">
        <w:tab/>
        <w:t>Issue #</w:t>
      </w:r>
      <w:r w:rsidR="006A3639" w:rsidRPr="004C20A9">
        <w:t>3 Reference errors</w:t>
      </w:r>
      <w:bookmarkEnd w:id="229"/>
      <w:bookmarkEnd w:id="230"/>
    </w:p>
    <w:p w14:paraId="33C195DC" w14:textId="0C8F7D84" w:rsidR="006A3639" w:rsidRPr="004C20A9" w:rsidRDefault="006A3639" w:rsidP="006A3639">
      <w:pPr>
        <w:pStyle w:val="Heading2"/>
      </w:pPr>
      <w:bookmarkStart w:id="231" w:name="_Toc145422674"/>
      <w:bookmarkStart w:id="232" w:name="_Toc145498430"/>
      <w:r w:rsidRPr="004C20A9">
        <w:t>5.</w:t>
      </w:r>
      <w:r w:rsidR="00B31E98" w:rsidRPr="004C20A9">
        <w:t>3</w:t>
      </w:r>
      <w:r w:rsidRPr="004C20A9">
        <w:t>.1</w:t>
      </w:r>
      <w:r w:rsidRPr="004C20A9">
        <w:tab/>
        <w:t>Solution #3-1 Make not used references void</w:t>
      </w:r>
      <w:bookmarkEnd w:id="231"/>
      <w:bookmarkEnd w:id="232"/>
    </w:p>
    <w:p w14:paraId="249EECC5" w14:textId="77777777" w:rsidR="006A3639" w:rsidRPr="004C20A9" w:rsidRDefault="006A3639" w:rsidP="00ED5F7C">
      <w:r w:rsidRPr="004C20A9">
        <w:t>It is recommended to:</w:t>
      </w:r>
    </w:p>
    <w:p w14:paraId="7FEDFEDB" w14:textId="42DE3211" w:rsidR="006A3639" w:rsidRPr="004C20A9" w:rsidRDefault="00ED5F7C" w:rsidP="00ED5F7C">
      <w:pPr>
        <w:pStyle w:val="B1"/>
      </w:pPr>
      <w:r w:rsidRPr="004C20A9">
        <w:t>a)</w:t>
      </w:r>
      <w:r w:rsidRPr="004C20A9">
        <w:tab/>
      </w:r>
      <w:r w:rsidR="006A3639" w:rsidRPr="004C20A9">
        <w:t xml:space="preserve">Make the reference to </w:t>
      </w:r>
      <w:r w:rsidRPr="004C20A9">
        <w:t xml:space="preserve">3GPP TS </w:t>
      </w:r>
      <w:r w:rsidR="006A3639" w:rsidRPr="004C20A9">
        <w:t xml:space="preserve">32.101 [3] void in </w:t>
      </w:r>
      <w:r w:rsidRPr="004C20A9">
        <w:t xml:space="preserve">3GPP TS </w:t>
      </w:r>
      <w:r w:rsidR="006A3639" w:rsidRPr="004C20A9">
        <w:t>28.533 [2].</w:t>
      </w:r>
    </w:p>
    <w:p w14:paraId="685707B9" w14:textId="48702B06" w:rsidR="006A3639" w:rsidRPr="004C20A9" w:rsidRDefault="00ED5F7C" w:rsidP="006A3639">
      <w:r w:rsidRPr="004C20A9">
        <w:rPr>
          <w:iCs/>
        </w:rPr>
        <w:t>A</w:t>
      </w:r>
      <w:r w:rsidR="006A3639" w:rsidRPr="004C20A9">
        <w:rPr>
          <w:iCs/>
        </w:rPr>
        <w:t>s a maintenance CR.</w:t>
      </w:r>
    </w:p>
    <w:p w14:paraId="6F4BFABE" w14:textId="1A8C1004" w:rsidR="00FE1DAB" w:rsidRPr="004C20A9" w:rsidRDefault="00FE1DAB" w:rsidP="00FE1DAB">
      <w:pPr>
        <w:pStyle w:val="Heading2"/>
      </w:pPr>
      <w:bookmarkStart w:id="233" w:name="_Toc145422675"/>
      <w:bookmarkStart w:id="234" w:name="_Toc145498431"/>
      <w:r w:rsidRPr="004C20A9">
        <w:t>5.</w:t>
      </w:r>
      <w:r w:rsidR="00B31E98" w:rsidRPr="004C20A9">
        <w:t>4</w:t>
      </w:r>
      <w:r w:rsidRPr="004C20A9">
        <w:tab/>
        <w:t>Issue #4 SBMA supporting management of 5G SA and NSA scenarios</w:t>
      </w:r>
      <w:bookmarkEnd w:id="233"/>
      <w:bookmarkEnd w:id="234"/>
    </w:p>
    <w:p w14:paraId="50DF48FA" w14:textId="32932769" w:rsidR="00FE1DAB" w:rsidRPr="004C20A9" w:rsidRDefault="00FE1DAB" w:rsidP="001A7EFA">
      <w:r w:rsidRPr="004C20A9">
        <w:t xml:space="preserve">Two management options are identified for 5G SA and NSA in </w:t>
      </w:r>
      <w:r w:rsidR="00ED5F7C" w:rsidRPr="004C20A9">
        <w:t>clause</w:t>
      </w:r>
      <w:r w:rsidRPr="004C20A9">
        <w:t xml:space="preserve"> 4.4.2.</w:t>
      </w:r>
    </w:p>
    <w:p w14:paraId="1A4F7AE5" w14:textId="47AEDBDD" w:rsidR="00333B8F" w:rsidRPr="004C20A9" w:rsidRDefault="00FE1DAB" w:rsidP="00B60111">
      <w:r w:rsidRPr="004C20A9">
        <w:t xml:space="preserve">It is recommended that the NG-RAN management Option#2 is to be supported by specifying YANG and YAML solution sets in </w:t>
      </w:r>
      <w:r w:rsidR="00740CDA" w:rsidRPr="004C20A9">
        <w:t>a new TS. It may be an own stage 3 TS or included in the stage 2 TS.</w:t>
      </w:r>
    </w:p>
    <w:p w14:paraId="120F290A" w14:textId="65973B3A" w:rsidR="002668AE" w:rsidRPr="004C20A9" w:rsidRDefault="002668AE" w:rsidP="002668AE">
      <w:pPr>
        <w:pStyle w:val="Heading2"/>
      </w:pPr>
      <w:bookmarkStart w:id="235" w:name="_Toc145422676"/>
      <w:bookmarkStart w:id="236" w:name="_Toc145498432"/>
      <w:r w:rsidRPr="004C20A9">
        <w:rPr>
          <w:rFonts w:hint="eastAsia"/>
        </w:rPr>
        <w:lastRenderedPageBreak/>
        <w:t>5</w:t>
      </w:r>
      <w:r w:rsidRPr="004C20A9">
        <w:t>.5</w:t>
      </w:r>
      <w:r w:rsidRPr="004C20A9">
        <w:tab/>
        <w:t xml:space="preserve">Issue </w:t>
      </w:r>
      <w:r w:rsidRPr="004C20A9">
        <w:rPr>
          <w:rFonts w:hint="eastAsia"/>
          <w:lang w:eastAsia="zh-CN"/>
        </w:rPr>
        <w:t>#</w:t>
      </w:r>
      <w:r w:rsidRPr="004C20A9">
        <w:t xml:space="preserve">5: </w:t>
      </w:r>
      <w:r w:rsidRPr="004C20A9">
        <w:rPr>
          <w:lang w:eastAsia="zh-CN"/>
        </w:rPr>
        <w:t>SBMA supporting management architecture and frameworks in other SDOs</w:t>
      </w:r>
      <w:bookmarkEnd w:id="235"/>
      <w:bookmarkEnd w:id="236"/>
    </w:p>
    <w:p w14:paraId="6AA62A17" w14:textId="39B36A0A" w:rsidR="002668AE" w:rsidRPr="004C20A9" w:rsidRDefault="002668AE" w:rsidP="002668AE">
      <w:r w:rsidRPr="004C20A9">
        <w:rPr>
          <w:lang w:eastAsia="zh-CN"/>
        </w:rPr>
        <w:t xml:space="preserve">3GPP SBMA </w:t>
      </w:r>
      <w:r w:rsidRPr="004C20A9">
        <w:t>is aligned with ZSM</w:t>
      </w:r>
      <w:r w:rsidRPr="004C20A9">
        <w:rPr>
          <w:lang w:eastAsia="zh-CN"/>
        </w:rPr>
        <w:t xml:space="preserve"> framework </w:t>
      </w:r>
      <w:r w:rsidRPr="004C20A9">
        <w:t xml:space="preserve">reference architecture, and related description is captured in </w:t>
      </w:r>
      <w:r w:rsidR="00ED5F7C" w:rsidRPr="004C20A9">
        <w:t xml:space="preserve">3GPP </w:t>
      </w:r>
      <w:r w:rsidRPr="004C20A9">
        <w:t>TS</w:t>
      </w:r>
      <w:r w:rsidR="00ED5F7C" w:rsidRPr="004C20A9">
        <w:t> </w:t>
      </w:r>
      <w:r w:rsidRPr="004C20A9">
        <w:t>28.533</w:t>
      </w:r>
      <w:r w:rsidR="00ED5F7C" w:rsidRPr="004C20A9">
        <w:t> </w:t>
      </w:r>
      <w:r w:rsidRPr="004C20A9">
        <w:t>[2]. No further modification is needed to existing specifications.</w:t>
      </w:r>
    </w:p>
    <w:p w14:paraId="38003EB2" w14:textId="77777777" w:rsidR="00B31E98" w:rsidRPr="004C20A9" w:rsidRDefault="00B31E98" w:rsidP="00B31E98">
      <w:pPr>
        <w:pStyle w:val="Heading2"/>
      </w:pPr>
      <w:bookmarkStart w:id="237" w:name="_Toc145422677"/>
      <w:bookmarkStart w:id="238" w:name="_Toc145498433"/>
      <w:r w:rsidRPr="004C20A9">
        <w:rPr>
          <w:rFonts w:hint="eastAsia"/>
        </w:rPr>
        <w:t>5</w:t>
      </w:r>
      <w:r w:rsidRPr="004C20A9">
        <w:t>.6</w:t>
      </w:r>
      <w:r w:rsidRPr="004C20A9">
        <w:tab/>
        <w:t xml:space="preserve">Issue </w:t>
      </w:r>
      <w:r w:rsidRPr="004C20A9">
        <w:rPr>
          <w:rFonts w:hint="eastAsia"/>
        </w:rPr>
        <w:t>#</w:t>
      </w:r>
      <w:r w:rsidRPr="004C20A9">
        <w:t>6: Software management feature in SBMA for 5G</w:t>
      </w:r>
      <w:bookmarkEnd w:id="237"/>
      <w:bookmarkEnd w:id="238"/>
    </w:p>
    <w:p w14:paraId="7C71F8F2" w14:textId="4183F6A6" w:rsidR="00B31E98" w:rsidRPr="004C20A9" w:rsidRDefault="000B439D" w:rsidP="00ED5F7C">
      <w:r w:rsidRPr="004C20A9">
        <w:rPr>
          <w:lang w:eastAsia="zh-CN"/>
        </w:rPr>
        <w:t>The SBMA software management solution is not addressed in the present document due to lack of requirements.</w:t>
      </w:r>
    </w:p>
    <w:p w14:paraId="770A90C8" w14:textId="761E3012" w:rsidR="00B31E98" w:rsidRPr="004C20A9" w:rsidRDefault="00B31E98" w:rsidP="00B31E98">
      <w:pPr>
        <w:pStyle w:val="Heading2"/>
      </w:pPr>
      <w:bookmarkStart w:id="239" w:name="_Toc145422678"/>
      <w:bookmarkStart w:id="240" w:name="_Toc145498434"/>
      <w:r w:rsidRPr="004C20A9">
        <w:t>5.7</w:t>
      </w:r>
      <w:r w:rsidRPr="004C20A9">
        <w:tab/>
        <w:t xml:space="preserve">Issue #7 </w:t>
      </w:r>
      <w:r w:rsidRPr="004C20A9">
        <w:rPr>
          <w:lang w:eastAsia="zh-CN"/>
        </w:rPr>
        <w:t>Inventory missing in 5G</w:t>
      </w:r>
      <w:bookmarkEnd w:id="239"/>
      <w:bookmarkEnd w:id="240"/>
    </w:p>
    <w:p w14:paraId="6B61409D" w14:textId="77777777" w:rsidR="00B31E98" w:rsidRPr="004C20A9" w:rsidRDefault="00B31E98" w:rsidP="00ED5F7C">
      <w:pPr>
        <w:rPr>
          <w:lang w:eastAsia="zh-CN"/>
        </w:rPr>
      </w:pPr>
      <w:r w:rsidRPr="004C20A9">
        <w:t xml:space="preserve">Replace </w:t>
      </w:r>
      <w:r w:rsidRPr="004C20A9">
        <w:rPr>
          <w:rFonts w:hint="eastAsia"/>
          <w:lang w:eastAsia="zh-CN"/>
        </w:rPr>
        <w:t>3</w:t>
      </w:r>
      <w:r w:rsidRPr="004C20A9">
        <w:rPr>
          <w:lang w:eastAsia="zh-CN"/>
        </w:rPr>
        <w:t xml:space="preserve">GPP TS </w:t>
      </w:r>
      <w:r w:rsidRPr="004C20A9">
        <w:t xml:space="preserve">28.631 [34], </w:t>
      </w:r>
      <w:r w:rsidRPr="004C20A9">
        <w:rPr>
          <w:rFonts w:hint="eastAsia"/>
          <w:lang w:eastAsia="zh-CN"/>
        </w:rPr>
        <w:t>3</w:t>
      </w:r>
      <w:r w:rsidRPr="004C20A9">
        <w:rPr>
          <w:lang w:eastAsia="zh-CN"/>
        </w:rPr>
        <w:t xml:space="preserve">GPP TS </w:t>
      </w:r>
      <w:r w:rsidRPr="004C20A9">
        <w:t xml:space="preserve">28.632 [35] and </w:t>
      </w:r>
      <w:r w:rsidRPr="004C20A9">
        <w:rPr>
          <w:rFonts w:hint="eastAsia"/>
          <w:lang w:eastAsia="zh-CN"/>
        </w:rPr>
        <w:t>3</w:t>
      </w:r>
      <w:r w:rsidRPr="004C20A9">
        <w:rPr>
          <w:lang w:eastAsia="zh-CN"/>
        </w:rPr>
        <w:t xml:space="preserve">GPP TS </w:t>
      </w:r>
      <w:r w:rsidRPr="004C20A9">
        <w:t>28.633 [36] with one or several new 5G TSs for SBMA for stage 1, 2 and 3.</w:t>
      </w:r>
    </w:p>
    <w:p w14:paraId="0CF8BFE6" w14:textId="77777777" w:rsidR="00B31E98" w:rsidRPr="004C20A9" w:rsidRDefault="00B31E98" w:rsidP="00ED5F7C">
      <w:pPr>
        <w:rPr>
          <w:lang w:eastAsia="zh-CN"/>
        </w:rPr>
      </w:pPr>
      <w:r w:rsidRPr="004C20A9">
        <w:rPr>
          <w:lang w:eastAsia="zh-CN"/>
        </w:rPr>
        <w:t>Propose a Work Item to include inventory NRM in SBMA.</w:t>
      </w:r>
    </w:p>
    <w:p w14:paraId="7B8C8FA5" w14:textId="77777777" w:rsidR="00B31E98" w:rsidRPr="004C20A9" w:rsidRDefault="00B31E98" w:rsidP="00B31E98">
      <w:pPr>
        <w:pStyle w:val="Heading2"/>
        <w:rPr>
          <w:rFonts w:cs="Arial"/>
        </w:rPr>
      </w:pPr>
      <w:bookmarkStart w:id="241" w:name="_Toc145422679"/>
      <w:bookmarkStart w:id="242" w:name="_Toc145498435"/>
      <w:r w:rsidRPr="004C20A9">
        <w:rPr>
          <w:rFonts w:cs="Arial"/>
        </w:rPr>
        <w:t>5.8</w:t>
      </w:r>
      <w:r w:rsidRPr="004C20A9">
        <w:rPr>
          <w:rFonts w:cs="Arial"/>
        </w:rPr>
        <w:tab/>
        <w:t>Issue #8: Use of M</w:t>
      </w:r>
      <w:r w:rsidRPr="004C20A9">
        <w:rPr>
          <w:rFonts w:cs="Arial"/>
          <w:lang w:eastAsia="zh-CN"/>
        </w:rPr>
        <w:t>odels in SBMA</w:t>
      </w:r>
      <w:bookmarkEnd w:id="241"/>
      <w:bookmarkEnd w:id="242"/>
    </w:p>
    <w:p w14:paraId="64569221" w14:textId="79714B4D" w:rsidR="00B31E98" w:rsidRPr="004C20A9" w:rsidRDefault="00B31E98" w:rsidP="00ED5F7C">
      <w:pPr>
        <w:rPr>
          <w:lang w:eastAsia="zh-CN"/>
        </w:rPr>
      </w:pPr>
      <w:r w:rsidRPr="004C20A9">
        <w:rPr>
          <w:rFonts w:hint="eastAsia"/>
          <w:lang w:eastAsia="zh-CN"/>
        </w:rPr>
        <w:t>I</w:t>
      </w:r>
      <w:r w:rsidRPr="004C20A9">
        <w:rPr>
          <w:lang w:eastAsia="zh-CN"/>
        </w:rPr>
        <w:t>t</w:t>
      </w:r>
      <w:r w:rsidR="00ED5F7C" w:rsidRPr="004C20A9">
        <w:rPr>
          <w:lang w:eastAsia="zh-CN"/>
        </w:rPr>
        <w:t xml:space="preserve"> is</w:t>
      </w:r>
      <w:r w:rsidRPr="004C20A9">
        <w:rPr>
          <w:lang w:eastAsia="zh-CN"/>
        </w:rPr>
        <w:t xml:space="preserve"> recommended to add IOC summary in </w:t>
      </w:r>
      <w:r w:rsidR="00ED5F7C" w:rsidRPr="004C20A9">
        <w:rPr>
          <w:lang w:eastAsia="zh-CN"/>
        </w:rPr>
        <w:t xml:space="preserve">3GPP </w:t>
      </w:r>
      <w:r w:rsidRPr="004C20A9">
        <w:rPr>
          <w:lang w:eastAsia="zh-CN"/>
        </w:rPr>
        <w:t>TS 28.533</w:t>
      </w:r>
      <w:r w:rsidR="001A0ED1" w:rsidRPr="004C20A9">
        <w:rPr>
          <w:lang w:eastAsia="zh-CN"/>
        </w:rPr>
        <w:t xml:space="preserve"> [2]</w:t>
      </w:r>
      <w:r w:rsidRPr="004C20A9">
        <w:rPr>
          <w:lang w:eastAsia="zh-CN"/>
        </w:rPr>
        <w:t xml:space="preserve"> Annex E (informative): 5G specifications overview to provide the overview of IOC information which currently captured in multiple specifications. </w:t>
      </w:r>
      <w:r w:rsidRPr="004C20A9">
        <w:rPr>
          <w:rFonts w:hint="eastAsia"/>
          <w:lang w:eastAsia="zh-CN"/>
        </w:rPr>
        <w:t>T</w:t>
      </w:r>
      <w:r w:rsidRPr="004C20A9">
        <w:rPr>
          <w:lang w:eastAsia="zh-CN"/>
        </w:rPr>
        <w:t>he following grouping could be considered as starting inputs:</w:t>
      </w:r>
    </w:p>
    <w:p w14:paraId="6830F6DE" w14:textId="552DC2C8" w:rsidR="00B31E98" w:rsidRPr="004C20A9" w:rsidRDefault="00ED5F7C" w:rsidP="00ED5F7C">
      <w:pPr>
        <w:pStyle w:val="B1"/>
        <w:rPr>
          <w:lang w:eastAsia="zh-CN"/>
        </w:rPr>
      </w:pPr>
      <w:r w:rsidRPr="004C20A9">
        <w:rPr>
          <w:lang w:eastAsia="zh-CN"/>
        </w:rPr>
        <w:t>1)</w:t>
      </w:r>
      <w:r w:rsidRPr="004C20A9">
        <w:rPr>
          <w:lang w:eastAsia="zh-CN"/>
        </w:rPr>
        <w:tab/>
      </w:r>
      <w:r w:rsidR="00B31E98" w:rsidRPr="004C20A9">
        <w:rPr>
          <w:lang w:eastAsia="zh-CN"/>
        </w:rPr>
        <w:t>IOCs representing</w:t>
      </w:r>
      <w:r w:rsidR="00B31E98" w:rsidRPr="004C20A9">
        <w:t xml:space="preserve"> network resources as defined in SA2 and RAN3 (e.g. </w:t>
      </w:r>
      <w:r w:rsidR="00B31E98" w:rsidRPr="004C20A9">
        <w:rPr>
          <w:lang w:eastAsia="zh-CN"/>
        </w:rPr>
        <w:t>Network Element, Network Function)</w:t>
      </w:r>
      <w:r w:rsidRPr="004C20A9">
        <w:rPr>
          <w:lang w:eastAsia="zh-CN"/>
        </w:rPr>
        <w:t>.</w:t>
      </w:r>
    </w:p>
    <w:p w14:paraId="397B9EA8" w14:textId="0F69722E" w:rsidR="00B31E98" w:rsidRPr="004C20A9" w:rsidRDefault="00ED5F7C" w:rsidP="00ED5F7C">
      <w:pPr>
        <w:pStyle w:val="B1"/>
        <w:rPr>
          <w:lang w:eastAsia="zh-CN"/>
        </w:rPr>
      </w:pPr>
      <w:r w:rsidRPr="004C20A9">
        <w:rPr>
          <w:lang w:eastAsia="zh-CN"/>
        </w:rPr>
        <w:t>2)</w:t>
      </w:r>
      <w:r w:rsidRPr="004C20A9">
        <w:rPr>
          <w:lang w:eastAsia="zh-CN"/>
        </w:rPr>
        <w:tab/>
      </w:r>
      <w:r w:rsidR="00B31E98" w:rsidRPr="004C20A9">
        <w:rPr>
          <w:lang w:eastAsia="zh-CN"/>
        </w:rPr>
        <w:t xml:space="preserve">IOCs representing Management of D-SON functions as shown in </w:t>
      </w:r>
      <w:r w:rsidRPr="004C20A9">
        <w:rPr>
          <w:lang w:eastAsia="zh-CN"/>
        </w:rPr>
        <w:t>clause</w:t>
      </w:r>
      <w:r w:rsidR="00B31E98" w:rsidRPr="004C20A9">
        <w:rPr>
          <w:lang w:eastAsia="zh-CN"/>
        </w:rPr>
        <w:t xml:space="preserve"> 4.8.2.</w:t>
      </w:r>
    </w:p>
    <w:p w14:paraId="5A6F947E" w14:textId="0BAB4AAC" w:rsidR="00B31E98" w:rsidRPr="004C20A9" w:rsidRDefault="00ED5F7C" w:rsidP="00ED5F7C">
      <w:pPr>
        <w:pStyle w:val="B1"/>
        <w:rPr>
          <w:lang w:eastAsia="zh-CN"/>
        </w:rPr>
      </w:pPr>
      <w:r w:rsidRPr="004C20A9">
        <w:rPr>
          <w:lang w:eastAsia="zh-CN"/>
        </w:rPr>
        <w:t>3)</w:t>
      </w:r>
      <w:r w:rsidRPr="004C20A9">
        <w:rPr>
          <w:lang w:eastAsia="zh-CN"/>
        </w:rPr>
        <w:tab/>
      </w:r>
      <w:r w:rsidR="00B31E98" w:rsidRPr="004C20A9">
        <w:rPr>
          <w:lang w:eastAsia="zh-CN"/>
        </w:rPr>
        <w:t xml:space="preserve">IOCs representing </w:t>
      </w:r>
      <w:r w:rsidR="00B31E98" w:rsidRPr="004C20A9">
        <w:rPr>
          <w:rFonts w:hint="eastAsia"/>
          <w:bCs/>
          <w:lang w:eastAsia="zh-CN"/>
        </w:rPr>
        <w:t>M</w:t>
      </w:r>
      <w:r w:rsidR="00B31E98" w:rsidRPr="004C20A9">
        <w:rPr>
          <w:bCs/>
          <w:lang w:eastAsia="zh-CN"/>
        </w:rPr>
        <w:t xml:space="preserve">anagement </w:t>
      </w:r>
      <w:r w:rsidR="00B31E98" w:rsidRPr="004C20A9">
        <w:rPr>
          <w:lang w:eastAsia="zh-CN"/>
        </w:rPr>
        <w:t>of</w:t>
      </w:r>
      <w:r w:rsidR="00B31E98" w:rsidRPr="004C20A9">
        <w:rPr>
          <w:bCs/>
          <w:lang w:eastAsia="zh-CN"/>
        </w:rPr>
        <w:t xml:space="preserve"> management functions </w:t>
      </w:r>
      <w:r w:rsidR="00B31E98" w:rsidRPr="004C20A9">
        <w:rPr>
          <w:lang w:eastAsia="zh-CN"/>
        </w:rPr>
        <w:t xml:space="preserve">as shown in </w:t>
      </w:r>
      <w:r w:rsidRPr="004C20A9">
        <w:rPr>
          <w:lang w:eastAsia="zh-CN"/>
        </w:rPr>
        <w:t xml:space="preserve">clause </w:t>
      </w:r>
      <w:r w:rsidR="00B31E98" w:rsidRPr="004C20A9">
        <w:rPr>
          <w:lang w:eastAsia="zh-CN"/>
        </w:rPr>
        <w:t>4.8.2.</w:t>
      </w:r>
    </w:p>
    <w:p w14:paraId="05A080D1" w14:textId="6F48F578" w:rsidR="00B31E98" w:rsidRPr="004C20A9" w:rsidRDefault="00B31E98" w:rsidP="00B31E98">
      <w:pPr>
        <w:pStyle w:val="Heading2"/>
      </w:pPr>
      <w:bookmarkStart w:id="243" w:name="_Toc145422680"/>
      <w:bookmarkStart w:id="244" w:name="_Toc145498436"/>
      <w:r w:rsidRPr="004C20A9">
        <w:t>5.9</w:t>
      </w:r>
      <w:r w:rsidRPr="004C20A9">
        <w:rPr>
          <w:rFonts w:cs="Arial"/>
        </w:rPr>
        <w:tab/>
      </w:r>
      <w:r w:rsidRPr="004C20A9">
        <w:t>Issue #9: Improvement on the management function description</w:t>
      </w:r>
      <w:bookmarkEnd w:id="243"/>
      <w:bookmarkEnd w:id="244"/>
    </w:p>
    <w:p w14:paraId="797A79A2" w14:textId="5DD87633" w:rsidR="00B31E98" w:rsidRPr="004C20A9" w:rsidRDefault="0050439F" w:rsidP="00ED5F7C">
      <w:r w:rsidRPr="004C20A9">
        <w:t xml:space="preserve">It is recommended to consider the descriptions in </w:t>
      </w:r>
      <w:r w:rsidR="00ED5F7C" w:rsidRPr="004C20A9">
        <w:t xml:space="preserve">3GPP </w:t>
      </w:r>
      <w:r w:rsidRPr="004C20A9">
        <w:t>TS 32.101 [3] clause 7 where applicable.</w:t>
      </w:r>
    </w:p>
    <w:p w14:paraId="3B7957F4" w14:textId="661D8628" w:rsidR="00B52544" w:rsidRPr="004C20A9" w:rsidRDefault="00B52544" w:rsidP="00B52544">
      <w:pPr>
        <w:pStyle w:val="Heading2"/>
      </w:pPr>
      <w:bookmarkStart w:id="245" w:name="_Toc145422681"/>
      <w:bookmarkStart w:id="246" w:name="_Toc145498437"/>
      <w:r w:rsidRPr="004C20A9">
        <w:rPr>
          <w:rFonts w:hint="eastAsia"/>
        </w:rPr>
        <w:t>5</w:t>
      </w:r>
      <w:r w:rsidRPr="004C20A9">
        <w:t>.</w:t>
      </w:r>
      <w:r w:rsidR="00B31E98" w:rsidRPr="004C20A9">
        <w:t>10</w:t>
      </w:r>
      <w:r w:rsidRPr="004C20A9">
        <w:tab/>
        <w:t xml:space="preserve">Issue </w:t>
      </w:r>
      <w:r w:rsidRPr="004C20A9">
        <w:rPr>
          <w:rFonts w:hint="eastAsia"/>
        </w:rPr>
        <w:t>#</w:t>
      </w:r>
      <w:r w:rsidRPr="004C20A9">
        <w:t xml:space="preserve">10: Use of </w:t>
      </w:r>
      <w:r w:rsidR="00ED5F7C" w:rsidRPr="004C20A9">
        <w:t xml:space="preserve">3GPP TS </w:t>
      </w:r>
      <w:r w:rsidRPr="004C20A9">
        <w:t>32.401 in SBMA</w:t>
      </w:r>
      <w:bookmarkEnd w:id="245"/>
      <w:bookmarkEnd w:id="246"/>
    </w:p>
    <w:p w14:paraId="39301211" w14:textId="0727E222" w:rsidR="00B52544" w:rsidRPr="004C20A9" w:rsidRDefault="00B52544" w:rsidP="00ED5F7C">
      <w:r w:rsidRPr="004C20A9">
        <w:t xml:space="preserve">Replace </w:t>
      </w:r>
      <w:r w:rsidR="00ED5F7C" w:rsidRPr="004C20A9">
        <w:t xml:space="preserve">3GPP TS </w:t>
      </w:r>
      <w:r w:rsidRPr="004C20A9">
        <w:t>32.401 [38] with a new 5G TS for SBMA.</w:t>
      </w:r>
    </w:p>
    <w:p w14:paraId="6ADB1111" w14:textId="6D151DB4" w:rsidR="00B52544" w:rsidRPr="004C20A9" w:rsidRDefault="00B52544" w:rsidP="00B52544">
      <w:pPr>
        <w:pStyle w:val="Heading2"/>
      </w:pPr>
      <w:bookmarkStart w:id="247" w:name="_Toc145422682"/>
      <w:bookmarkStart w:id="248" w:name="_Toc145498438"/>
      <w:r w:rsidRPr="004C20A9">
        <w:rPr>
          <w:rFonts w:hint="eastAsia"/>
        </w:rPr>
        <w:t>5</w:t>
      </w:r>
      <w:r w:rsidRPr="004C20A9">
        <w:t>.</w:t>
      </w:r>
      <w:r w:rsidR="00B31E98" w:rsidRPr="004C20A9">
        <w:t>11</w:t>
      </w:r>
      <w:r w:rsidRPr="004C20A9">
        <w:tab/>
        <w:t xml:space="preserve">Issue </w:t>
      </w:r>
      <w:r w:rsidRPr="004C20A9">
        <w:rPr>
          <w:rFonts w:hint="eastAsia"/>
        </w:rPr>
        <w:t>#</w:t>
      </w:r>
      <w:r w:rsidRPr="004C20A9">
        <w:t xml:space="preserve">11: Use of </w:t>
      </w:r>
      <w:r w:rsidR="00ED5F7C" w:rsidRPr="004C20A9">
        <w:t xml:space="preserve">3GPP TS </w:t>
      </w:r>
      <w:r w:rsidRPr="004C20A9">
        <w:t>32.404 in SBMA</w:t>
      </w:r>
      <w:bookmarkEnd w:id="247"/>
      <w:bookmarkEnd w:id="248"/>
    </w:p>
    <w:p w14:paraId="712A9B1B" w14:textId="27BCC664" w:rsidR="00B52544" w:rsidRPr="004C20A9" w:rsidRDefault="00B52544" w:rsidP="00ED5F7C">
      <w:r w:rsidRPr="004C20A9">
        <w:t xml:space="preserve">Update </w:t>
      </w:r>
      <w:r w:rsidR="00ED5F7C" w:rsidRPr="004C20A9">
        <w:t xml:space="preserve">3GPP TS </w:t>
      </w:r>
      <w:r w:rsidRPr="004C20A9">
        <w:t>32.404 [39] to include SBMA.</w:t>
      </w:r>
    </w:p>
    <w:p w14:paraId="2B40C6E6" w14:textId="4231FDCA" w:rsidR="00B31E98" w:rsidRPr="004C20A9" w:rsidRDefault="00B31E98" w:rsidP="00B31E98">
      <w:pPr>
        <w:pStyle w:val="Heading2"/>
        <w:rPr>
          <w:lang w:eastAsia="zh-CN"/>
        </w:rPr>
      </w:pPr>
      <w:bookmarkStart w:id="249" w:name="_Toc145422683"/>
      <w:bookmarkStart w:id="250" w:name="_Toc145498439"/>
      <w:r w:rsidRPr="004C20A9">
        <w:t xml:space="preserve">5.12 </w:t>
      </w:r>
      <w:r w:rsidRPr="004C20A9">
        <w:rPr>
          <w:rFonts w:cs="Arial"/>
        </w:rPr>
        <w:tab/>
      </w:r>
      <w:r w:rsidRPr="004C20A9">
        <w:t xml:space="preserve">Issue#12: illustration of using MnS in management reference model in </w:t>
      </w:r>
      <w:r w:rsidR="00ED5F7C" w:rsidRPr="004C20A9">
        <w:t xml:space="preserve">3GPP TS </w:t>
      </w:r>
      <w:r w:rsidRPr="004C20A9">
        <w:t>32.101</w:t>
      </w:r>
      <w:bookmarkEnd w:id="249"/>
      <w:bookmarkEnd w:id="250"/>
    </w:p>
    <w:p w14:paraId="5C98C2E4" w14:textId="77777777" w:rsidR="00A2076C" w:rsidRPr="004C20A9" w:rsidRDefault="00A2076C" w:rsidP="00ED5F7C">
      <w:r w:rsidRPr="004C20A9">
        <w:t>A MnS is a set of offered capabilities for management and orchestration of network and services, SBMA provides the following flexibility:</w:t>
      </w:r>
    </w:p>
    <w:p w14:paraId="6B798ED9" w14:textId="21301E2A" w:rsidR="00A2076C" w:rsidRPr="004C20A9" w:rsidRDefault="00A2076C" w:rsidP="00ED5F7C">
      <w:pPr>
        <w:pStyle w:val="B1"/>
      </w:pPr>
      <w:r w:rsidRPr="004C20A9">
        <w:t>1</w:t>
      </w:r>
      <w:r w:rsidR="00ED5F7C" w:rsidRPr="004C20A9">
        <w:t>)</w:t>
      </w:r>
      <w:r w:rsidRPr="004C20A9">
        <w:tab/>
        <w:t>SBMA does not limit who can play the role of an MnS consumer. Any entities consume SA5 defined MnS are called MnF.</w:t>
      </w:r>
    </w:p>
    <w:p w14:paraId="316A1BDC" w14:textId="1B153730" w:rsidR="00A2076C" w:rsidRPr="004C20A9" w:rsidRDefault="00A2076C" w:rsidP="00ED5F7C">
      <w:pPr>
        <w:pStyle w:val="B1"/>
      </w:pPr>
      <w:r w:rsidRPr="004C20A9">
        <w:t>2</w:t>
      </w:r>
      <w:r w:rsidR="00ED5F7C" w:rsidRPr="004C20A9">
        <w:t>)</w:t>
      </w:r>
      <w:r w:rsidRPr="004C20A9">
        <w:tab/>
        <w:t>Depending on different scenarios, an entity either plays the role as MnS producers or as MnS consumers.</w:t>
      </w:r>
    </w:p>
    <w:p w14:paraId="6F1B2C96" w14:textId="4EBB98AB" w:rsidR="00B31E98" w:rsidRPr="004C20A9" w:rsidRDefault="00A2076C" w:rsidP="00A2076C">
      <w:pPr>
        <w:rPr>
          <w:iCs/>
        </w:rPr>
      </w:pPr>
      <w:r w:rsidRPr="004C20A9">
        <w:rPr>
          <w:iCs/>
        </w:rPr>
        <w:lastRenderedPageBreak/>
        <w:t>It is recommended to add examples of using MnS in different scenarios to illustrate the flexibility of Service Based Management Architecture (SBMA).</w:t>
      </w:r>
    </w:p>
    <w:p w14:paraId="008A57D4" w14:textId="043884F1" w:rsidR="00B31E98" w:rsidRPr="004C20A9" w:rsidRDefault="00B31E98" w:rsidP="00B31E98">
      <w:pPr>
        <w:pStyle w:val="Heading2"/>
      </w:pPr>
      <w:bookmarkStart w:id="251" w:name="_Toc145422684"/>
      <w:bookmarkStart w:id="252" w:name="_Toc145498440"/>
      <w:r w:rsidRPr="004C20A9">
        <w:t>5.13</w:t>
      </w:r>
      <w:r w:rsidRPr="004C20A9">
        <w:tab/>
        <w:t xml:space="preserve">Issue #13: Analysis on </w:t>
      </w:r>
      <w:r w:rsidR="00AB7B19" w:rsidRPr="004C20A9">
        <w:t xml:space="preserve">management features for </w:t>
      </w:r>
      <w:r w:rsidRPr="004C20A9">
        <w:t>SBMA</w:t>
      </w:r>
      <w:r w:rsidR="00AB7B19" w:rsidRPr="004C20A9">
        <w:t xml:space="preserve"> support</w:t>
      </w:r>
      <w:bookmarkEnd w:id="251"/>
      <w:bookmarkEnd w:id="252"/>
    </w:p>
    <w:p w14:paraId="43BA3FDF" w14:textId="74BCBBB2" w:rsidR="00AB7B19" w:rsidRPr="004C20A9" w:rsidRDefault="00AB7B19" w:rsidP="00AB7B19">
      <w:r w:rsidRPr="004C20A9">
        <w:t>The list below identifies management features in IRP framework that have similar functionality supported in SBMA</w:t>
      </w:r>
      <w:r w:rsidR="00ED5F7C" w:rsidRPr="004C20A9">
        <w:t>:</w:t>
      </w:r>
    </w:p>
    <w:p w14:paraId="5B3132F0" w14:textId="3F8B0F83" w:rsidR="00AB7B19" w:rsidRPr="004C20A9" w:rsidRDefault="00AB7B19" w:rsidP="00ED5F7C">
      <w:pPr>
        <w:pStyle w:val="B1"/>
      </w:pPr>
      <w:r w:rsidRPr="004C20A9">
        <w:rPr>
          <w:rFonts w:hint="eastAsia"/>
          <w:lang w:eastAsia="zh-CN"/>
        </w:rPr>
        <w:t>For</w:t>
      </w:r>
      <w:r w:rsidRPr="004C20A9">
        <w:t xml:space="preserve"> management operations related:</w:t>
      </w:r>
    </w:p>
    <w:p w14:paraId="097C14BB" w14:textId="08558189"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Name convention for Managed Objects</w:t>
      </w:r>
    </w:p>
    <w:p w14:paraId="783400DA" w14:textId="6F6E43BA"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Notification.</w:t>
      </w:r>
    </w:p>
    <w:p w14:paraId="7E11B0DD" w14:textId="61C13639"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Alarm</w:t>
      </w:r>
    </w:p>
    <w:p w14:paraId="07BB104A" w14:textId="6DFD2D1C"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Basic CM</w:t>
      </w:r>
    </w:p>
    <w:p w14:paraId="2E6CA00E" w14:textId="26AD966C"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Bulk CM</w:t>
      </w:r>
    </w:p>
    <w:p w14:paraId="18450345" w14:textId="536094FF"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Kernel CM</w:t>
      </w:r>
    </w:p>
    <w:p w14:paraId="2A9B1ACD" w14:textId="5C585204"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Performance Management</w:t>
      </w:r>
    </w:p>
    <w:p w14:paraId="1B5FEECF" w14:textId="744081A8"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Performance Measurement collection</w:t>
      </w:r>
    </w:p>
    <w:p w14:paraId="4A5947DA" w14:textId="0109C7E1"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Trace Management</w:t>
      </w:r>
    </w:p>
    <w:p w14:paraId="5E264911" w14:textId="031AF611"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File Transfer</w:t>
      </w:r>
    </w:p>
    <w:p w14:paraId="7DCDE6F7" w14:textId="1B27097A"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Communication Surveillance</w:t>
      </w:r>
    </w:p>
    <w:p w14:paraId="5F22911B" w14:textId="7C7FBBAF"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Entry Point</w:t>
      </w:r>
    </w:p>
    <w:p w14:paraId="4C25B0EB" w14:textId="7ABF5050" w:rsidR="00AB7B19" w:rsidRPr="004C20A9" w:rsidRDefault="00AB7B19" w:rsidP="00ED5F7C">
      <w:pPr>
        <w:pStyle w:val="B1"/>
      </w:pPr>
      <w:r w:rsidRPr="004C20A9">
        <w:rPr>
          <w:rFonts w:hint="eastAsia"/>
          <w:lang w:eastAsia="zh-CN"/>
        </w:rPr>
        <w:t>For</w:t>
      </w:r>
      <w:r w:rsidRPr="004C20A9">
        <w:t xml:space="preserve"> NRM related:</w:t>
      </w:r>
    </w:p>
    <w:p w14:paraId="5D0107BA" w14:textId="6270E479"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Umbrella Information Model</w:t>
      </w:r>
    </w:p>
    <w:p w14:paraId="0B925B0B" w14:textId="21C5AE05"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Generic NRM</w:t>
      </w:r>
    </w:p>
    <w:p w14:paraId="08BB5AC3" w14:textId="5DEA7001"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Generic RAN NRM</w:t>
      </w:r>
    </w:p>
    <w:p w14:paraId="1695B34C" w14:textId="6575D749"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E-UTRAN NRM</w:t>
      </w:r>
    </w:p>
    <w:p w14:paraId="080C36E4" w14:textId="28DDF817"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Generic RAN NRM</w:t>
      </w:r>
    </w:p>
    <w:p w14:paraId="57A278DB" w14:textId="138636F7"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State management data definition</w:t>
      </w:r>
    </w:p>
    <w:p w14:paraId="0DB8B526" w14:textId="77777777" w:rsidR="00AB7B19" w:rsidRPr="004C20A9" w:rsidRDefault="00AB7B19" w:rsidP="00ED5F7C">
      <w:r w:rsidRPr="004C20A9">
        <w:t>The list below identifies management features in IRP framework that have similar functionality to be supported in SBMA:</w:t>
      </w:r>
    </w:p>
    <w:p w14:paraId="020A2FCD" w14:textId="2C084EA2" w:rsidR="00AB7B19" w:rsidRPr="004C20A9" w:rsidRDefault="00AB7B19" w:rsidP="00ED5F7C">
      <w:pPr>
        <w:pStyle w:val="B1"/>
      </w:pPr>
      <w:r w:rsidRPr="004C20A9">
        <w:rPr>
          <w:rFonts w:hint="eastAsia"/>
          <w:lang w:eastAsia="zh-CN"/>
        </w:rPr>
        <w:t>For</w:t>
      </w:r>
      <w:r w:rsidRPr="004C20A9">
        <w:t xml:space="preserve"> management operations related:</w:t>
      </w:r>
    </w:p>
    <w:p w14:paraId="5BD87967" w14:textId="56555CC0"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Notification Log</w:t>
      </w:r>
    </w:p>
    <w:p w14:paraId="1AB64B86" w14:textId="5FAC69AD" w:rsidR="00AB7B19"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Self-Configuration</w:t>
      </w:r>
    </w:p>
    <w:p w14:paraId="5E7C1BC2" w14:textId="3D2114B3" w:rsidR="00AB7B19" w:rsidRPr="004C20A9" w:rsidRDefault="00AB7B19" w:rsidP="00AB7B19">
      <w:pPr>
        <w:ind w:leftChars="100" w:left="200"/>
        <w:rPr>
          <w:lang w:eastAsia="zh-CN"/>
        </w:rPr>
      </w:pPr>
      <w:r w:rsidRPr="004C20A9">
        <w:rPr>
          <w:rFonts w:hint="eastAsia"/>
          <w:lang w:eastAsia="zh-CN"/>
        </w:rPr>
        <w:t>For</w:t>
      </w:r>
      <w:r w:rsidRPr="004C20A9">
        <w:rPr>
          <w:lang w:eastAsia="zh-CN"/>
        </w:rPr>
        <w:t xml:space="preserve"> NRM related:</w:t>
      </w:r>
    </w:p>
    <w:p w14:paraId="565811B1" w14:textId="42B2DF4A" w:rsidR="00B31E98" w:rsidRPr="004C20A9" w:rsidRDefault="00ED5F7C" w:rsidP="00ED5F7C">
      <w:pPr>
        <w:pStyle w:val="B1"/>
        <w:rPr>
          <w:lang w:eastAsia="zh-CN"/>
        </w:rPr>
      </w:pPr>
      <w:r w:rsidRPr="004C20A9">
        <w:rPr>
          <w:lang w:eastAsia="zh-CN"/>
        </w:rPr>
        <w:t>-</w:t>
      </w:r>
      <w:r w:rsidRPr="004C20A9">
        <w:rPr>
          <w:lang w:eastAsia="zh-CN"/>
        </w:rPr>
        <w:tab/>
      </w:r>
      <w:r w:rsidR="00AB7B19" w:rsidRPr="004C20A9">
        <w:rPr>
          <w:lang w:eastAsia="zh-CN"/>
        </w:rPr>
        <w:t>Inventory Management NRM</w:t>
      </w:r>
    </w:p>
    <w:p w14:paraId="0253C34F" w14:textId="06E90FF4" w:rsidR="009F6889" w:rsidRPr="004C20A9" w:rsidRDefault="009F6889" w:rsidP="009F6889">
      <w:pPr>
        <w:pStyle w:val="Heading2"/>
      </w:pPr>
      <w:bookmarkStart w:id="253" w:name="_Toc145422685"/>
      <w:bookmarkStart w:id="254" w:name="_Toc145498441"/>
      <w:r w:rsidRPr="004C20A9">
        <w:rPr>
          <w:rFonts w:hint="eastAsia"/>
        </w:rPr>
        <w:lastRenderedPageBreak/>
        <w:t>5</w:t>
      </w:r>
      <w:r w:rsidRPr="004C20A9">
        <w:t>.</w:t>
      </w:r>
      <w:r w:rsidR="00B31E98" w:rsidRPr="004C20A9">
        <w:t>14</w:t>
      </w:r>
      <w:r w:rsidRPr="004C20A9">
        <w:tab/>
        <w:t xml:space="preserve">Issue </w:t>
      </w:r>
      <w:r w:rsidRPr="004C20A9">
        <w:rPr>
          <w:rFonts w:hint="eastAsia"/>
          <w:lang w:eastAsia="zh-CN"/>
        </w:rPr>
        <w:t>#</w:t>
      </w:r>
      <w:r w:rsidRPr="004C20A9">
        <w:rPr>
          <w:lang w:eastAsia="zh-CN"/>
        </w:rPr>
        <w:t>14</w:t>
      </w:r>
      <w:r w:rsidRPr="004C20A9">
        <w:t>: Providing overview for SBMA series of specifications</w:t>
      </w:r>
      <w:bookmarkEnd w:id="253"/>
      <w:bookmarkEnd w:id="254"/>
    </w:p>
    <w:p w14:paraId="62786512" w14:textId="7A52BD03" w:rsidR="009F6889" w:rsidRPr="004C20A9" w:rsidRDefault="009F6889" w:rsidP="00ED5F7C">
      <w:r w:rsidRPr="004C20A9">
        <w:t xml:space="preserve">SBMA related management features are currently documented in multiple specifications. An overview including the </w:t>
      </w:r>
      <w:r w:rsidRPr="004C20A9">
        <w:rPr>
          <w:lang w:eastAsia="zh-CN"/>
        </w:rPr>
        <w:t xml:space="preserve">high level summary description </w:t>
      </w:r>
      <w:r w:rsidRPr="004C20A9">
        <w:rPr>
          <w:rFonts w:hint="eastAsia"/>
          <w:lang w:eastAsia="zh-CN"/>
        </w:rPr>
        <w:t>a</w:t>
      </w:r>
      <w:r w:rsidRPr="004C20A9">
        <w:rPr>
          <w:lang w:eastAsia="zh-CN"/>
        </w:rPr>
        <w:t>nd dependency relationship between multiple specifications</w:t>
      </w:r>
      <w:r w:rsidRPr="004C20A9">
        <w:t xml:space="preserve"> could help readers to get full picture of series of SBMA specifications.</w:t>
      </w:r>
    </w:p>
    <w:p w14:paraId="3FCA464C" w14:textId="166B50FE" w:rsidR="009F6889" w:rsidRPr="004C20A9" w:rsidRDefault="009F6889" w:rsidP="00ED5F7C">
      <w:pPr>
        <w:rPr>
          <w:lang w:eastAsia="zh-CN"/>
        </w:rPr>
      </w:pPr>
      <w:r w:rsidRPr="004C20A9">
        <w:t xml:space="preserve">It is recommended to create a new specification to capture the overview </w:t>
      </w:r>
      <w:r w:rsidRPr="004C20A9">
        <w:rPr>
          <w:lang w:eastAsia="zh-CN"/>
        </w:rPr>
        <w:t>for SBMA series of specifications.</w:t>
      </w:r>
    </w:p>
    <w:p w14:paraId="7450B62B" w14:textId="6E86177D" w:rsidR="00DD43FB" w:rsidRPr="004C20A9" w:rsidRDefault="00DD43FB" w:rsidP="00917AF0">
      <w:pPr>
        <w:spacing w:after="0"/>
      </w:pPr>
      <w:r w:rsidRPr="004C20A9">
        <w:br w:type="page"/>
      </w:r>
    </w:p>
    <w:p w14:paraId="69A196AD" w14:textId="34102747" w:rsidR="00080512" w:rsidRPr="004C20A9" w:rsidRDefault="00080512" w:rsidP="00492E45">
      <w:pPr>
        <w:pStyle w:val="Heading9"/>
      </w:pPr>
      <w:bookmarkStart w:id="255" w:name="startOfAnnexes"/>
      <w:bookmarkStart w:id="256" w:name="_Toc145422686"/>
      <w:bookmarkStart w:id="257" w:name="_Toc145498442"/>
      <w:bookmarkEnd w:id="255"/>
      <w:r w:rsidRPr="004C20A9">
        <w:lastRenderedPageBreak/>
        <w:t xml:space="preserve">Annex </w:t>
      </w:r>
      <w:r w:rsidR="00A31BC6" w:rsidRPr="004C20A9">
        <w:t>A</w:t>
      </w:r>
      <w:r w:rsidRPr="004C20A9">
        <w:t>:</w:t>
      </w:r>
      <w:r w:rsidRPr="004C20A9">
        <w:br/>
        <w:t>Change history</w:t>
      </w:r>
      <w:bookmarkEnd w:id="256"/>
      <w:bookmarkEnd w:id="257"/>
    </w:p>
    <w:p w14:paraId="6262C165" w14:textId="77777777" w:rsidR="00054A22" w:rsidRPr="004C20A9" w:rsidRDefault="00054A22" w:rsidP="00054A22">
      <w:pPr>
        <w:pStyle w:val="TH"/>
      </w:pPr>
      <w:bookmarkStart w:id="258" w:name="historyclause"/>
      <w:bookmarkEnd w:id="258"/>
    </w:p>
    <w:tbl>
      <w:tblPr>
        <w:tblW w:w="97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53"/>
        <w:gridCol w:w="1041"/>
        <w:gridCol w:w="425"/>
        <w:gridCol w:w="519"/>
        <w:gridCol w:w="425"/>
        <w:gridCol w:w="4962"/>
        <w:gridCol w:w="710"/>
      </w:tblGrid>
      <w:tr w:rsidR="003C3971" w:rsidRPr="004C20A9" w14:paraId="47FB8B8E" w14:textId="77777777" w:rsidTr="00ED5F7C">
        <w:trPr>
          <w:cantSplit/>
          <w:tblHeader/>
          <w:jc w:val="center"/>
        </w:trPr>
        <w:tc>
          <w:tcPr>
            <w:tcW w:w="9735" w:type="dxa"/>
            <w:gridSpan w:val="8"/>
            <w:tcBorders>
              <w:bottom w:val="nil"/>
            </w:tcBorders>
            <w:shd w:val="solid" w:color="FFFFFF" w:fill="auto"/>
          </w:tcPr>
          <w:p w14:paraId="01A23C9A" w14:textId="222B5B94" w:rsidR="003C3971" w:rsidRPr="004C20A9" w:rsidRDefault="003C3971" w:rsidP="00C72833">
            <w:pPr>
              <w:pStyle w:val="TAL"/>
              <w:jc w:val="center"/>
              <w:rPr>
                <w:b/>
                <w:sz w:val="16"/>
              </w:rPr>
            </w:pPr>
            <w:r w:rsidRPr="004C20A9">
              <w:rPr>
                <w:b/>
              </w:rPr>
              <w:t>Change</w:t>
            </w:r>
            <w:r w:rsidR="00ED5F7C" w:rsidRPr="004C20A9">
              <w:rPr>
                <w:b/>
              </w:rPr>
              <w:t xml:space="preserve"> </w:t>
            </w:r>
            <w:r w:rsidRPr="004C20A9">
              <w:rPr>
                <w:b/>
              </w:rPr>
              <w:t>history</w:t>
            </w:r>
          </w:p>
        </w:tc>
      </w:tr>
      <w:tr w:rsidR="003C3971" w:rsidRPr="004C20A9" w14:paraId="41DD19FA" w14:textId="77777777" w:rsidTr="00730D8F">
        <w:trPr>
          <w:tblHeader/>
          <w:jc w:val="center"/>
        </w:trPr>
        <w:tc>
          <w:tcPr>
            <w:tcW w:w="800" w:type="dxa"/>
            <w:shd w:val="pct10" w:color="auto" w:fill="FFFFFF"/>
          </w:tcPr>
          <w:p w14:paraId="1825957D" w14:textId="77777777" w:rsidR="003C3971" w:rsidRPr="004C20A9" w:rsidRDefault="003C3971" w:rsidP="00ED5F7C">
            <w:pPr>
              <w:pStyle w:val="TAH"/>
              <w:rPr>
                <w:sz w:val="16"/>
                <w:szCs w:val="16"/>
              </w:rPr>
            </w:pPr>
            <w:r w:rsidRPr="004C20A9">
              <w:rPr>
                <w:sz w:val="16"/>
                <w:szCs w:val="16"/>
              </w:rPr>
              <w:t>Date</w:t>
            </w:r>
          </w:p>
        </w:tc>
        <w:tc>
          <w:tcPr>
            <w:tcW w:w="853" w:type="dxa"/>
            <w:shd w:val="pct10" w:color="auto" w:fill="FFFFFF"/>
          </w:tcPr>
          <w:p w14:paraId="74E4A59D" w14:textId="77777777" w:rsidR="003C3971" w:rsidRPr="004C20A9" w:rsidRDefault="00DF2B1F" w:rsidP="00ED5F7C">
            <w:pPr>
              <w:pStyle w:val="TAH"/>
              <w:rPr>
                <w:sz w:val="16"/>
                <w:szCs w:val="16"/>
              </w:rPr>
            </w:pPr>
            <w:r w:rsidRPr="004C20A9">
              <w:rPr>
                <w:sz w:val="16"/>
                <w:szCs w:val="16"/>
              </w:rPr>
              <w:t>Meeting</w:t>
            </w:r>
          </w:p>
        </w:tc>
        <w:tc>
          <w:tcPr>
            <w:tcW w:w="1041" w:type="dxa"/>
            <w:shd w:val="pct10" w:color="auto" w:fill="FFFFFF"/>
          </w:tcPr>
          <w:p w14:paraId="02B263A3" w14:textId="77777777" w:rsidR="003C3971" w:rsidRPr="004C20A9" w:rsidRDefault="003C3971" w:rsidP="00ED5F7C">
            <w:pPr>
              <w:pStyle w:val="TAH"/>
              <w:rPr>
                <w:sz w:val="16"/>
                <w:szCs w:val="16"/>
              </w:rPr>
            </w:pPr>
            <w:r w:rsidRPr="004C20A9">
              <w:rPr>
                <w:sz w:val="16"/>
                <w:szCs w:val="16"/>
              </w:rPr>
              <w:t>TDoc</w:t>
            </w:r>
          </w:p>
        </w:tc>
        <w:tc>
          <w:tcPr>
            <w:tcW w:w="425" w:type="dxa"/>
            <w:shd w:val="pct10" w:color="auto" w:fill="FFFFFF"/>
          </w:tcPr>
          <w:p w14:paraId="10A51166" w14:textId="77777777" w:rsidR="003C3971" w:rsidRPr="004C20A9" w:rsidRDefault="003C3971" w:rsidP="00ED5F7C">
            <w:pPr>
              <w:pStyle w:val="TAH"/>
              <w:rPr>
                <w:sz w:val="16"/>
                <w:szCs w:val="16"/>
              </w:rPr>
            </w:pPr>
            <w:r w:rsidRPr="004C20A9">
              <w:rPr>
                <w:sz w:val="16"/>
                <w:szCs w:val="16"/>
              </w:rPr>
              <w:t>CR</w:t>
            </w:r>
          </w:p>
        </w:tc>
        <w:tc>
          <w:tcPr>
            <w:tcW w:w="519" w:type="dxa"/>
            <w:shd w:val="pct10" w:color="auto" w:fill="FFFFFF"/>
          </w:tcPr>
          <w:p w14:paraId="27993DD7" w14:textId="77777777" w:rsidR="003C3971" w:rsidRPr="004C20A9" w:rsidRDefault="003C3971" w:rsidP="00ED5F7C">
            <w:pPr>
              <w:pStyle w:val="TAH"/>
              <w:rPr>
                <w:sz w:val="16"/>
                <w:szCs w:val="16"/>
              </w:rPr>
            </w:pPr>
            <w:r w:rsidRPr="004C20A9">
              <w:rPr>
                <w:sz w:val="16"/>
                <w:szCs w:val="16"/>
              </w:rPr>
              <w:t>Rev</w:t>
            </w:r>
          </w:p>
        </w:tc>
        <w:tc>
          <w:tcPr>
            <w:tcW w:w="425" w:type="dxa"/>
            <w:shd w:val="pct10" w:color="auto" w:fill="FFFFFF"/>
          </w:tcPr>
          <w:p w14:paraId="3CE62C09" w14:textId="77777777" w:rsidR="003C3971" w:rsidRPr="004C20A9" w:rsidRDefault="003C3971" w:rsidP="00ED5F7C">
            <w:pPr>
              <w:pStyle w:val="TAH"/>
              <w:rPr>
                <w:sz w:val="16"/>
                <w:szCs w:val="16"/>
              </w:rPr>
            </w:pPr>
            <w:r w:rsidRPr="004C20A9">
              <w:rPr>
                <w:sz w:val="16"/>
                <w:szCs w:val="16"/>
              </w:rPr>
              <w:t>Cat</w:t>
            </w:r>
          </w:p>
        </w:tc>
        <w:tc>
          <w:tcPr>
            <w:tcW w:w="4962" w:type="dxa"/>
            <w:shd w:val="pct10" w:color="auto" w:fill="FFFFFF"/>
          </w:tcPr>
          <w:p w14:paraId="65342152" w14:textId="77777777" w:rsidR="003C3971" w:rsidRPr="004C20A9" w:rsidRDefault="003C3971" w:rsidP="00ED5F7C">
            <w:pPr>
              <w:pStyle w:val="TAH"/>
              <w:rPr>
                <w:sz w:val="16"/>
                <w:szCs w:val="16"/>
              </w:rPr>
            </w:pPr>
            <w:r w:rsidRPr="004C20A9">
              <w:rPr>
                <w:sz w:val="16"/>
                <w:szCs w:val="16"/>
              </w:rPr>
              <w:t>Subject/Comment</w:t>
            </w:r>
          </w:p>
        </w:tc>
        <w:tc>
          <w:tcPr>
            <w:tcW w:w="710" w:type="dxa"/>
            <w:shd w:val="pct10" w:color="auto" w:fill="FFFFFF"/>
          </w:tcPr>
          <w:p w14:paraId="1BEF2EA4" w14:textId="5FA08959" w:rsidR="003C3971" w:rsidRPr="004C20A9" w:rsidRDefault="003C3971" w:rsidP="00ED5F7C">
            <w:pPr>
              <w:pStyle w:val="TAH"/>
              <w:rPr>
                <w:sz w:val="16"/>
                <w:szCs w:val="16"/>
              </w:rPr>
            </w:pPr>
            <w:r w:rsidRPr="004C20A9">
              <w:rPr>
                <w:sz w:val="16"/>
                <w:szCs w:val="16"/>
              </w:rPr>
              <w:t>New</w:t>
            </w:r>
            <w:r w:rsidR="00ED5F7C" w:rsidRPr="004C20A9">
              <w:rPr>
                <w:sz w:val="16"/>
                <w:szCs w:val="16"/>
              </w:rPr>
              <w:t xml:space="preserve"> </w:t>
            </w:r>
            <w:r w:rsidRPr="004C20A9">
              <w:rPr>
                <w:sz w:val="16"/>
                <w:szCs w:val="16"/>
              </w:rPr>
              <w:t>vers</w:t>
            </w:r>
            <w:r w:rsidR="00DF2B1F" w:rsidRPr="004C20A9">
              <w:rPr>
                <w:sz w:val="16"/>
                <w:szCs w:val="16"/>
              </w:rPr>
              <w:t>ion</w:t>
            </w:r>
          </w:p>
        </w:tc>
      </w:tr>
      <w:tr w:rsidR="003C3971" w:rsidRPr="004C20A9" w14:paraId="6D6B5B63" w14:textId="77777777" w:rsidTr="00730D8F">
        <w:trPr>
          <w:jc w:val="center"/>
        </w:trPr>
        <w:tc>
          <w:tcPr>
            <w:tcW w:w="800" w:type="dxa"/>
            <w:shd w:val="solid" w:color="FFFFFF" w:fill="auto"/>
          </w:tcPr>
          <w:p w14:paraId="5A3A61D6" w14:textId="7CECE7CD" w:rsidR="003C3971" w:rsidRPr="004C20A9" w:rsidRDefault="00FF0262" w:rsidP="00C72833">
            <w:pPr>
              <w:pStyle w:val="TAC"/>
              <w:rPr>
                <w:sz w:val="16"/>
                <w:szCs w:val="16"/>
              </w:rPr>
            </w:pPr>
            <w:r w:rsidRPr="004C20A9">
              <w:rPr>
                <w:sz w:val="16"/>
                <w:szCs w:val="16"/>
              </w:rPr>
              <w:t>04-2021</w:t>
            </w:r>
          </w:p>
        </w:tc>
        <w:tc>
          <w:tcPr>
            <w:tcW w:w="853" w:type="dxa"/>
            <w:shd w:val="solid" w:color="FFFFFF" w:fill="auto"/>
          </w:tcPr>
          <w:p w14:paraId="0CC83CAA" w14:textId="5F345665" w:rsidR="003C3971" w:rsidRPr="004C20A9" w:rsidRDefault="00FF0262" w:rsidP="00C72833">
            <w:pPr>
              <w:pStyle w:val="TAC"/>
              <w:rPr>
                <w:sz w:val="16"/>
                <w:szCs w:val="16"/>
              </w:rPr>
            </w:pPr>
            <w:r w:rsidRPr="004C20A9">
              <w:rPr>
                <w:sz w:val="16"/>
                <w:szCs w:val="16"/>
              </w:rPr>
              <w:t>SA5#137e</w:t>
            </w:r>
          </w:p>
        </w:tc>
        <w:tc>
          <w:tcPr>
            <w:tcW w:w="1041" w:type="dxa"/>
            <w:shd w:val="solid" w:color="FFFFFF" w:fill="auto"/>
          </w:tcPr>
          <w:p w14:paraId="78CC0B23" w14:textId="18DBDB19" w:rsidR="003C3971" w:rsidRPr="004C20A9" w:rsidRDefault="00561321" w:rsidP="00C72833">
            <w:pPr>
              <w:pStyle w:val="TAC"/>
              <w:rPr>
                <w:sz w:val="16"/>
                <w:szCs w:val="16"/>
              </w:rPr>
            </w:pPr>
            <w:r w:rsidRPr="004C20A9">
              <w:rPr>
                <w:sz w:val="16"/>
                <w:szCs w:val="16"/>
              </w:rPr>
              <w:t>S5-213042</w:t>
            </w:r>
          </w:p>
        </w:tc>
        <w:tc>
          <w:tcPr>
            <w:tcW w:w="425" w:type="dxa"/>
            <w:shd w:val="solid" w:color="FFFFFF" w:fill="auto"/>
          </w:tcPr>
          <w:p w14:paraId="46D4458F" w14:textId="77777777" w:rsidR="003C3971" w:rsidRPr="004C20A9" w:rsidRDefault="003C3971" w:rsidP="00C72833">
            <w:pPr>
              <w:pStyle w:val="TAL"/>
              <w:rPr>
                <w:sz w:val="16"/>
                <w:szCs w:val="16"/>
              </w:rPr>
            </w:pPr>
          </w:p>
        </w:tc>
        <w:tc>
          <w:tcPr>
            <w:tcW w:w="519" w:type="dxa"/>
            <w:shd w:val="solid" w:color="FFFFFF" w:fill="auto"/>
          </w:tcPr>
          <w:p w14:paraId="587D64ED" w14:textId="77777777" w:rsidR="003C3971" w:rsidRPr="004C20A9" w:rsidRDefault="003C3971" w:rsidP="00C72833">
            <w:pPr>
              <w:pStyle w:val="TAR"/>
              <w:rPr>
                <w:sz w:val="16"/>
                <w:szCs w:val="16"/>
              </w:rPr>
            </w:pPr>
          </w:p>
        </w:tc>
        <w:tc>
          <w:tcPr>
            <w:tcW w:w="425" w:type="dxa"/>
            <w:shd w:val="solid" w:color="FFFFFF" w:fill="auto"/>
          </w:tcPr>
          <w:p w14:paraId="5D95BA1A" w14:textId="77777777" w:rsidR="003C3971" w:rsidRPr="004C20A9" w:rsidRDefault="003C3971" w:rsidP="00C72833">
            <w:pPr>
              <w:pStyle w:val="TAC"/>
              <w:rPr>
                <w:sz w:val="16"/>
                <w:szCs w:val="16"/>
              </w:rPr>
            </w:pPr>
          </w:p>
        </w:tc>
        <w:tc>
          <w:tcPr>
            <w:tcW w:w="4962" w:type="dxa"/>
            <w:shd w:val="solid" w:color="FFFFFF" w:fill="auto"/>
          </w:tcPr>
          <w:p w14:paraId="541167C3" w14:textId="2B7F4146" w:rsidR="003C3971" w:rsidRPr="004C20A9" w:rsidRDefault="00561321" w:rsidP="00C72833">
            <w:pPr>
              <w:pStyle w:val="TAL"/>
              <w:rPr>
                <w:sz w:val="16"/>
                <w:szCs w:val="16"/>
              </w:rPr>
            </w:pPr>
            <w:r w:rsidRPr="004C20A9">
              <w:rPr>
                <w:sz w:val="16"/>
                <w:szCs w:val="16"/>
              </w:rPr>
              <w:t>Initial</w:t>
            </w:r>
            <w:r w:rsidR="00ED5F7C" w:rsidRPr="004C20A9">
              <w:rPr>
                <w:sz w:val="16"/>
                <w:szCs w:val="16"/>
              </w:rPr>
              <w:t xml:space="preserve"> </w:t>
            </w:r>
            <w:r w:rsidRPr="004C20A9">
              <w:rPr>
                <w:sz w:val="16"/>
                <w:szCs w:val="16"/>
              </w:rPr>
              <w:t>skeleton</w:t>
            </w:r>
          </w:p>
        </w:tc>
        <w:tc>
          <w:tcPr>
            <w:tcW w:w="710" w:type="dxa"/>
            <w:shd w:val="solid" w:color="FFFFFF" w:fill="auto"/>
          </w:tcPr>
          <w:p w14:paraId="3AC68865" w14:textId="37BF35AE" w:rsidR="003C3971" w:rsidRPr="004C20A9" w:rsidRDefault="00561321" w:rsidP="00C72833">
            <w:pPr>
              <w:pStyle w:val="TAC"/>
              <w:rPr>
                <w:sz w:val="16"/>
                <w:szCs w:val="16"/>
              </w:rPr>
            </w:pPr>
            <w:r w:rsidRPr="004C20A9">
              <w:rPr>
                <w:sz w:val="16"/>
                <w:szCs w:val="16"/>
              </w:rPr>
              <w:t>0.0.0</w:t>
            </w:r>
          </w:p>
        </w:tc>
      </w:tr>
      <w:tr w:rsidR="00561321" w:rsidRPr="004C20A9" w14:paraId="4269F4F5" w14:textId="77777777" w:rsidTr="00730D8F">
        <w:trPr>
          <w:jc w:val="center"/>
        </w:trPr>
        <w:tc>
          <w:tcPr>
            <w:tcW w:w="800" w:type="dxa"/>
            <w:shd w:val="solid" w:color="FFFFFF" w:fill="auto"/>
          </w:tcPr>
          <w:p w14:paraId="22D3B73E" w14:textId="5E18E2DA" w:rsidR="00561321" w:rsidRPr="004C20A9" w:rsidRDefault="00561321" w:rsidP="00561321">
            <w:pPr>
              <w:pStyle w:val="TAC"/>
              <w:rPr>
                <w:sz w:val="16"/>
                <w:szCs w:val="16"/>
              </w:rPr>
            </w:pPr>
            <w:r w:rsidRPr="004C20A9">
              <w:rPr>
                <w:sz w:val="16"/>
                <w:szCs w:val="16"/>
              </w:rPr>
              <w:t>04-2021</w:t>
            </w:r>
          </w:p>
        </w:tc>
        <w:tc>
          <w:tcPr>
            <w:tcW w:w="853" w:type="dxa"/>
            <w:shd w:val="solid" w:color="FFFFFF" w:fill="auto"/>
          </w:tcPr>
          <w:p w14:paraId="2F29793A" w14:textId="7BC39BCF" w:rsidR="00561321" w:rsidRPr="004C20A9" w:rsidRDefault="00561321" w:rsidP="00561321">
            <w:pPr>
              <w:pStyle w:val="TAC"/>
              <w:rPr>
                <w:sz w:val="16"/>
                <w:szCs w:val="16"/>
              </w:rPr>
            </w:pPr>
            <w:r w:rsidRPr="004C20A9">
              <w:rPr>
                <w:sz w:val="16"/>
                <w:szCs w:val="16"/>
              </w:rPr>
              <w:t>SA5#137e</w:t>
            </w:r>
          </w:p>
        </w:tc>
        <w:tc>
          <w:tcPr>
            <w:tcW w:w="1041" w:type="dxa"/>
            <w:shd w:val="solid" w:color="FFFFFF" w:fill="auto"/>
          </w:tcPr>
          <w:p w14:paraId="651C6648" w14:textId="0A523986" w:rsidR="00561321" w:rsidRPr="004C20A9" w:rsidRDefault="00561321" w:rsidP="00561321">
            <w:pPr>
              <w:pStyle w:val="TAC"/>
              <w:rPr>
                <w:sz w:val="16"/>
                <w:szCs w:val="16"/>
              </w:rPr>
            </w:pPr>
            <w:r w:rsidRPr="004C20A9">
              <w:rPr>
                <w:sz w:val="16"/>
                <w:szCs w:val="16"/>
              </w:rPr>
              <w:t>S5-213043</w:t>
            </w:r>
          </w:p>
        </w:tc>
        <w:tc>
          <w:tcPr>
            <w:tcW w:w="425" w:type="dxa"/>
            <w:shd w:val="solid" w:color="FFFFFF" w:fill="auto"/>
          </w:tcPr>
          <w:p w14:paraId="0D8CCB8D" w14:textId="77777777" w:rsidR="00561321" w:rsidRPr="004C20A9" w:rsidRDefault="00561321" w:rsidP="00561321">
            <w:pPr>
              <w:pStyle w:val="TAL"/>
              <w:rPr>
                <w:sz w:val="16"/>
                <w:szCs w:val="16"/>
              </w:rPr>
            </w:pPr>
          </w:p>
        </w:tc>
        <w:tc>
          <w:tcPr>
            <w:tcW w:w="519" w:type="dxa"/>
            <w:shd w:val="solid" w:color="FFFFFF" w:fill="auto"/>
          </w:tcPr>
          <w:p w14:paraId="6D698935" w14:textId="77777777" w:rsidR="00561321" w:rsidRPr="004C20A9" w:rsidRDefault="00561321" w:rsidP="00561321">
            <w:pPr>
              <w:pStyle w:val="TAR"/>
              <w:rPr>
                <w:sz w:val="16"/>
                <w:szCs w:val="16"/>
              </w:rPr>
            </w:pPr>
          </w:p>
        </w:tc>
        <w:tc>
          <w:tcPr>
            <w:tcW w:w="425" w:type="dxa"/>
            <w:shd w:val="solid" w:color="FFFFFF" w:fill="auto"/>
          </w:tcPr>
          <w:p w14:paraId="04C19DCF" w14:textId="77777777" w:rsidR="00561321" w:rsidRPr="004C20A9" w:rsidRDefault="00561321" w:rsidP="00561321">
            <w:pPr>
              <w:pStyle w:val="TAC"/>
              <w:rPr>
                <w:sz w:val="16"/>
                <w:szCs w:val="16"/>
              </w:rPr>
            </w:pPr>
          </w:p>
        </w:tc>
        <w:tc>
          <w:tcPr>
            <w:tcW w:w="4962" w:type="dxa"/>
            <w:shd w:val="solid" w:color="FFFFFF" w:fill="auto"/>
          </w:tcPr>
          <w:p w14:paraId="12CFC2E0" w14:textId="0CB3E0CE" w:rsidR="00561321" w:rsidRPr="004C20A9" w:rsidRDefault="00C84DAC" w:rsidP="00561321">
            <w:pPr>
              <w:pStyle w:val="TAL"/>
              <w:rPr>
                <w:sz w:val="16"/>
                <w:szCs w:val="16"/>
              </w:rPr>
            </w:pPr>
            <w:r w:rsidRPr="004C20A9">
              <w:rPr>
                <w:sz w:val="16"/>
                <w:szCs w:val="16"/>
              </w:rPr>
              <w:t>Correction</w:t>
            </w:r>
            <w:r w:rsidR="00ED5F7C" w:rsidRPr="004C20A9">
              <w:rPr>
                <w:sz w:val="16"/>
                <w:szCs w:val="16"/>
              </w:rPr>
              <w:t xml:space="preserve"> </w:t>
            </w:r>
            <w:r w:rsidRPr="004C20A9">
              <w:rPr>
                <w:sz w:val="16"/>
                <w:szCs w:val="16"/>
              </w:rPr>
              <w:t>on</w:t>
            </w:r>
            <w:r w:rsidR="00ED5F7C" w:rsidRPr="004C20A9">
              <w:rPr>
                <w:sz w:val="16"/>
                <w:szCs w:val="16"/>
              </w:rPr>
              <w:t xml:space="preserve"> </w:t>
            </w:r>
            <w:r w:rsidRPr="004C20A9">
              <w:rPr>
                <w:sz w:val="16"/>
                <w:szCs w:val="16"/>
              </w:rPr>
              <w:t>title</w:t>
            </w:r>
          </w:p>
        </w:tc>
        <w:tc>
          <w:tcPr>
            <w:tcW w:w="710" w:type="dxa"/>
            <w:shd w:val="solid" w:color="FFFFFF" w:fill="auto"/>
          </w:tcPr>
          <w:p w14:paraId="4773D973" w14:textId="304C9AC2" w:rsidR="00561321" w:rsidRPr="004C20A9" w:rsidRDefault="00B21D4B" w:rsidP="00561321">
            <w:pPr>
              <w:pStyle w:val="TAC"/>
              <w:rPr>
                <w:sz w:val="16"/>
                <w:szCs w:val="16"/>
              </w:rPr>
            </w:pPr>
            <w:r w:rsidRPr="004C20A9">
              <w:rPr>
                <w:sz w:val="16"/>
                <w:szCs w:val="16"/>
              </w:rPr>
              <w:t>0.0.1</w:t>
            </w:r>
          </w:p>
        </w:tc>
      </w:tr>
      <w:tr w:rsidR="00976F3A" w:rsidRPr="004C20A9" w14:paraId="3B81786C" w14:textId="77777777" w:rsidTr="00730D8F">
        <w:trPr>
          <w:jc w:val="center"/>
        </w:trPr>
        <w:tc>
          <w:tcPr>
            <w:tcW w:w="800" w:type="dxa"/>
            <w:shd w:val="solid" w:color="FFFFFF" w:fill="auto"/>
          </w:tcPr>
          <w:p w14:paraId="6017A4E3" w14:textId="5131ECDB" w:rsidR="00976F3A" w:rsidRPr="004C20A9" w:rsidRDefault="00976F3A" w:rsidP="00976F3A">
            <w:pPr>
              <w:pStyle w:val="TAC"/>
              <w:rPr>
                <w:sz w:val="16"/>
                <w:szCs w:val="16"/>
              </w:rPr>
            </w:pPr>
            <w:r w:rsidRPr="004C20A9">
              <w:rPr>
                <w:sz w:val="16"/>
                <w:szCs w:val="16"/>
              </w:rPr>
              <w:t>05-2021</w:t>
            </w:r>
          </w:p>
        </w:tc>
        <w:tc>
          <w:tcPr>
            <w:tcW w:w="853" w:type="dxa"/>
            <w:shd w:val="solid" w:color="FFFFFF" w:fill="auto"/>
          </w:tcPr>
          <w:p w14:paraId="061D7980" w14:textId="417FF9B5" w:rsidR="00976F3A" w:rsidRPr="004C20A9" w:rsidRDefault="00976F3A" w:rsidP="00976F3A">
            <w:pPr>
              <w:pStyle w:val="TAC"/>
              <w:rPr>
                <w:sz w:val="16"/>
                <w:szCs w:val="16"/>
              </w:rPr>
            </w:pPr>
            <w:r w:rsidRPr="004C20A9">
              <w:rPr>
                <w:sz w:val="16"/>
                <w:szCs w:val="16"/>
              </w:rPr>
              <w:t>SA5#137e</w:t>
            </w:r>
          </w:p>
        </w:tc>
        <w:tc>
          <w:tcPr>
            <w:tcW w:w="1041" w:type="dxa"/>
            <w:shd w:val="solid" w:color="FFFFFF" w:fill="auto"/>
          </w:tcPr>
          <w:p w14:paraId="7F3A521C" w14:textId="77777777" w:rsidR="00976F3A" w:rsidRPr="004C20A9" w:rsidRDefault="00976F3A" w:rsidP="00976F3A">
            <w:pPr>
              <w:pStyle w:val="TAC"/>
              <w:rPr>
                <w:sz w:val="16"/>
                <w:szCs w:val="16"/>
              </w:rPr>
            </w:pPr>
            <w:r w:rsidRPr="004C20A9">
              <w:rPr>
                <w:sz w:val="16"/>
                <w:szCs w:val="16"/>
              </w:rPr>
              <w:t>S5-213572</w:t>
            </w:r>
          </w:p>
          <w:p w14:paraId="20E129D0" w14:textId="77777777" w:rsidR="00976F3A" w:rsidRPr="004C20A9" w:rsidRDefault="00976F3A" w:rsidP="00976F3A">
            <w:pPr>
              <w:pStyle w:val="TAC"/>
              <w:rPr>
                <w:sz w:val="16"/>
                <w:szCs w:val="16"/>
              </w:rPr>
            </w:pPr>
            <w:r w:rsidRPr="004C20A9">
              <w:rPr>
                <w:sz w:val="16"/>
                <w:szCs w:val="16"/>
              </w:rPr>
              <w:t>S5-213573</w:t>
            </w:r>
          </w:p>
          <w:p w14:paraId="33CADF98" w14:textId="157DB651" w:rsidR="00976F3A" w:rsidRPr="004C20A9" w:rsidRDefault="00976F3A" w:rsidP="00976F3A">
            <w:pPr>
              <w:pStyle w:val="TAC"/>
              <w:rPr>
                <w:sz w:val="16"/>
                <w:szCs w:val="16"/>
              </w:rPr>
            </w:pPr>
            <w:r w:rsidRPr="004C20A9">
              <w:rPr>
                <w:sz w:val="16"/>
                <w:szCs w:val="16"/>
              </w:rPr>
              <w:t>S5-213574</w:t>
            </w:r>
          </w:p>
        </w:tc>
        <w:tc>
          <w:tcPr>
            <w:tcW w:w="425" w:type="dxa"/>
            <w:shd w:val="solid" w:color="FFFFFF" w:fill="auto"/>
          </w:tcPr>
          <w:p w14:paraId="08F097A0" w14:textId="77777777" w:rsidR="00976F3A" w:rsidRPr="004C20A9" w:rsidRDefault="00976F3A" w:rsidP="00976F3A">
            <w:pPr>
              <w:pStyle w:val="TAL"/>
              <w:rPr>
                <w:sz w:val="16"/>
                <w:szCs w:val="16"/>
              </w:rPr>
            </w:pPr>
          </w:p>
        </w:tc>
        <w:tc>
          <w:tcPr>
            <w:tcW w:w="519" w:type="dxa"/>
            <w:shd w:val="solid" w:color="FFFFFF" w:fill="auto"/>
          </w:tcPr>
          <w:p w14:paraId="10F57A98" w14:textId="77777777" w:rsidR="00976F3A" w:rsidRPr="004C20A9" w:rsidRDefault="00976F3A" w:rsidP="00976F3A">
            <w:pPr>
              <w:pStyle w:val="TAR"/>
              <w:rPr>
                <w:sz w:val="16"/>
                <w:szCs w:val="16"/>
              </w:rPr>
            </w:pPr>
          </w:p>
        </w:tc>
        <w:tc>
          <w:tcPr>
            <w:tcW w:w="425" w:type="dxa"/>
            <w:shd w:val="solid" w:color="FFFFFF" w:fill="auto"/>
          </w:tcPr>
          <w:p w14:paraId="346CC5CD" w14:textId="77777777" w:rsidR="00976F3A" w:rsidRPr="004C20A9" w:rsidRDefault="00976F3A" w:rsidP="00976F3A">
            <w:pPr>
              <w:pStyle w:val="TAC"/>
              <w:rPr>
                <w:sz w:val="16"/>
                <w:szCs w:val="16"/>
              </w:rPr>
            </w:pPr>
          </w:p>
        </w:tc>
        <w:tc>
          <w:tcPr>
            <w:tcW w:w="4962" w:type="dxa"/>
            <w:shd w:val="solid" w:color="FFFFFF" w:fill="auto"/>
          </w:tcPr>
          <w:p w14:paraId="4BED263C" w14:textId="3723DD25" w:rsidR="00976F3A" w:rsidRPr="004C20A9" w:rsidRDefault="00976F3A" w:rsidP="00976F3A">
            <w:pPr>
              <w:pStyle w:val="TAL"/>
              <w:rPr>
                <w:sz w:val="16"/>
                <w:szCs w:val="16"/>
              </w:rPr>
            </w:pPr>
            <w:r w:rsidRPr="004C20A9">
              <w:rPr>
                <w:sz w:val="16"/>
                <w:szCs w:val="16"/>
              </w:rPr>
              <w:t>Update</w:t>
            </w:r>
            <w:r w:rsidR="00ED5F7C" w:rsidRPr="004C20A9">
              <w:rPr>
                <w:sz w:val="16"/>
                <w:szCs w:val="16"/>
              </w:rPr>
              <w:t xml:space="preserve"> </w:t>
            </w:r>
            <w:r w:rsidRPr="004C20A9">
              <w:rPr>
                <w:sz w:val="16"/>
                <w:szCs w:val="16"/>
              </w:rPr>
              <w:t>approved</w:t>
            </w:r>
            <w:r w:rsidR="00ED5F7C" w:rsidRPr="004C20A9">
              <w:rPr>
                <w:sz w:val="16"/>
                <w:szCs w:val="16"/>
              </w:rPr>
              <w:t xml:space="preserve"> </w:t>
            </w:r>
            <w:r w:rsidRPr="004C20A9">
              <w:rPr>
                <w:sz w:val="16"/>
                <w:szCs w:val="16"/>
              </w:rPr>
              <w:t>tdocs</w:t>
            </w:r>
            <w:r w:rsidR="00ED5F7C" w:rsidRPr="004C20A9">
              <w:rPr>
                <w:sz w:val="16"/>
                <w:szCs w:val="16"/>
              </w:rPr>
              <w:t xml:space="preserve"> </w:t>
            </w:r>
            <w:r w:rsidRPr="004C20A9">
              <w:rPr>
                <w:sz w:val="16"/>
                <w:szCs w:val="16"/>
              </w:rPr>
              <w:t>in</w:t>
            </w:r>
            <w:r w:rsidR="00ED5F7C" w:rsidRPr="004C20A9">
              <w:rPr>
                <w:sz w:val="16"/>
                <w:szCs w:val="16"/>
              </w:rPr>
              <w:t xml:space="preserve"> </w:t>
            </w:r>
            <w:r w:rsidRPr="004C20A9">
              <w:rPr>
                <w:sz w:val="16"/>
                <w:szCs w:val="16"/>
              </w:rPr>
              <w:t>SA5#137e</w:t>
            </w:r>
          </w:p>
        </w:tc>
        <w:tc>
          <w:tcPr>
            <w:tcW w:w="710" w:type="dxa"/>
            <w:shd w:val="solid" w:color="FFFFFF" w:fill="auto"/>
          </w:tcPr>
          <w:p w14:paraId="63E0A0B0" w14:textId="746C7CE2" w:rsidR="00976F3A" w:rsidRPr="004C20A9" w:rsidRDefault="00976F3A" w:rsidP="00AD7639">
            <w:pPr>
              <w:pStyle w:val="TAC"/>
              <w:rPr>
                <w:sz w:val="16"/>
                <w:szCs w:val="16"/>
              </w:rPr>
            </w:pPr>
            <w:r w:rsidRPr="004C20A9">
              <w:rPr>
                <w:sz w:val="16"/>
                <w:szCs w:val="16"/>
              </w:rPr>
              <w:t>0.</w:t>
            </w:r>
            <w:r w:rsidR="00AD7639" w:rsidRPr="004C20A9">
              <w:rPr>
                <w:sz w:val="16"/>
                <w:szCs w:val="16"/>
              </w:rPr>
              <w:t>1</w:t>
            </w:r>
            <w:r w:rsidRPr="004C20A9">
              <w:rPr>
                <w:sz w:val="16"/>
                <w:szCs w:val="16"/>
              </w:rPr>
              <w:t>.</w:t>
            </w:r>
            <w:r w:rsidR="00AD7639" w:rsidRPr="004C20A9">
              <w:rPr>
                <w:sz w:val="16"/>
                <w:szCs w:val="16"/>
              </w:rPr>
              <w:t>0</w:t>
            </w:r>
          </w:p>
        </w:tc>
      </w:tr>
      <w:tr w:rsidR="006A3639" w:rsidRPr="004C20A9" w14:paraId="3D137EAA" w14:textId="77777777" w:rsidTr="00730D8F">
        <w:trPr>
          <w:jc w:val="center"/>
        </w:trPr>
        <w:tc>
          <w:tcPr>
            <w:tcW w:w="800" w:type="dxa"/>
            <w:shd w:val="solid" w:color="FFFFFF" w:fill="auto"/>
          </w:tcPr>
          <w:p w14:paraId="7F1B7B44" w14:textId="5B7E922E" w:rsidR="006A3639" w:rsidRPr="004C20A9" w:rsidRDefault="006A3639" w:rsidP="00976F3A">
            <w:pPr>
              <w:pStyle w:val="TAC"/>
              <w:rPr>
                <w:sz w:val="16"/>
                <w:szCs w:val="16"/>
              </w:rPr>
            </w:pPr>
            <w:r w:rsidRPr="004C20A9">
              <w:rPr>
                <w:sz w:val="16"/>
                <w:szCs w:val="16"/>
              </w:rPr>
              <w:t>09-2021</w:t>
            </w:r>
          </w:p>
        </w:tc>
        <w:tc>
          <w:tcPr>
            <w:tcW w:w="853" w:type="dxa"/>
            <w:shd w:val="solid" w:color="FFFFFF" w:fill="auto"/>
          </w:tcPr>
          <w:p w14:paraId="5C54D138" w14:textId="45E06F11" w:rsidR="006A3639" w:rsidRPr="004C20A9" w:rsidRDefault="006A3639" w:rsidP="00976F3A">
            <w:pPr>
              <w:pStyle w:val="TAC"/>
              <w:rPr>
                <w:sz w:val="16"/>
                <w:szCs w:val="16"/>
              </w:rPr>
            </w:pPr>
            <w:r w:rsidRPr="004C20A9">
              <w:rPr>
                <w:sz w:val="16"/>
                <w:szCs w:val="16"/>
              </w:rPr>
              <w:t>SA5#138e</w:t>
            </w:r>
          </w:p>
        </w:tc>
        <w:tc>
          <w:tcPr>
            <w:tcW w:w="1041" w:type="dxa"/>
            <w:shd w:val="solid" w:color="FFFFFF" w:fill="auto"/>
          </w:tcPr>
          <w:p w14:paraId="77B809D9" w14:textId="0495C2EE" w:rsidR="006A3639" w:rsidRPr="004C20A9" w:rsidRDefault="006A3639" w:rsidP="006A3639">
            <w:pPr>
              <w:pStyle w:val="TAC"/>
              <w:rPr>
                <w:sz w:val="16"/>
                <w:szCs w:val="16"/>
              </w:rPr>
            </w:pPr>
            <w:r w:rsidRPr="004C20A9">
              <w:rPr>
                <w:sz w:val="16"/>
                <w:szCs w:val="16"/>
              </w:rPr>
              <w:t>S5-214451</w:t>
            </w:r>
          </w:p>
          <w:p w14:paraId="3CEB3260" w14:textId="05C70696" w:rsidR="006A3639" w:rsidRPr="004C20A9" w:rsidRDefault="006A3639" w:rsidP="006A3639">
            <w:pPr>
              <w:pStyle w:val="TAC"/>
              <w:rPr>
                <w:sz w:val="16"/>
                <w:szCs w:val="16"/>
              </w:rPr>
            </w:pPr>
            <w:r w:rsidRPr="004C20A9">
              <w:rPr>
                <w:sz w:val="16"/>
                <w:szCs w:val="16"/>
              </w:rPr>
              <w:t>S5-214649</w:t>
            </w:r>
          </w:p>
        </w:tc>
        <w:tc>
          <w:tcPr>
            <w:tcW w:w="425" w:type="dxa"/>
            <w:shd w:val="solid" w:color="FFFFFF" w:fill="auto"/>
          </w:tcPr>
          <w:p w14:paraId="25F86F55" w14:textId="77777777" w:rsidR="006A3639" w:rsidRPr="004C20A9" w:rsidRDefault="006A3639" w:rsidP="00976F3A">
            <w:pPr>
              <w:pStyle w:val="TAL"/>
              <w:rPr>
                <w:sz w:val="16"/>
                <w:szCs w:val="16"/>
              </w:rPr>
            </w:pPr>
          </w:p>
        </w:tc>
        <w:tc>
          <w:tcPr>
            <w:tcW w:w="519" w:type="dxa"/>
            <w:shd w:val="solid" w:color="FFFFFF" w:fill="auto"/>
          </w:tcPr>
          <w:p w14:paraId="46D3DD48" w14:textId="77777777" w:rsidR="006A3639" w:rsidRPr="004C20A9" w:rsidRDefault="006A3639" w:rsidP="00976F3A">
            <w:pPr>
              <w:pStyle w:val="TAR"/>
              <w:rPr>
                <w:sz w:val="16"/>
                <w:szCs w:val="16"/>
              </w:rPr>
            </w:pPr>
          </w:p>
        </w:tc>
        <w:tc>
          <w:tcPr>
            <w:tcW w:w="425" w:type="dxa"/>
            <w:shd w:val="solid" w:color="FFFFFF" w:fill="auto"/>
          </w:tcPr>
          <w:p w14:paraId="48DCDEFC" w14:textId="77777777" w:rsidR="006A3639" w:rsidRPr="004C20A9" w:rsidRDefault="006A3639" w:rsidP="00976F3A">
            <w:pPr>
              <w:pStyle w:val="TAC"/>
              <w:rPr>
                <w:sz w:val="16"/>
                <w:szCs w:val="16"/>
              </w:rPr>
            </w:pPr>
          </w:p>
        </w:tc>
        <w:tc>
          <w:tcPr>
            <w:tcW w:w="4962" w:type="dxa"/>
            <w:shd w:val="solid" w:color="FFFFFF" w:fill="auto"/>
          </w:tcPr>
          <w:p w14:paraId="3FFA0828" w14:textId="62B71915" w:rsidR="006A3639" w:rsidRPr="004C20A9" w:rsidRDefault="006A3639" w:rsidP="00976F3A">
            <w:pPr>
              <w:pStyle w:val="TAL"/>
              <w:rPr>
                <w:sz w:val="16"/>
                <w:szCs w:val="16"/>
              </w:rPr>
            </w:pPr>
            <w:r w:rsidRPr="004C20A9">
              <w:rPr>
                <w:sz w:val="16"/>
                <w:szCs w:val="16"/>
              </w:rPr>
              <w:t>First</w:t>
            </w:r>
            <w:r w:rsidR="00ED5F7C" w:rsidRPr="004C20A9">
              <w:rPr>
                <w:sz w:val="16"/>
                <w:szCs w:val="16"/>
              </w:rPr>
              <w:t xml:space="preserve"> </w:t>
            </w:r>
            <w:r w:rsidRPr="004C20A9">
              <w:rPr>
                <w:sz w:val="16"/>
                <w:szCs w:val="16"/>
              </w:rPr>
              <w:t>conclusions</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28.533</w:t>
            </w:r>
          </w:p>
          <w:p w14:paraId="5C633C7E" w14:textId="529E01B4" w:rsidR="006A3639" w:rsidRPr="004C20A9" w:rsidRDefault="006A3639" w:rsidP="00976F3A">
            <w:pPr>
              <w:pStyle w:val="TAL"/>
              <w:rPr>
                <w:sz w:val="16"/>
                <w:szCs w:val="16"/>
              </w:rPr>
            </w:pPr>
            <w:r w:rsidRPr="004C20A9">
              <w:rPr>
                <w:sz w:val="16"/>
                <w:szCs w:val="16"/>
              </w:rPr>
              <w:t>First</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NSA</w:t>
            </w:r>
          </w:p>
        </w:tc>
        <w:tc>
          <w:tcPr>
            <w:tcW w:w="710" w:type="dxa"/>
            <w:shd w:val="solid" w:color="FFFFFF" w:fill="auto"/>
          </w:tcPr>
          <w:p w14:paraId="66148A88" w14:textId="248E4320" w:rsidR="006A3639" w:rsidRPr="004C20A9" w:rsidRDefault="006A3639" w:rsidP="00AD7639">
            <w:pPr>
              <w:pStyle w:val="TAC"/>
              <w:rPr>
                <w:sz w:val="16"/>
                <w:szCs w:val="16"/>
              </w:rPr>
            </w:pPr>
            <w:r w:rsidRPr="004C20A9">
              <w:rPr>
                <w:sz w:val="16"/>
                <w:szCs w:val="16"/>
              </w:rPr>
              <w:t>0.2.0</w:t>
            </w:r>
          </w:p>
        </w:tc>
      </w:tr>
      <w:tr w:rsidR="006C1E3C" w:rsidRPr="004C20A9" w14:paraId="3A4097F4" w14:textId="77777777" w:rsidTr="00730D8F">
        <w:trPr>
          <w:jc w:val="center"/>
        </w:trPr>
        <w:tc>
          <w:tcPr>
            <w:tcW w:w="800" w:type="dxa"/>
            <w:shd w:val="solid" w:color="FFFFFF" w:fill="auto"/>
          </w:tcPr>
          <w:p w14:paraId="28016B83" w14:textId="02C62D80" w:rsidR="006C1E3C" w:rsidRPr="004C20A9" w:rsidRDefault="006C1E3C" w:rsidP="00976F3A">
            <w:pPr>
              <w:pStyle w:val="TAC"/>
              <w:rPr>
                <w:sz w:val="16"/>
                <w:szCs w:val="16"/>
              </w:rPr>
            </w:pPr>
            <w:r w:rsidRPr="004C20A9">
              <w:rPr>
                <w:sz w:val="16"/>
                <w:szCs w:val="16"/>
              </w:rPr>
              <w:t>10-2021</w:t>
            </w:r>
          </w:p>
        </w:tc>
        <w:tc>
          <w:tcPr>
            <w:tcW w:w="853" w:type="dxa"/>
            <w:shd w:val="solid" w:color="FFFFFF" w:fill="auto"/>
          </w:tcPr>
          <w:p w14:paraId="59864D17" w14:textId="4975937A" w:rsidR="006C1E3C" w:rsidRPr="004C20A9" w:rsidRDefault="006C1E3C" w:rsidP="00976F3A">
            <w:pPr>
              <w:pStyle w:val="TAC"/>
              <w:rPr>
                <w:sz w:val="16"/>
                <w:szCs w:val="16"/>
              </w:rPr>
            </w:pPr>
            <w:r w:rsidRPr="004C20A9">
              <w:rPr>
                <w:sz w:val="16"/>
                <w:szCs w:val="16"/>
              </w:rPr>
              <w:t>SA5#139e</w:t>
            </w:r>
          </w:p>
        </w:tc>
        <w:tc>
          <w:tcPr>
            <w:tcW w:w="1041" w:type="dxa"/>
            <w:shd w:val="solid" w:color="FFFFFF" w:fill="auto"/>
          </w:tcPr>
          <w:p w14:paraId="1096F1B7" w14:textId="77777777" w:rsidR="006C1E3C" w:rsidRPr="004C20A9" w:rsidRDefault="00DB066C" w:rsidP="006A3639">
            <w:pPr>
              <w:pStyle w:val="TAC"/>
              <w:rPr>
                <w:sz w:val="16"/>
                <w:szCs w:val="16"/>
              </w:rPr>
            </w:pPr>
            <w:r w:rsidRPr="004C20A9">
              <w:rPr>
                <w:sz w:val="16"/>
                <w:szCs w:val="16"/>
              </w:rPr>
              <w:t>S5-215617</w:t>
            </w:r>
          </w:p>
          <w:p w14:paraId="104856A8" w14:textId="220F6D63" w:rsidR="00DB066C" w:rsidRPr="004C20A9" w:rsidRDefault="00DB066C" w:rsidP="006A3639">
            <w:pPr>
              <w:pStyle w:val="TAC"/>
              <w:rPr>
                <w:sz w:val="16"/>
                <w:szCs w:val="16"/>
              </w:rPr>
            </w:pPr>
            <w:r w:rsidRPr="004C20A9">
              <w:rPr>
                <w:sz w:val="16"/>
                <w:szCs w:val="16"/>
              </w:rPr>
              <w:t>S5-215618</w:t>
            </w:r>
          </w:p>
        </w:tc>
        <w:tc>
          <w:tcPr>
            <w:tcW w:w="425" w:type="dxa"/>
            <w:shd w:val="solid" w:color="FFFFFF" w:fill="auto"/>
          </w:tcPr>
          <w:p w14:paraId="423122B4" w14:textId="77777777" w:rsidR="006C1E3C" w:rsidRPr="004C20A9" w:rsidRDefault="006C1E3C" w:rsidP="00976F3A">
            <w:pPr>
              <w:pStyle w:val="TAL"/>
              <w:rPr>
                <w:sz w:val="16"/>
                <w:szCs w:val="16"/>
              </w:rPr>
            </w:pPr>
          </w:p>
        </w:tc>
        <w:tc>
          <w:tcPr>
            <w:tcW w:w="519" w:type="dxa"/>
            <w:shd w:val="solid" w:color="FFFFFF" w:fill="auto"/>
          </w:tcPr>
          <w:p w14:paraId="720D2BA7" w14:textId="77777777" w:rsidR="006C1E3C" w:rsidRPr="004C20A9" w:rsidRDefault="006C1E3C" w:rsidP="00976F3A">
            <w:pPr>
              <w:pStyle w:val="TAR"/>
              <w:rPr>
                <w:sz w:val="16"/>
                <w:szCs w:val="16"/>
              </w:rPr>
            </w:pPr>
          </w:p>
        </w:tc>
        <w:tc>
          <w:tcPr>
            <w:tcW w:w="425" w:type="dxa"/>
            <w:shd w:val="solid" w:color="FFFFFF" w:fill="auto"/>
          </w:tcPr>
          <w:p w14:paraId="7E50A4D1" w14:textId="77777777" w:rsidR="006C1E3C" w:rsidRPr="004C20A9" w:rsidRDefault="006C1E3C" w:rsidP="00976F3A">
            <w:pPr>
              <w:pStyle w:val="TAC"/>
              <w:rPr>
                <w:sz w:val="16"/>
                <w:szCs w:val="16"/>
              </w:rPr>
            </w:pPr>
          </w:p>
        </w:tc>
        <w:tc>
          <w:tcPr>
            <w:tcW w:w="4962" w:type="dxa"/>
            <w:shd w:val="solid" w:color="FFFFFF" w:fill="auto"/>
          </w:tcPr>
          <w:p w14:paraId="44F3DC18" w14:textId="40B6E603" w:rsidR="006C1E3C" w:rsidRPr="004C20A9" w:rsidRDefault="00DB066C" w:rsidP="00DB066C">
            <w:pPr>
              <w:pStyle w:val="TAL"/>
              <w:rPr>
                <w:sz w:val="16"/>
                <w:szCs w:val="16"/>
              </w:rPr>
            </w:pPr>
            <w:r w:rsidRPr="004C20A9">
              <w:rPr>
                <w:sz w:val="16"/>
                <w:szCs w:val="16"/>
              </w:rPr>
              <w:t>Update</w:t>
            </w:r>
            <w:r w:rsidR="00ED5F7C" w:rsidRPr="004C20A9">
              <w:rPr>
                <w:sz w:val="16"/>
                <w:szCs w:val="16"/>
              </w:rPr>
              <w:t xml:space="preserve"> </w:t>
            </w:r>
            <w:r w:rsidRPr="004C20A9">
              <w:rPr>
                <w:sz w:val="16"/>
                <w:szCs w:val="16"/>
              </w:rPr>
              <w:t>approved</w:t>
            </w:r>
            <w:r w:rsidR="00ED5F7C" w:rsidRPr="004C20A9">
              <w:rPr>
                <w:sz w:val="16"/>
                <w:szCs w:val="16"/>
              </w:rPr>
              <w:t xml:space="preserve"> </w:t>
            </w:r>
            <w:r w:rsidRPr="004C20A9">
              <w:rPr>
                <w:sz w:val="16"/>
                <w:szCs w:val="16"/>
              </w:rPr>
              <w:t>tdocs</w:t>
            </w:r>
            <w:r w:rsidR="00ED5F7C" w:rsidRPr="004C20A9">
              <w:rPr>
                <w:sz w:val="16"/>
                <w:szCs w:val="16"/>
              </w:rPr>
              <w:t xml:space="preserve"> </w:t>
            </w:r>
            <w:r w:rsidRPr="004C20A9">
              <w:rPr>
                <w:sz w:val="16"/>
                <w:szCs w:val="16"/>
              </w:rPr>
              <w:t>in</w:t>
            </w:r>
            <w:r w:rsidR="00ED5F7C" w:rsidRPr="004C20A9">
              <w:rPr>
                <w:sz w:val="16"/>
                <w:szCs w:val="16"/>
              </w:rPr>
              <w:t xml:space="preserve"> </w:t>
            </w:r>
            <w:r w:rsidRPr="004C20A9">
              <w:rPr>
                <w:sz w:val="16"/>
                <w:szCs w:val="16"/>
              </w:rPr>
              <w:t>SA5#139e</w:t>
            </w:r>
            <w:r w:rsidR="00A56E0C" w:rsidRPr="004C20A9">
              <w:rPr>
                <w:sz w:val="16"/>
                <w:szCs w:val="16"/>
              </w:rPr>
              <w:t>:</w:t>
            </w:r>
          </w:p>
          <w:p w14:paraId="74A2474B" w14:textId="401143E9" w:rsidR="00DB066C" w:rsidRPr="004C20A9" w:rsidRDefault="00DB066C" w:rsidP="00DB066C">
            <w:pPr>
              <w:pStyle w:val="TAL"/>
              <w:rPr>
                <w:sz w:val="16"/>
                <w:szCs w:val="16"/>
              </w:rPr>
            </w:pPr>
            <w:r w:rsidRPr="004C20A9">
              <w:rPr>
                <w:sz w:val="16"/>
                <w:szCs w:val="16"/>
              </w:rPr>
              <w:t>Add</w:t>
            </w:r>
            <w:r w:rsidR="00ED5F7C" w:rsidRPr="004C20A9">
              <w:rPr>
                <w:sz w:val="16"/>
                <w:szCs w:val="16"/>
              </w:rPr>
              <w:t xml:space="preserve"> </w:t>
            </w:r>
            <w:r w:rsidRPr="004C20A9">
              <w:rPr>
                <w:sz w:val="16"/>
                <w:szCs w:val="16"/>
              </w:rPr>
              <w:t>key</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on</w:t>
            </w:r>
            <w:r w:rsidR="00ED5F7C" w:rsidRPr="004C20A9">
              <w:rPr>
                <w:sz w:val="16"/>
                <w:szCs w:val="16"/>
              </w:rPr>
              <w:t xml:space="preserve"> </w:t>
            </w:r>
            <w:r w:rsidRPr="004C20A9">
              <w:rPr>
                <w:sz w:val="16"/>
                <w:szCs w:val="16"/>
              </w:rPr>
              <w:t>software</w:t>
            </w:r>
            <w:r w:rsidR="00ED5F7C" w:rsidRPr="004C20A9">
              <w:rPr>
                <w:sz w:val="16"/>
                <w:szCs w:val="16"/>
              </w:rPr>
              <w:t xml:space="preserve"> </w:t>
            </w:r>
            <w:r w:rsidRPr="004C20A9">
              <w:rPr>
                <w:sz w:val="16"/>
                <w:szCs w:val="16"/>
              </w:rPr>
              <w:t>management</w:t>
            </w:r>
            <w:r w:rsidR="00ED5F7C" w:rsidRPr="004C20A9">
              <w:rPr>
                <w:sz w:val="16"/>
                <w:szCs w:val="16"/>
              </w:rPr>
              <w:t xml:space="preserve"> </w:t>
            </w:r>
            <w:r w:rsidRPr="004C20A9">
              <w:rPr>
                <w:sz w:val="16"/>
                <w:szCs w:val="16"/>
              </w:rPr>
              <w:t>feature</w:t>
            </w:r>
            <w:r w:rsidR="00ED5F7C" w:rsidRPr="004C20A9">
              <w:rPr>
                <w:sz w:val="16"/>
                <w:szCs w:val="16"/>
              </w:rPr>
              <w:t xml:space="preserve"> </w:t>
            </w:r>
            <w:r w:rsidRPr="004C20A9">
              <w:rPr>
                <w:sz w:val="16"/>
                <w:szCs w:val="16"/>
              </w:rPr>
              <w:t>in</w:t>
            </w:r>
            <w:r w:rsidR="00ED5F7C" w:rsidRPr="004C20A9">
              <w:rPr>
                <w:sz w:val="16"/>
                <w:szCs w:val="16"/>
              </w:rPr>
              <w:t xml:space="preserve"> </w:t>
            </w:r>
            <w:r w:rsidRPr="004C20A9">
              <w:rPr>
                <w:sz w:val="16"/>
                <w:szCs w:val="16"/>
              </w:rPr>
              <w:t>SBMA</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5G</w:t>
            </w:r>
          </w:p>
          <w:p w14:paraId="76CFEF91" w14:textId="651CEAA9" w:rsidR="00DB066C" w:rsidRPr="004C20A9" w:rsidRDefault="00DB066C" w:rsidP="00DB066C">
            <w:pPr>
              <w:pStyle w:val="TAL"/>
              <w:rPr>
                <w:sz w:val="16"/>
                <w:szCs w:val="16"/>
              </w:rPr>
            </w:pPr>
            <w:r w:rsidRPr="004C20A9">
              <w:rPr>
                <w:sz w:val="16"/>
                <w:szCs w:val="16"/>
              </w:rPr>
              <w:t>Inventory</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5G</w:t>
            </w:r>
          </w:p>
        </w:tc>
        <w:tc>
          <w:tcPr>
            <w:tcW w:w="710" w:type="dxa"/>
            <w:shd w:val="solid" w:color="FFFFFF" w:fill="auto"/>
          </w:tcPr>
          <w:p w14:paraId="22268171" w14:textId="46989F2B" w:rsidR="006C1E3C" w:rsidRPr="004C20A9" w:rsidRDefault="00A56E0C" w:rsidP="00AD7639">
            <w:pPr>
              <w:pStyle w:val="TAC"/>
              <w:rPr>
                <w:sz w:val="16"/>
                <w:szCs w:val="16"/>
              </w:rPr>
            </w:pPr>
            <w:r w:rsidRPr="004C20A9">
              <w:rPr>
                <w:sz w:val="16"/>
                <w:szCs w:val="16"/>
              </w:rPr>
              <w:t>0.3.0</w:t>
            </w:r>
          </w:p>
        </w:tc>
      </w:tr>
      <w:tr w:rsidR="002668AE" w:rsidRPr="004C20A9" w14:paraId="2FCE712A" w14:textId="77777777" w:rsidTr="00730D8F">
        <w:trPr>
          <w:jc w:val="center"/>
        </w:trPr>
        <w:tc>
          <w:tcPr>
            <w:tcW w:w="800" w:type="dxa"/>
            <w:shd w:val="solid" w:color="FFFFFF" w:fill="auto"/>
          </w:tcPr>
          <w:p w14:paraId="2C65A2F1" w14:textId="607411C6" w:rsidR="002668AE" w:rsidRPr="004C20A9" w:rsidRDefault="002668AE" w:rsidP="00976F3A">
            <w:pPr>
              <w:pStyle w:val="TAC"/>
              <w:rPr>
                <w:sz w:val="16"/>
                <w:szCs w:val="16"/>
              </w:rPr>
            </w:pPr>
            <w:r w:rsidRPr="004C20A9">
              <w:rPr>
                <w:sz w:val="16"/>
                <w:szCs w:val="16"/>
              </w:rPr>
              <w:t>11-2021</w:t>
            </w:r>
          </w:p>
        </w:tc>
        <w:tc>
          <w:tcPr>
            <w:tcW w:w="853" w:type="dxa"/>
            <w:shd w:val="solid" w:color="FFFFFF" w:fill="auto"/>
          </w:tcPr>
          <w:p w14:paraId="5228C94C" w14:textId="7880D9FC" w:rsidR="002668AE" w:rsidRPr="004C20A9" w:rsidRDefault="002668AE" w:rsidP="00976F3A">
            <w:pPr>
              <w:pStyle w:val="TAC"/>
              <w:rPr>
                <w:sz w:val="16"/>
                <w:szCs w:val="16"/>
              </w:rPr>
            </w:pPr>
            <w:r w:rsidRPr="004C20A9">
              <w:rPr>
                <w:sz w:val="16"/>
                <w:szCs w:val="16"/>
              </w:rPr>
              <w:t>SA5#140e</w:t>
            </w:r>
          </w:p>
        </w:tc>
        <w:tc>
          <w:tcPr>
            <w:tcW w:w="1041" w:type="dxa"/>
            <w:shd w:val="solid" w:color="FFFFFF" w:fill="auto"/>
          </w:tcPr>
          <w:p w14:paraId="0068C589" w14:textId="77777777" w:rsidR="002668AE" w:rsidRPr="004C20A9" w:rsidRDefault="002668AE" w:rsidP="006A3639">
            <w:pPr>
              <w:pStyle w:val="TAC"/>
              <w:rPr>
                <w:sz w:val="16"/>
                <w:szCs w:val="16"/>
              </w:rPr>
            </w:pPr>
            <w:r w:rsidRPr="004C20A9">
              <w:rPr>
                <w:sz w:val="16"/>
                <w:szCs w:val="16"/>
              </w:rPr>
              <w:t>S5-216235</w:t>
            </w:r>
          </w:p>
          <w:p w14:paraId="01BF48F9" w14:textId="37A9AE6D" w:rsidR="002668AE" w:rsidRPr="004C20A9" w:rsidRDefault="002668AE" w:rsidP="002668AE">
            <w:pPr>
              <w:pStyle w:val="TAC"/>
              <w:rPr>
                <w:sz w:val="16"/>
                <w:szCs w:val="16"/>
              </w:rPr>
            </w:pPr>
            <w:r w:rsidRPr="004C20A9">
              <w:rPr>
                <w:sz w:val="16"/>
                <w:szCs w:val="16"/>
              </w:rPr>
              <w:t>S5-216594</w:t>
            </w:r>
          </w:p>
        </w:tc>
        <w:tc>
          <w:tcPr>
            <w:tcW w:w="425" w:type="dxa"/>
            <w:shd w:val="solid" w:color="FFFFFF" w:fill="auto"/>
          </w:tcPr>
          <w:p w14:paraId="225F1C33" w14:textId="77777777" w:rsidR="002668AE" w:rsidRPr="004C20A9" w:rsidRDefault="002668AE" w:rsidP="00976F3A">
            <w:pPr>
              <w:pStyle w:val="TAL"/>
              <w:rPr>
                <w:sz w:val="16"/>
                <w:szCs w:val="16"/>
              </w:rPr>
            </w:pPr>
          </w:p>
        </w:tc>
        <w:tc>
          <w:tcPr>
            <w:tcW w:w="519" w:type="dxa"/>
            <w:shd w:val="solid" w:color="FFFFFF" w:fill="auto"/>
          </w:tcPr>
          <w:p w14:paraId="35C99CA8" w14:textId="77777777" w:rsidR="002668AE" w:rsidRPr="004C20A9" w:rsidRDefault="002668AE" w:rsidP="00976F3A">
            <w:pPr>
              <w:pStyle w:val="TAR"/>
              <w:rPr>
                <w:sz w:val="16"/>
                <w:szCs w:val="16"/>
              </w:rPr>
            </w:pPr>
          </w:p>
        </w:tc>
        <w:tc>
          <w:tcPr>
            <w:tcW w:w="425" w:type="dxa"/>
            <w:shd w:val="solid" w:color="FFFFFF" w:fill="auto"/>
          </w:tcPr>
          <w:p w14:paraId="128BB87E" w14:textId="77777777" w:rsidR="002668AE" w:rsidRPr="004C20A9" w:rsidRDefault="002668AE" w:rsidP="00976F3A">
            <w:pPr>
              <w:pStyle w:val="TAC"/>
              <w:rPr>
                <w:sz w:val="16"/>
                <w:szCs w:val="16"/>
              </w:rPr>
            </w:pPr>
          </w:p>
        </w:tc>
        <w:tc>
          <w:tcPr>
            <w:tcW w:w="4962" w:type="dxa"/>
            <w:shd w:val="solid" w:color="FFFFFF" w:fill="auto"/>
          </w:tcPr>
          <w:p w14:paraId="7A7ED844" w14:textId="59CB011D" w:rsidR="002668AE" w:rsidRPr="004C20A9" w:rsidRDefault="002668AE" w:rsidP="00DB066C">
            <w:pPr>
              <w:pStyle w:val="TAL"/>
              <w:rPr>
                <w:sz w:val="16"/>
                <w:szCs w:val="16"/>
              </w:rPr>
            </w:pPr>
            <w:r w:rsidRPr="004C20A9">
              <w:rPr>
                <w:sz w:val="16"/>
                <w:szCs w:val="16"/>
              </w:rPr>
              <w:t>Add</w:t>
            </w:r>
            <w:r w:rsidR="00ED5F7C" w:rsidRPr="004C20A9">
              <w:rPr>
                <w:sz w:val="16"/>
                <w:szCs w:val="16"/>
              </w:rPr>
              <w:t xml:space="preserve"> </w:t>
            </w:r>
            <w:r w:rsidRPr="004C20A9">
              <w:rPr>
                <w:sz w:val="16"/>
                <w:szCs w:val="16"/>
              </w:rPr>
              <w:t>potential</w:t>
            </w:r>
            <w:r w:rsidR="00ED5F7C" w:rsidRPr="004C20A9">
              <w:rPr>
                <w:sz w:val="16"/>
                <w:szCs w:val="16"/>
              </w:rPr>
              <w:t xml:space="preserve"> </w:t>
            </w:r>
            <w:r w:rsidRPr="004C20A9">
              <w:rPr>
                <w:sz w:val="16"/>
                <w:szCs w:val="16"/>
              </w:rPr>
              <w:t>solution</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Issue#5</w:t>
            </w:r>
          </w:p>
          <w:p w14:paraId="15317CFD" w14:textId="0B25988D" w:rsidR="002668AE" w:rsidRPr="004C20A9" w:rsidRDefault="002668AE" w:rsidP="00DB066C">
            <w:pPr>
              <w:pStyle w:val="TAL"/>
              <w:rPr>
                <w:sz w:val="16"/>
                <w:szCs w:val="16"/>
              </w:rPr>
            </w:pPr>
            <w:r w:rsidRPr="004C20A9">
              <w:rPr>
                <w:sz w:val="16"/>
                <w:szCs w:val="16"/>
              </w:rPr>
              <w:t>Add</w:t>
            </w:r>
            <w:r w:rsidR="00ED5F7C" w:rsidRPr="004C20A9">
              <w:rPr>
                <w:sz w:val="16"/>
                <w:szCs w:val="16"/>
              </w:rPr>
              <w:t xml:space="preserve"> </w:t>
            </w:r>
            <w:r w:rsidRPr="004C20A9">
              <w:rPr>
                <w:sz w:val="16"/>
                <w:szCs w:val="16"/>
              </w:rPr>
              <w:t>key</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on</w:t>
            </w:r>
            <w:r w:rsidR="00ED5F7C" w:rsidRPr="004C20A9">
              <w:rPr>
                <w:sz w:val="16"/>
                <w:szCs w:val="16"/>
              </w:rPr>
              <w:t xml:space="preserve"> </w:t>
            </w:r>
            <w:r w:rsidRPr="004C20A9">
              <w:rPr>
                <w:sz w:val="16"/>
                <w:szCs w:val="16"/>
              </w:rPr>
              <w:t>modelling</w:t>
            </w:r>
            <w:r w:rsidR="00ED5F7C" w:rsidRPr="004C20A9">
              <w:rPr>
                <w:sz w:val="16"/>
                <w:szCs w:val="16"/>
              </w:rPr>
              <w:t xml:space="preserve"> </w:t>
            </w:r>
            <w:r w:rsidRPr="004C20A9">
              <w:rPr>
                <w:sz w:val="16"/>
                <w:szCs w:val="16"/>
              </w:rPr>
              <w:t>of</w:t>
            </w:r>
            <w:r w:rsidR="00ED5F7C" w:rsidRPr="004C20A9">
              <w:rPr>
                <w:sz w:val="16"/>
                <w:szCs w:val="16"/>
              </w:rPr>
              <w:t xml:space="preserve"> </w:t>
            </w:r>
            <w:r w:rsidRPr="004C20A9">
              <w:rPr>
                <w:sz w:val="16"/>
                <w:szCs w:val="16"/>
              </w:rPr>
              <w:t>MnF</w:t>
            </w:r>
          </w:p>
        </w:tc>
        <w:tc>
          <w:tcPr>
            <w:tcW w:w="710" w:type="dxa"/>
            <w:shd w:val="solid" w:color="FFFFFF" w:fill="auto"/>
          </w:tcPr>
          <w:p w14:paraId="2694A6C4" w14:textId="1B23013A" w:rsidR="002668AE" w:rsidRPr="004C20A9" w:rsidRDefault="002668AE" w:rsidP="00AD7639">
            <w:pPr>
              <w:pStyle w:val="TAC"/>
              <w:rPr>
                <w:sz w:val="16"/>
                <w:szCs w:val="16"/>
              </w:rPr>
            </w:pPr>
            <w:r w:rsidRPr="004C20A9">
              <w:rPr>
                <w:sz w:val="16"/>
                <w:szCs w:val="16"/>
              </w:rPr>
              <w:t>0.4.0</w:t>
            </w:r>
          </w:p>
        </w:tc>
      </w:tr>
      <w:tr w:rsidR="00673C8B" w:rsidRPr="004C20A9" w14:paraId="34BF59DF" w14:textId="77777777" w:rsidTr="00730D8F">
        <w:trPr>
          <w:jc w:val="center"/>
        </w:trPr>
        <w:tc>
          <w:tcPr>
            <w:tcW w:w="800" w:type="dxa"/>
            <w:shd w:val="solid" w:color="FFFFFF" w:fill="auto"/>
          </w:tcPr>
          <w:p w14:paraId="747F74C7" w14:textId="45CD604B" w:rsidR="00673C8B" w:rsidRPr="004C20A9" w:rsidRDefault="000D37F4" w:rsidP="00976F3A">
            <w:pPr>
              <w:pStyle w:val="TAC"/>
              <w:rPr>
                <w:sz w:val="16"/>
                <w:szCs w:val="16"/>
              </w:rPr>
            </w:pPr>
            <w:r w:rsidRPr="004C20A9">
              <w:rPr>
                <w:sz w:val="16"/>
                <w:szCs w:val="16"/>
              </w:rPr>
              <w:t>04-2022</w:t>
            </w:r>
          </w:p>
        </w:tc>
        <w:tc>
          <w:tcPr>
            <w:tcW w:w="853" w:type="dxa"/>
            <w:shd w:val="solid" w:color="FFFFFF" w:fill="auto"/>
          </w:tcPr>
          <w:p w14:paraId="58AFF72B" w14:textId="28E9258B" w:rsidR="00673C8B" w:rsidRPr="004C20A9" w:rsidRDefault="000D37F4" w:rsidP="00976F3A">
            <w:pPr>
              <w:pStyle w:val="TAC"/>
              <w:rPr>
                <w:sz w:val="16"/>
                <w:szCs w:val="16"/>
              </w:rPr>
            </w:pPr>
            <w:r w:rsidRPr="004C20A9">
              <w:rPr>
                <w:sz w:val="16"/>
                <w:szCs w:val="16"/>
              </w:rPr>
              <w:t>SA5#142e</w:t>
            </w:r>
          </w:p>
        </w:tc>
        <w:tc>
          <w:tcPr>
            <w:tcW w:w="1041" w:type="dxa"/>
            <w:shd w:val="solid" w:color="FFFFFF" w:fill="auto"/>
          </w:tcPr>
          <w:p w14:paraId="3A853C48" w14:textId="0E392CFC" w:rsidR="0059011C" w:rsidRPr="004C20A9" w:rsidRDefault="00545F4C" w:rsidP="006A3639">
            <w:pPr>
              <w:pStyle w:val="TAC"/>
              <w:rPr>
                <w:sz w:val="16"/>
                <w:szCs w:val="16"/>
              </w:rPr>
            </w:pPr>
            <w:r w:rsidRPr="004C20A9">
              <w:rPr>
                <w:sz w:val="16"/>
                <w:szCs w:val="16"/>
              </w:rPr>
              <w:t>S5-222629</w:t>
            </w:r>
          </w:p>
          <w:p w14:paraId="71AA16A4" w14:textId="3D2E7682" w:rsidR="00673C8B" w:rsidRPr="004C20A9" w:rsidRDefault="000D37F4" w:rsidP="006A3639">
            <w:pPr>
              <w:pStyle w:val="TAC"/>
              <w:rPr>
                <w:sz w:val="16"/>
                <w:szCs w:val="16"/>
              </w:rPr>
            </w:pPr>
            <w:r w:rsidRPr="004C20A9">
              <w:rPr>
                <w:sz w:val="16"/>
                <w:szCs w:val="16"/>
              </w:rPr>
              <w:t>S5-222</w:t>
            </w:r>
            <w:r w:rsidR="00787D64" w:rsidRPr="004C20A9">
              <w:rPr>
                <w:sz w:val="16"/>
                <w:szCs w:val="16"/>
              </w:rPr>
              <w:t>630</w:t>
            </w:r>
          </w:p>
        </w:tc>
        <w:tc>
          <w:tcPr>
            <w:tcW w:w="425" w:type="dxa"/>
            <w:shd w:val="solid" w:color="FFFFFF" w:fill="auto"/>
          </w:tcPr>
          <w:p w14:paraId="2533929B" w14:textId="77777777" w:rsidR="00673C8B" w:rsidRPr="004C20A9" w:rsidRDefault="00673C8B" w:rsidP="00976F3A">
            <w:pPr>
              <w:pStyle w:val="TAL"/>
              <w:rPr>
                <w:sz w:val="16"/>
                <w:szCs w:val="16"/>
              </w:rPr>
            </w:pPr>
          </w:p>
        </w:tc>
        <w:tc>
          <w:tcPr>
            <w:tcW w:w="519" w:type="dxa"/>
            <w:shd w:val="solid" w:color="FFFFFF" w:fill="auto"/>
          </w:tcPr>
          <w:p w14:paraId="468C160E" w14:textId="77777777" w:rsidR="00673C8B" w:rsidRPr="004C20A9" w:rsidRDefault="00673C8B" w:rsidP="00976F3A">
            <w:pPr>
              <w:pStyle w:val="TAR"/>
              <w:rPr>
                <w:sz w:val="16"/>
                <w:szCs w:val="16"/>
              </w:rPr>
            </w:pPr>
          </w:p>
        </w:tc>
        <w:tc>
          <w:tcPr>
            <w:tcW w:w="425" w:type="dxa"/>
            <w:shd w:val="solid" w:color="FFFFFF" w:fill="auto"/>
          </w:tcPr>
          <w:p w14:paraId="0736F773" w14:textId="77777777" w:rsidR="00673C8B" w:rsidRPr="004C20A9" w:rsidRDefault="00673C8B" w:rsidP="00976F3A">
            <w:pPr>
              <w:pStyle w:val="TAC"/>
              <w:rPr>
                <w:sz w:val="16"/>
                <w:szCs w:val="16"/>
              </w:rPr>
            </w:pPr>
          </w:p>
        </w:tc>
        <w:tc>
          <w:tcPr>
            <w:tcW w:w="4962" w:type="dxa"/>
            <w:shd w:val="solid" w:color="FFFFFF" w:fill="auto"/>
          </w:tcPr>
          <w:p w14:paraId="46706428" w14:textId="0A11C33E" w:rsidR="00415AB8" w:rsidRPr="004C20A9" w:rsidRDefault="00415AB8" w:rsidP="00DB066C">
            <w:pPr>
              <w:pStyle w:val="TAL"/>
              <w:rPr>
                <w:sz w:val="16"/>
                <w:szCs w:val="16"/>
              </w:rPr>
            </w:pPr>
            <w:r w:rsidRPr="004C20A9">
              <w:rPr>
                <w:sz w:val="16"/>
                <w:szCs w:val="16"/>
              </w:rPr>
              <w:t>Add</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on</w:t>
            </w:r>
            <w:r w:rsidR="00ED5F7C" w:rsidRPr="004C20A9">
              <w:rPr>
                <w:sz w:val="16"/>
                <w:szCs w:val="16"/>
              </w:rPr>
              <w:t xml:space="preserve"> </w:t>
            </w:r>
            <w:r w:rsidRPr="004C20A9">
              <w:rPr>
                <w:sz w:val="16"/>
                <w:szCs w:val="16"/>
              </w:rPr>
              <w:t>the</w:t>
            </w:r>
            <w:r w:rsidR="00ED5F7C" w:rsidRPr="004C20A9">
              <w:rPr>
                <w:sz w:val="16"/>
                <w:szCs w:val="16"/>
              </w:rPr>
              <w:t xml:space="preserve"> </w:t>
            </w:r>
            <w:r w:rsidRPr="004C20A9">
              <w:rPr>
                <w:sz w:val="16"/>
                <w:szCs w:val="16"/>
              </w:rPr>
              <w:t>applicable</w:t>
            </w:r>
            <w:r w:rsidR="00ED5F7C" w:rsidRPr="004C20A9">
              <w:rPr>
                <w:sz w:val="16"/>
                <w:szCs w:val="16"/>
              </w:rPr>
              <w:t xml:space="preserve"> </w:t>
            </w:r>
            <w:r w:rsidRPr="004C20A9">
              <w:rPr>
                <w:sz w:val="16"/>
                <w:szCs w:val="16"/>
              </w:rPr>
              <w:t>content</w:t>
            </w:r>
            <w:r w:rsidR="00ED5F7C" w:rsidRPr="004C20A9">
              <w:rPr>
                <w:sz w:val="16"/>
                <w:szCs w:val="16"/>
              </w:rPr>
              <w:t xml:space="preserve"> </w:t>
            </w:r>
            <w:r w:rsidRPr="004C20A9">
              <w:rPr>
                <w:sz w:val="16"/>
                <w:szCs w:val="16"/>
              </w:rPr>
              <w:t>from</w:t>
            </w:r>
            <w:r w:rsidR="00ED5F7C" w:rsidRPr="004C20A9">
              <w:rPr>
                <w:sz w:val="16"/>
                <w:szCs w:val="16"/>
              </w:rPr>
              <w:t xml:space="preserve"> </w:t>
            </w:r>
            <w:r w:rsidRPr="004C20A9">
              <w:rPr>
                <w:sz w:val="16"/>
                <w:szCs w:val="16"/>
              </w:rPr>
              <w:t>TS</w:t>
            </w:r>
            <w:r w:rsidR="00ED5F7C" w:rsidRPr="004C20A9">
              <w:rPr>
                <w:sz w:val="16"/>
                <w:szCs w:val="16"/>
              </w:rPr>
              <w:t xml:space="preserve"> </w:t>
            </w:r>
            <w:r w:rsidRPr="004C20A9">
              <w:rPr>
                <w:sz w:val="16"/>
                <w:szCs w:val="16"/>
              </w:rPr>
              <w:t>32.101</w:t>
            </w:r>
            <w:r w:rsidR="00ED5F7C" w:rsidRPr="004C20A9">
              <w:rPr>
                <w:sz w:val="16"/>
                <w:szCs w:val="16"/>
              </w:rPr>
              <w:t xml:space="preserve"> </w:t>
            </w:r>
            <w:r w:rsidRPr="004C20A9">
              <w:rPr>
                <w:sz w:val="16"/>
                <w:szCs w:val="16"/>
              </w:rPr>
              <w:t>section</w:t>
            </w:r>
            <w:r w:rsidR="00ED5F7C" w:rsidRPr="004C20A9">
              <w:rPr>
                <w:sz w:val="16"/>
                <w:szCs w:val="16"/>
              </w:rPr>
              <w:t xml:space="preserve"> </w:t>
            </w:r>
            <w:r w:rsidRPr="004C20A9">
              <w:rPr>
                <w:sz w:val="16"/>
                <w:szCs w:val="16"/>
              </w:rPr>
              <w:t>7</w:t>
            </w:r>
          </w:p>
          <w:p w14:paraId="62BF9A84" w14:textId="507766B0" w:rsidR="00673C8B" w:rsidRPr="004C20A9" w:rsidRDefault="00C04D54" w:rsidP="00DB066C">
            <w:pPr>
              <w:pStyle w:val="TAL"/>
              <w:rPr>
                <w:sz w:val="16"/>
                <w:szCs w:val="16"/>
              </w:rPr>
            </w:pPr>
            <w:r w:rsidRPr="004C20A9">
              <w:rPr>
                <w:sz w:val="16"/>
                <w:szCs w:val="16"/>
              </w:rPr>
              <w:t>Proposal</w:t>
            </w:r>
            <w:r w:rsidR="00ED5F7C" w:rsidRPr="004C20A9">
              <w:rPr>
                <w:sz w:val="16"/>
                <w:szCs w:val="16"/>
              </w:rPr>
              <w:t xml:space="preserve"> </w:t>
            </w:r>
            <w:r w:rsidRPr="004C20A9">
              <w:rPr>
                <w:sz w:val="16"/>
                <w:szCs w:val="16"/>
              </w:rPr>
              <w:t>to</w:t>
            </w:r>
            <w:r w:rsidR="00ED5F7C" w:rsidRPr="004C20A9">
              <w:rPr>
                <w:sz w:val="16"/>
                <w:szCs w:val="16"/>
              </w:rPr>
              <w:t xml:space="preserve"> </w:t>
            </w:r>
            <w:r w:rsidRPr="004C20A9">
              <w:rPr>
                <w:sz w:val="16"/>
                <w:szCs w:val="16"/>
              </w:rPr>
              <w:t>update</w:t>
            </w:r>
            <w:r w:rsidR="00ED5F7C" w:rsidRPr="004C20A9">
              <w:rPr>
                <w:sz w:val="16"/>
                <w:szCs w:val="16"/>
              </w:rPr>
              <w:t xml:space="preserve"> </w:t>
            </w:r>
            <w:r w:rsidRPr="004C20A9">
              <w:rPr>
                <w:sz w:val="16"/>
                <w:szCs w:val="16"/>
              </w:rPr>
              <w:t>32.401</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32.404</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SBMA</w:t>
            </w:r>
          </w:p>
        </w:tc>
        <w:tc>
          <w:tcPr>
            <w:tcW w:w="710" w:type="dxa"/>
            <w:shd w:val="solid" w:color="FFFFFF" w:fill="auto"/>
          </w:tcPr>
          <w:p w14:paraId="6B97AC71" w14:textId="1FC2BD85" w:rsidR="00673C8B" w:rsidRPr="004C20A9" w:rsidRDefault="00787D64" w:rsidP="00AD7639">
            <w:pPr>
              <w:pStyle w:val="TAC"/>
              <w:rPr>
                <w:sz w:val="16"/>
                <w:szCs w:val="16"/>
              </w:rPr>
            </w:pPr>
            <w:r w:rsidRPr="004C20A9">
              <w:rPr>
                <w:sz w:val="16"/>
                <w:szCs w:val="16"/>
              </w:rPr>
              <w:t>0.5.0</w:t>
            </w:r>
          </w:p>
        </w:tc>
      </w:tr>
      <w:tr w:rsidR="000229C4" w:rsidRPr="004C20A9" w14:paraId="06E45343" w14:textId="77777777" w:rsidTr="00730D8F">
        <w:trPr>
          <w:jc w:val="center"/>
        </w:trPr>
        <w:tc>
          <w:tcPr>
            <w:tcW w:w="800" w:type="dxa"/>
            <w:shd w:val="solid" w:color="FFFFFF" w:fill="auto"/>
          </w:tcPr>
          <w:p w14:paraId="7567F61F" w14:textId="0427BB45" w:rsidR="000229C4" w:rsidRPr="004C20A9" w:rsidRDefault="000229C4" w:rsidP="00976F3A">
            <w:pPr>
              <w:pStyle w:val="TAC"/>
              <w:rPr>
                <w:sz w:val="16"/>
                <w:szCs w:val="16"/>
                <w:lang w:eastAsia="zh-CN"/>
              </w:rPr>
            </w:pPr>
            <w:r w:rsidRPr="004C20A9">
              <w:rPr>
                <w:rFonts w:hint="eastAsia"/>
                <w:sz w:val="16"/>
                <w:szCs w:val="16"/>
                <w:lang w:eastAsia="zh-CN"/>
              </w:rPr>
              <w:t>0</w:t>
            </w:r>
            <w:r w:rsidRPr="004C20A9">
              <w:rPr>
                <w:sz w:val="16"/>
                <w:szCs w:val="16"/>
                <w:lang w:eastAsia="zh-CN"/>
              </w:rPr>
              <w:t>5-2022</w:t>
            </w:r>
          </w:p>
        </w:tc>
        <w:tc>
          <w:tcPr>
            <w:tcW w:w="853" w:type="dxa"/>
            <w:shd w:val="solid" w:color="FFFFFF" w:fill="auto"/>
          </w:tcPr>
          <w:p w14:paraId="3059FDC5" w14:textId="11AB4A68" w:rsidR="000229C4" w:rsidRPr="004C20A9" w:rsidRDefault="000229C4" w:rsidP="00976F3A">
            <w:pPr>
              <w:pStyle w:val="TAC"/>
              <w:rPr>
                <w:sz w:val="16"/>
                <w:szCs w:val="16"/>
              </w:rPr>
            </w:pPr>
            <w:r w:rsidRPr="004C20A9">
              <w:rPr>
                <w:sz w:val="16"/>
                <w:szCs w:val="16"/>
              </w:rPr>
              <w:t>SA5#143e</w:t>
            </w:r>
          </w:p>
        </w:tc>
        <w:tc>
          <w:tcPr>
            <w:tcW w:w="1041" w:type="dxa"/>
            <w:shd w:val="solid" w:color="FFFFFF" w:fill="auto"/>
          </w:tcPr>
          <w:p w14:paraId="10BEB84C" w14:textId="77777777" w:rsidR="000229C4" w:rsidRPr="004C20A9" w:rsidRDefault="000229C4" w:rsidP="006A3639">
            <w:pPr>
              <w:pStyle w:val="TAC"/>
              <w:rPr>
                <w:sz w:val="16"/>
                <w:szCs w:val="16"/>
              </w:rPr>
            </w:pPr>
            <w:r w:rsidRPr="004C20A9">
              <w:rPr>
                <w:sz w:val="16"/>
                <w:szCs w:val="16"/>
              </w:rPr>
              <w:t>S5-223579</w:t>
            </w:r>
          </w:p>
          <w:p w14:paraId="076947CF" w14:textId="04B3E625" w:rsidR="00E1258F" w:rsidRPr="004C20A9" w:rsidRDefault="00E1258F" w:rsidP="006A3639">
            <w:pPr>
              <w:pStyle w:val="TAC"/>
              <w:rPr>
                <w:sz w:val="16"/>
                <w:szCs w:val="16"/>
              </w:rPr>
            </w:pPr>
            <w:r w:rsidRPr="004C20A9">
              <w:rPr>
                <w:sz w:val="16"/>
                <w:szCs w:val="16"/>
              </w:rPr>
              <w:t>S5-223581</w:t>
            </w:r>
          </w:p>
        </w:tc>
        <w:tc>
          <w:tcPr>
            <w:tcW w:w="425" w:type="dxa"/>
            <w:shd w:val="solid" w:color="FFFFFF" w:fill="auto"/>
          </w:tcPr>
          <w:p w14:paraId="6CF4907C" w14:textId="77777777" w:rsidR="000229C4" w:rsidRPr="004C20A9" w:rsidRDefault="000229C4" w:rsidP="00976F3A">
            <w:pPr>
              <w:pStyle w:val="TAL"/>
              <w:rPr>
                <w:sz w:val="16"/>
                <w:szCs w:val="16"/>
              </w:rPr>
            </w:pPr>
          </w:p>
        </w:tc>
        <w:tc>
          <w:tcPr>
            <w:tcW w:w="519" w:type="dxa"/>
            <w:shd w:val="solid" w:color="FFFFFF" w:fill="auto"/>
          </w:tcPr>
          <w:p w14:paraId="7D57DF67" w14:textId="77777777" w:rsidR="000229C4" w:rsidRPr="004C20A9" w:rsidRDefault="000229C4" w:rsidP="00976F3A">
            <w:pPr>
              <w:pStyle w:val="TAR"/>
              <w:rPr>
                <w:sz w:val="16"/>
                <w:szCs w:val="16"/>
              </w:rPr>
            </w:pPr>
          </w:p>
        </w:tc>
        <w:tc>
          <w:tcPr>
            <w:tcW w:w="425" w:type="dxa"/>
            <w:shd w:val="solid" w:color="FFFFFF" w:fill="auto"/>
          </w:tcPr>
          <w:p w14:paraId="2F226416" w14:textId="77777777" w:rsidR="000229C4" w:rsidRPr="004C20A9" w:rsidRDefault="000229C4" w:rsidP="00976F3A">
            <w:pPr>
              <w:pStyle w:val="TAC"/>
              <w:rPr>
                <w:sz w:val="16"/>
                <w:szCs w:val="16"/>
              </w:rPr>
            </w:pPr>
          </w:p>
        </w:tc>
        <w:tc>
          <w:tcPr>
            <w:tcW w:w="4962" w:type="dxa"/>
            <w:shd w:val="solid" w:color="FFFFFF" w:fill="auto"/>
          </w:tcPr>
          <w:p w14:paraId="325EB478" w14:textId="320BD1A1" w:rsidR="000229C4" w:rsidRPr="004C20A9" w:rsidRDefault="000229C4" w:rsidP="00DB066C">
            <w:pPr>
              <w:pStyle w:val="TAL"/>
              <w:rPr>
                <w:sz w:val="16"/>
                <w:szCs w:val="16"/>
              </w:rPr>
            </w:pPr>
            <w:r w:rsidRPr="004C20A9">
              <w:rPr>
                <w:sz w:val="16"/>
                <w:szCs w:val="16"/>
              </w:rPr>
              <w:t>Add</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on</w:t>
            </w:r>
            <w:r w:rsidR="00ED5F7C" w:rsidRPr="004C20A9">
              <w:rPr>
                <w:sz w:val="16"/>
                <w:szCs w:val="16"/>
              </w:rPr>
              <w:t xml:space="preserve"> </w:t>
            </w:r>
            <w:r w:rsidRPr="004C20A9">
              <w:rPr>
                <w:sz w:val="16"/>
                <w:szCs w:val="16"/>
              </w:rPr>
              <w:t>illustration</w:t>
            </w:r>
            <w:r w:rsidR="00ED5F7C" w:rsidRPr="004C20A9">
              <w:rPr>
                <w:sz w:val="16"/>
                <w:szCs w:val="16"/>
              </w:rPr>
              <w:t xml:space="preserve"> </w:t>
            </w:r>
            <w:r w:rsidRPr="004C20A9">
              <w:rPr>
                <w:sz w:val="16"/>
                <w:szCs w:val="16"/>
              </w:rPr>
              <w:t>of</w:t>
            </w:r>
            <w:r w:rsidR="00ED5F7C" w:rsidRPr="004C20A9">
              <w:rPr>
                <w:sz w:val="16"/>
                <w:szCs w:val="16"/>
              </w:rPr>
              <w:t xml:space="preserve"> </w:t>
            </w:r>
            <w:r w:rsidRPr="004C20A9">
              <w:rPr>
                <w:sz w:val="16"/>
                <w:szCs w:val="16"/>
              </w:rPr>
              <w:t>using</w:t>
            </w:r>
            <w:r w:rsidR="00ED5F7C" w:rsidRPr="004C20A9">
              <w:rPr>
                <w:sz w:val="16"/>
                <w:szCs w:val="16"/>
              </w:rPr>
              <w:t xml:space="preserve"> </w:t>
            </w:r>
            <w:r w:rsidRPr="004C20A9">
              <w:rPr>
                <w:sz w:val="16"/>
                <w:szCs w:val="16"/>
              </w:rPr>
              <w:t>MnS</w:t>
            </w:r>
            <w:r w:rsidR="00ED5F7C" w:rsidRPr="004C20A9">
              <w:rPr>
                <w:sz w:val="16"/>
                <w:szCs w:val="16"/>
              </w:rPr>
              <w:t xml:space="preserve"> </w:t>
            </w:r>
            <w:r w:rsidRPr="004C20A9">
              <w:rPr>
                <w:sz w:val="16"/>
                <w:szCs w:val="16"/>
              </w:rPr>
              <w:t>in</w:t>
            </w:r>
            <w:r w:rsidR="00ED5F7C" w:rsidRPr="004C20A9">
              <w:rPr>
                <w:sz w:val="16"/>
                <w:szCs w:val="16"/>
              </w:rPr>
              <w:t xml:space="preserve"> </w:t>
            </w:r>
            <w:r w:rsidRPr="004C20A9">
              <w:rPr>
                <w:sz w:val="16"/>
                <w:szCs w:val="16"/>
              </w:rPr>
              <w:t>management</w:t>
            </w:r>
            <w:r w:rsidR="00ED5F7C" w:rsidRPr="004C20A9">
              <w:rPr>
                <w:sz w:val="16"/>
                <w:szCs w:val="16"/>
              </w:rPr>
              <w:t xml:space="preserve"> </w:t>
            </w:r>
            <w:r w:rsidRPr="004C20A9">
              <w:rPr>
                <w:sz w:val="16"/>
                <w:szCs w:val="16"/>
              </w:rPr>
              <w:t>reference</w:t>
            </w:r>
            <w:r w:rsidR="00ED5F7C" w:rsidRPr="004C20A9">
              <w:rPr>
                <w:sz w:val="16"/>
                <w:szCs w:val="16"/>
              </w:rPr>
              <w:t xml:space="preserve"> </w:t>
            </w:r>
            <w:r w:rsidRPr="004C20A9">
              <w:rPr>
                <w:sz w:val="16"/>
                <w:szCs w:val="16"/>
              </w:rPr>
              <w:t>model</w:t>
            </w:r>
            <w:r w:rsidR="00ED5F7C" w:rsidRPr="004C20A9">
              <w:rPr>
                <w:sz w:val="16"/>
                <w:szCs w:val="16"/>
              </w:rPr>
              <w:t xml:space="preserve"> </w:t>
            </w:r>
            <w:r w:rsidRPr="004C20A9">
              <w:rPr>
                <w:sz w:val="16"/>
                <w:szCs w:val="16"/>
              </w:rPr>
              <w:t>in</w:t>
            </w:r>
            <w:r w:rsidR="00ED5F7C" w:rsidRPr="004C20A9">
              <w:rPr>
                <w:sz w:val="16"/>
                <w:szCs w:val="16"/>
              </w:rPr>
              <w:t xml:space="preserve"> </w:t>
            </w:r>
            <w:r w:rsidRPr="004C20A9">
              <w:rPr>
                <w:sz w:val="16"/>
                <w:szCs w:val="16"/>
              </w:rPr>
              <w:t>TS</w:t>
            </w:r>
            <w:r w:rsidR="00ED5F7C" w:rsidRPr="004C20A9">
              <w:rPr>
                <w:sz w:val="16"/>
                <w:szCs w:val="16"/>
              </w:rPr>
              <w:t xml:space="preserve"> </w:t>
            </w:r>
            <w:r w:rsidRPr="004C20A9">
              <w:rPr>
                <w:sz w:val="16"/>
                <w:szCs w:val="16"/>
              </w:rPr>
              <w:t>32.101</w:t>
            </w:r>
            <w:r w:rsidR="00401F72" w:rsidRPr="004C20A9">
              <w:rPr>
                <w:sz w:val="16"/>
                <w:szCs w:val="16"/>
              </w:rPr>
              <w:t>.</w:t>
            </w:r>
          </w:p>
          <w:p w14:paraId="55666899" w14:textId="0D16A337" w:rsidR="00401F72" w:rsidRPr="004C20A9" w:rsidRDefault="00401F72" w:rsidP="00DB066C">
            <w:pPr>
              <w:pStyle w:val="TAL"/>
              <w:rPr>
                <w:sz w:val="16"/>
                <w:szCs w:val="16"/>
              </w:rPr>
            </w:pPr>
            <w:r w:rsidRPr="004C20A9">
              <w:rPr>
                <w:sz w:val="16"/>
                <w:szCs w:val="16"/>
              </w:rPr>
              <w:t>Add</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on</w:t>
            </w:r>
            <w:r w:rsidR="00ED5F7C" w:rsidRPr="004C20A9">
              <w:rPr>
                <w:sz w:val="16"/>
                <w:szCs w:val="16"/>
              </w:rPr>
              <w:t xml:space="preserve"> </w:t>
            </w:r>
            <w:r w:rsidRPr="004C20A9">
              <w:rPr>
                <w:sz w:val="16"/>
                <w:szCs w:val="16"/>
              </w:rPr>
              <w:t>analysis</w:t>
            </w:r>
            <w:r w:rsidR="00ED5F7C" w:rsidRPr="004C20A9">
              <w:rPr>
                <w:sz w:val="16"/>
                <w:szCs w:val="16"/>
              </w:rPr>
              <w:t xml:space="preserve"> </w:t>
            </w:r>
            <w:r w:rsidRPr="004C20A9">
              <w:rPr>
                <w:sz w:val="16"/>
                <w:szCs w:val="16"/>
              </w:rPr>
              <w:t>on</w:t>
            </w:r>
            <w:r w:rsidR="00ED5F7C" w:rsidRPr="004C20A9">
              <w:rPr>
                <w:sz w:val="16"/>
                <w:szCs w:val="16"/>
              </w:rPr>
              <w:t xml:space="preserve"> </w:t>
            </w:r>
            <w:r w:rsidRPr="004C20A9">
              <w:rPr>
                <w:sz w:val="16"/>
                <w:szCs w:val="16"/>
              </w:rPr>
              <w:t>IRP</w:t>
            </w:r>
            <w:r w:rsidR="00ED5F7C" w:rsidRPr="004C20A9">
              <w:rPr>
                <w:sz w:val="16"/>
                <w:szCs w:val="16"/>
              </w:rPr>
              <w:t xml:space="preserve"> </w:t>
            </w:r>
            <w:r w:rsidRPr="004C20A9">
              <w:rPr>
                <w:sz w:val="16"/>
                <w:szCs w:val="16"/>
              </w:rPr>
              <w:t>specifications</w:t>
            </w:r>
            <w:r w:rsidR="00ED5F7C" w:rsidRPr="004C20A9">
              <w:rPr>
                <w:sz w:val="16"/>
                <w:szCs w:val="16"/>
              </w:rPr>
              <w:t xml:space="preserve"> </w:t>
            </w:r>
            <w:r w:rsidRPr="004C20A9">
              <w:rPr>
                <w:sz w:val="16"/>
                <w:szCs w:val="16"/>
              </w:rPr>
              <w:t>needs</w:t>
            </w:r>
            <w:r w:rsidR="00ED5F7C" w:rsidRPr="004C20A9">
              <w:rPr>
                <w:sz w:val="16"/>
                <w:szCs w:val="16"/>
              </w:rPr>
              <w:t xml:space="preserve"> </w:t>
            </w:r>
            <w:r w:rsidRPr="004C20A9">
              <w:rPr>
                <w:sz w:val="16"/>
                <w:szCs w:val="16"/>
              </w:rPr>
              <w:t>to</w:t>
            </w:r>
            <w:r w:rsidR="00ED5F7C" w:rsidRPr="004C20A9">
              <w:rPr>
                <w:sz w:val="16"/>
                <w:szCs w:val="16"/>
              </w:rPr>
              <w:t xml:space="preserve"> </w:t>
            </w:r>
            <w:r w:rsidRPr="004C20A9">
              <w:rPr>
                <w:sz w:val="16"/>
                <w:szCs w:val="16"/>
              </w:rPr>
              <w:t>support</w:t>
            </w:r>
            <w:r w:rsidR="00ED5F7C" w:rsidRPr="004C20A9">
              <w:rPr>
                <w:sz w:val="16"/>
                <w:szCs w:val="16"/>
              </w:rPr>
              <w:t xml:space="preserve"> </w:t>
            </w:r>
            <w:r w:rsidRPr="004C20A9">
              <w:rPr>
                <w:sz w:val="16"/>
                <w:szCs w:val="16"/>
              </w:rPr>
              <w:t>SBMA.</w:t>
            </w:r>
          </w:p>
        </w:tc>
        <w:tc>
          <w:tcPr>
            <w:tcW w:w="710" w:type="dxa"/>
            <w:shd w:val="solid" w:color="FFFFFF" w:fill="auto"/>
          </w:tcPr>
          <w:p w14:paraId="54C78FCB" w14:textId="65610F43" w:rsidR="000229C4" w:rsidRPr="004C20A9" w:rsidRDefault="000229C4" w:rsidP="00AD7639">
            <w:pPr>
              <w:pStyle w:val="TAC"/>
              <w:rPr>
                <w:sz w:val="16"/>
                <w:szCs w:val="16"/>
                <w:lang w:eastAsia="zh-CN"/>
              </w:rPr>
            </w:pPr>
            <w:r w:rsidRPr="004C20A9">
              <w:rPr>
                <w:rFonts w:hint="eastAsia"/>
                <w:sz w:val="16"/>
                <w:szCs w:val="16"/>
                <w:lang w:eastAsia="zh-CN"/>
              </w:rPr>
              <w:t>0</w:t>
            </w:r>
            <w:r w:rsidRPr="004C20A9">
              <w:rPr>
                <w:sz w:val="16"/>
                <w:szCs w:val="16"/>
                <w:lang w:eastAsia="zh-CN"/>
              </w:rPr>
              <w:t>.6.0</w:t>
            </w:r>
          </w:p>
        </w:tc>
      </w:tr>
      <w:tr w:rsidR="00A31BC6" w:rsidRPr="004C20A9" w14:paraId="29C51988" w14:textId="77777777" w:rsidTr="00730D8F">
        <w:trPr>
          <w:jc w:val="center"/>
        </w:trPr>
        <w:tc>
          <w:tcPr>
            <w:tcW w:w="800" w:type="dxa"/>
            <w:shd w:val="solid" w:color="FFFFFF" w:fill="auto"/>
          </w:tcPr>
          <w:p w14:paraId="6D8C4FC9" w14:textId="5D0C93C2" w:rsidR="00A31BC6" w:rsidRPr="004C20A9" w:rsidRDefault="00A31BC6" w:rsidP="00976F3A">
            <w:pPr>
              <w:pStyle w:val="TAC"/>
              <w:rPr>
                <w:sz w:val="16"/>
                <w:szCs w:val="16"/>
                <w:lang w:eastAsia="zh-CN"/>
              </w:rPr>
            </w:pPr>
            <w:r w:rsidRPr="004C20A9">
              <w:rPr>
                <w:sz w:val="16"/>
                <w:szCs w:val="16"/>
                <w:lang w:eastAsia="zh-CN"/>
              </w:rPr>
              <w:t>07-2022</w:t>
            </w:r>
          </w:p>
        </w:tc>
        <w:tc>
          <w:tcPr>
            <w:tcW w:w="853" w:type="dxa"/>
            <w:shd w:val="solid" w:color="FFFFFF" w:fill="auto"/>
          </w:tcPr>
          <w:p w14:paraId="3ADDB8BF" w14:textId="767A0F02" w:rsidR="00A31BC6" w:rsidRPr="004C20A9" w:rsidRDefault="00A31BC6" w:rsidP="00976F3A">
            <w:pPr>
              <w:pStyle w:val="TAC"/>
              <w:rPr>
                <w:sz w:val="16"/>
                <w:szCs w:val="16"/>
              </w:rPr>
            </w:pPr>
            <w:r w:rsidRPr="004C20A9">
              <w:rPr>
                <w:sz w:val="16"/>
                <w:szCs w:val="16"/>
              </w:rPr>
              <w:t>SA5#144e</w:t>
            </w:r>
          </w:p>
        </w:tc>
        <w:tc>
          <w:tcPr>
            <w:tcW w:w="1041" w:type="dxa"/>
            <w:shd w:val="solid" w:color="FFFFFF" w:fill="auto"/>
          </w:tcPr>
          <w:p w14:paraId="6705526C" w14:textId="6C07A14B" w:rsidR="00A31BC6" w:rsidRPr="004C20A9" w:rsidRDefault="00A31BC6" w:rsidP="006A3639">
            <w:pPr>
              <w:pStyle w:val="TAC"/>
              <w:rPr>
                <w:sz w:val="16"/>
                <w:szCs w:val="16"/>
              </w:rPr>
            </w:pPr>
            <w:r w:rsidRPr="004C20A9">
              <w:rPr>
                <w:sz w:val="16"/>
                <w:szCs w:val="16"/>
              </w:rPr>
              <w:t>S5-224160</w:t>
            </w:r>
          </w:p>
        </w:tc>
        <w:tc>
          <w:tcPr>
            <w:tcW w:w="425" w:type="dxa"/>
            <w:shd w:val="solid" w:color="FFFFFF" w:fill="auto"/>
          </w:tcPr>
          <w:p w14:paraId="5237EDAC" w14:textId="77777777" w:rsidR="00A31BC6" w:rsidRPr="004C20A9" w:rsidRDefault="00A31BC6" w:rsidP="00976F3A">
            <w:pPr>
              <w:pStyle w:val="TAL"/>
              <w:rPr>
                <w:sz w:val="16"/>
                <w:szCs w:val="16"/>
              </w:rPr>
            </w:pPr>
          </w:p>
        </w:tc>
        <w:tc>
          <w:tcPr>
            <w:tcW w:w="519" w:type="dxa"/>
            <w:shd w:val="solid" w:color="FFFFFF" w:fill="auto"/>
          </w:tcPr>
          <w:p w14:paraId="46A5C3AA" w14:textId="77777777" w:rsidR="00A31BC6" w:rsidRPr="004C20A9" w:rsidRDefault="00A31BC6" w:rsidP="00976F3A">
            <w:pPr>
              <w:pStyle w:val="TAR"/>
              <w:rPr>
                <w:sz w:val="16"/>
                <w:szCs w:val="16"/>
              </w:rPr>
            </w:pPr>
          </w:p>
        </w:tc>
        <w:tc>
          <w:tcPr>
            <w:tcW w:w="425" w:type="dxa"/>
            <w:shd w:val="solid" w:color="FFFFFF" w:fill="auto"/>
          </w:tcPr>
          <w:p w14:paraId="605024FA" w14:textId="77777777" w:rsidR="00A31BC6" w:rsidRPr="004C20A9" w:rsidRDefault="00A31BC6" w:rsidP="00976F3A">
            <w:pPr>
              <w:pStyle w:val="TAC"/>
              <w:rPr>
                <w:sz w:val="16"/>
                <w:szCs w:val="16"/>
              </w:rPr>
            </w:pPr>
          </w:p>
        </w:tc>
        <w:tc>
          <w:tcPr>
            <w:tcW w:w="4962" w:type="dxa"/>
            <w:shd w:val="solid" w:color="FFFFFF" w:fill="auto"/>
          </w:tcPr>
          <w:p w14:paraId="7DA76AF3" w14:textId="6A52F48B" w:rsidR="00A31BC6" w:rsidRPr="004C20A9" w:rsidRDefault="00A31BC6" w:rsidP="00DB066C">
            <w:pPr>
              <w:pStyle w:val="TAL"/>
              <w:rPr>
                <w:sz w:val="16"/>
                <w:szCs w:val="16"/>
              </w:rPr>
            </w:pPr>
            <w:r w:rsidRPr="004C20A9">
              <w:rPr>
                <w:sz w:val="16"/>
                <w:szCs w:val="16"/>
              </w:rPr>
              <w:t>Add</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overview</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usage</w:t>
            </w:r>
            <w:r w:rsidR="00ED5F7C" w:rsidRPr="004C20A9">
              <w:rPr>
                <w:sz w:val="16"/>
                <w:szCs w:val="16"/>
              </w:rPr>
              <w:t xml:space="preserve"> </w:t>
            </w:r>
            <w:r w:rsidRPr="004C20A9">
              <w:rPr>
                <w:sz w:val="16"/>
                <w:szCs w:val="16"/>
              </w:rPr>
              <w:t>guide</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SBMA</w:t>
            </w:r>
            <w:r w:rsidR="00ED5F7C" w:rsidRPr="004C20A9">
              <w:rPr>
                <w:sz w:val="16"/>
                <w:szCs w:val="16"/>
              </w:rPr>
              <w:t xml:space="preserve"> </w:t>
            </w:r>
            <w:r w:rsidRPr="004C20A9">
              <w:rPr>
                <w:sz w:val="16"/>
                <w:szCs w:val="16"/>
              </w:rPr>
              <w:t>specifications</w:t>
            </w:r>
          </w:p>
        </w:tc>
        <w:tc>
          <w:tcPr>
            <w:tcW w:w="710" w:type="dxa"/>
            <w:shd w:val="solid" w:color="FFFFFF" w:fill="auto"/>
          </w:tcPr>
          <w:p w14:paraId="1ABEEE35" w14:textId="10EE7AF9" w:rsidR="00A31BC6" w:rsidRPr="004C20A9" w:rsidRDefault="00A31BC6" w:rsidP="00AD7639">
            <w:pPr>
              <w:pStyle w:val="TAC"/>
              <w:rPr>
                <w:sz w:val="16"/>
                <w:szCs w:val="16"/>
                <w:lang w:eastAsia="zh-CN"/>
              </w:rPr>
            </w:pPr>
            <w:r w:rsidRPr="004C20A9">
              <w:rPr>
                <w:sz w:val="16"/>
                <w:szCs w:val="16"/>
                <w:lang w:eastAsia="zh-CN"/>
              </w:rPr>
              <w:t>0.7.0</w:t>
            </w:r>
          </w:p>
        </w:tc>
      </w:tr>
      <w:tr w:rsidR="009F6889" w:rsidRPr="004C20A9" w14:paraId="7187680B" w14:textId="77777777" w:rsidTr="00730D8F">
        <w:trPr>
          <w:jc w:val="center"/>
        </w:trPr>
        <w:tc>
          <w:tcPr>
            <w:tcW w:w="800" w:type="dxa"/>
            <w:shd w:val="solid" w:color="FFFFFF" w:fill="auto"/>
          </w:tcPr>
          <w:p w14:paraId="132C815C" w14:textId="3AAC6E1A" w:rsidR="009F6889" w:rsidRPr="004C20A9" w:rsidRDefault="009F6889" w:rsidP="009F6889">
            <w:pPr>
              <w:pStyle w:val="TAC"/>
              <w:rPr>
                <w:sz w:val="16"/>
                <w:szCs w:val="16"/>
                <w:lang w:eastAsia="zh-CN"/>
              </w:rPr>
            </w:pPr>
            <w:r w:rsidRPr="004C20A9">
              <w:rPr>
                <w:sz w:val="16"/>
                <w:szCs w:val="16"/>
                <w:lang w:eastAsia="zh-CN"/>
              </w:rPr>
              <w:t>07-2022</w:t>
            </w:r>
          </w:p>
        </w:tc>
        <w:tc>
          <w:tcPr>
            <w:tcW w:w="853" w:type="dxa"/>
            <w:shd w:val="solid" w:color="FFFFFF" w:fill="auto"/>
          </w:tcPr>
          <w:p w14:paraId="2D6B69DC" w14:textId="7B4D62ED" w:rsidR="009F6889" w:rsidRPr="004C20A9" w:rsidRDefault="009F6889" w:rsidP="009F6889">
            <w:pPr>
              <w:pStyle w:val="TAC"/>
              <w:rPr>
                <w:sz w:val="16"/>
                <w:szCs w:val="16"/>
              </w:rPr>
            </w:pPr>
            <w:r w:rsidRPr="004C20A9">
              <w:rPr>
                <w:sz w:val="16"/>
                <w:szCs w:val="16"/>
              </w:rPr>
              <w:t>SA5#145e</w:t>
            </w:r>
          </w:p>
        </w:tc>
        <w:tc>
          <w:tcPr>
            <w:tcW w:w="1041" w:type="dxa"/>
            <w:shd w:val="solid" w:color="FFFFFF" w:fill="auto"/>
          </w:tcPr>
          <w:p w14:paraId="246A6086" w14:textId="77777777" w:rsidR="009F6889" w:rsidRPr="004C20A9" w:rsidRDefault="009F6889" w:rsidP="009F6889">
            <w:pPr>
              <w:pStyle w:val="TAC"/>
              <w:rPr>
                <w:sz w:val="16"/>
                <w:szCs w:val="16"/>
              </w:rPr>
            </w:pPr>
            <w:r w:rsidRPr="004C20A9">
              <w:rPr>
                <w:sz w:val="16"/>
                <w:szCs w:val="16"/>
              </w:rPr>
              <w:t>S5-225799</w:t>
            </w:r>
          </w:p>
          <w:p w14:paraId="041586E2" w14:textId="77777777" w:rsidR="009F6889" w:rsidRPr="004C20A9" w:rsidRDefault="009F6889" w:rsidP="009F6889">
            <w:pPr>
              <w:pStyle w:val="TAC"/>
              <w:rPr>
                <w:sz w:val="16"/>
                <w:szCs w:val="16"/>
              </w:rPr>
            </w:pPr>
            <w:r w:rsidRPr="004C20A9">
              <w:rPr>
                <w:sz w:val="16"/>
                <w:szCs w:val="16"/>
              </w:rPr>
              <w:t>S5-225800</w:t>
            </w:r>
          </w:p>
          <w:p w14:paraId="0CC8E2AF" w14:textId="6953ED31" w:rsidR="009F6889" w:rsidRPr="004C20A9" w:rsidRDefault="009F6889" w:rsidP="009F6889">
            <w:pPr>
              <w:pStyle w:val="TAC"/>
              <w:rPr>
                <w:sz w:val="16"/>
                <w:szCs w:val="16"/>
              </w:rPr>
            </w:pPr>
            <w:r w:rsidRPr="004C20A9">
              <w:rPr>
                <w:sz w:val="16"/>
                <w:szCs w:val="16"/>
              </w:rPr>
              <w:t>S5-225670</w:t>
            </w:r>
          </w:p>
        </w:tc>
        <w:tc>
          <w:tcPr>
            <w:tcW w:w="425" w:type="dxa"/>
            <w:shd w:val="solid" w:color="FFFFFF" w:fill="auto"/>
          </w:tcPr>
          <w:p w14:paraId="11AD0B2D" w14:textId="77777777" w:rsidR="009F6889" w:rsidRPr="004C20A9" w:rsidRDefault="009F6889" w:rsidP="009F6889">
            <w:pPr>
              <w:pStyle w:val="TAL"/>
              <w:rPr>
                <w:sz w:val="16"/>
                <w:szCs w:val="16"/>
              </w:rPr>
            </w:pPr>
          </w:p>
        </w:tc>
        <w:tc>
          <w:tcPr>
            <w:tcW w:w="519" w:type="dxa"/>
            <w:shd w:val="solid" w:color="FFFFFF" w:fill="auto"/>
          </w:tcPr>
          <w:p w14:paraId="36926848" w14:textId="77777777" w:rsidR="009F6889" w:rsidRPr="004C20A9" w:rsidRDefault="009F6889" w:rsidP="009F6889">
            <w:pPr>
              <w:pStyle w:val="TAR"/>
              <w:rPr>
                <w:sz w:val="16"/>
                <w:szCs w:val="16"/>
              </w:rPr>
            </w:pPr>
          </w:p>
        </w:tc>
        <w:tc>
          <w:tcPr>
            <w:tcW w:w="425" w:type="dxa"/>
            <w:shd w:val="solid" w:color="FFFFFF" w:fill="auto"/>
          </w:tcPr>
          <w:p w14:paraId="29B76F12" w14:textId="77777777" w:rsidR="009F6889" w:rsidRPr="004C20A9" w:rsidRDefault="009F6889" w:rsidP="009F6889">
            <w:pPr>
              <w:pStyle w:val="TAC"/>
              <w:rPr>
                <w:sz w:val="16"/>
                <w:szCs w:val="16"/>
              </w:rPr>
            </w:pPr>
          </w:p>
        </w:tc>
        <w:tc>
          <w:tcPr>
            <w:tcW w:w="4962" w:type="dxa"/>
            <w:shd w:val="solid" w:color="FFFFFF" w:fill="auto"/>
          </w:tcPr>
          <w:p w14:paraId="43D8F08B" w14:textId="4FE4C806" w:rsidR="009F6889" w:rsidRPr="004C20A9" w:rsidRDefault="009F6889" w:rsidP="009F6889">
            <w:pPr>
              <w:pStyle w:val="TAL"/>
              <w:rPr>
                <w:sz w:val="16"/>
                <w:szCs w:val="16"/>
              </w:rPr>
            </w:pPr>
            <w:r w:rsidRPr="004C20A9">
              <w:rPr>
                <w:sz w:val="16"/>
                <w:szCs w:val="16"/>
              </w:rPr>
              <w:t>Update</w:t>
            </w:r>
            <w:r w:rsidR="00ED5F7C" w:rsidRPr="004C20A9">
              <w:rPr>
                <w:sz w:val="16"/>
                <w:szCs w:val="16"/>
              </w:rPr>
              <w:t xml:space="preserve"> </w:t>
            </w:r>
            <w:r w:rsidRPr="004C20A9">
              <w:rPr>
                <w:sz w:val="16"/>
                <w:szCs w:val="16"/>
              </w:rPr>
              <w:t>of</w:t>
            </w:r>
            <w:r w:rsidR="00ED5F7C" w:rsidRPr="004C20A9">
              <w:rPr>
                <w:sz w:val="16"/>
                <w:szCs w:val="16"/>
              </w:rPr>
              <w:t xml:space="preserve"> </w:t>
            </w:r>
            <w:r w:rsidRPr="004C20A9">
              <w:rPr>
                <w:sz w:val="16"/>
                <w:szCs w:val="16"/>
              </w:rPr>
              <w:t>the</w:t>
            </w:r>
            <w:r w:rsidR="00ED5F7C" w:rsidRPr="004C20A9">
              <w:rPr>
                <w:sz w:val="16"/>
                <w:szCs w:val="16"/>
              </w:rPr>
              <w:t xml:space="preserve"> </w:t>
            </w:r>
            <w:r w:rsidRPr="004C20A9">
              <w:rPr>
                <w:sz w:val="16"/>
                <w:szCs w:val="16"/>
              </w:rPr>
              <w:t>T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due</w:t>
            </w:r>
            <w:r w:rsidR="00ED5F7C" w:rsidRPr="004C20A9">
              <w:rPr>
                <w:sz w:val="16"/>
                <w:szCs w:val="16"/>
              </w:rPr>
              <w:t xml:space="preserve"> </w:t>
            </w:r>
            <w:r w:rsidRPr="004C20A9">
              <w:rPr>
                <w:sz w:val="16"/>
                <w:szCs w:val="16"/>
              </w:rPr>
              <w:t>to</w:t>
            </w:r>
            <w:r w:rsidR="00ED5F7C" w:rsidRPr="004C20A9">
              <w:rPr>
                <w:sz w:val="16"/>
                <w:szCs w:val="16"/>
              </w:rPr>
              <w:t xml:space="preserve"> </w:t>
            </w:r>
            <w:r w:rsidRPr="004C20A9">
              <w:rPr>
                <w:sz w:val="16"/>
                <w:szCs w:val="16"/>
              </w:rPr>
              <w:t>the</w:t>
            </w:r>
            <w:r w:rsidR="00ED5F7C" w:rsidRPr="004C20A9">
              <w:rPr>
                <w:sz w:val="16"/>
                <w:szCs w:val="16"/>
              </w:rPr>
              <w:t xml:space="preserve"> </w:t>
            </w:r>
            <w:r w:rsidRPr="004C20A9">
              <w:rPr>
                <w:sz w:val="16"/>
                <w:szCs w:val="16"/>
              </w:rPr>
              <w:t>study</w:t>
            </w:r>
            <w:r w:rsidR="00ED5F7C" w:rsidRPr="004C20A9">
              <w:rPr>
                <w:sz w:val="16"/>
                <w:szCs w:val="16"/>
              </w:rPr>
              <w:t xml:space="preserve"> </w:t>
            </w:r>
            <w:r w:rsidRPr="004C20A9">
              <w:rPr>
                <w:sz w:val="16"/>
                <w:szCs w:val="16"/>
              </w:rPr>
              <w:t>being</w:t>
            </w:r>
            <w:r w:rsidR="00ED5F7C" w:rsidRPr="004C20A9">
              <w:rPr>
                <w:sz w:val="16"/>
                <w:szCs w:val="16"/>
              </w:rPr>
              <w:t xml:space="preserve"> </w:t>
            </w:r>
            <w:r w:rsidRPr="004C20A9">
              <w:rPr>
                <w:sz w:val="16"/>
                <w:szCs w:val="16"/>
              </w:rPr>
              <w:t>moved</w:t>
            </w:r>
            <w:r w:rsidR="00ED5F7C" w:rsidRPr="004C20A9">
              <w:rPr>
                <w:sz w:val="16"/>
                <w:szCs w:val="16"/>
              </w:rPr>
              <w:t xml:space="preserve"> </w:t>
            </w:r>
            <w:r w:rsidRPr="004C20A9">
              <w:rPr>
                <w:sz w:val="16"/>
                <w:szCs w:val="16"/>
              </w:rPr>
              <w:t>to</w:t>
            </w:r>
            <w:r w:rsidR="00ED5F7C" w:rsidRPr="004C20A9">
              <w:rPr>
                <w:sz w:val="16"/>
                <w:szCs w:val="16"/>
              </w:rPr>
              <w:t xml:space="preserve"> </w:t>
            </w:r>
            <w:r w:rsidRPr="004C20A9">
              <w:rPr>
                <w:sz w:val="16"/>
                <w:szCs w:val="16"/>
              </w:rPr>
              <w:t>Rel-18</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new</w:t>
            </w:r>
            <w:r w:rsidR="00ED5F7C" w:rsidRPr="004C20A9">
              <w:rPr>
                <w:sz w:val="16"/>
                <w:szCs w:val="16"/>
              </w:rPr>
              <w:t xml:space="preserve"> </w:t>
            </w:r>
            <w:r w:rsidRPr="004C20A9">
              <w:rPr>
                <w:sz w:val="16"/>
                <w:szCs w:val="16"/>
              </w:rPr>
              <w:t>proposals</w:t>
            </w:r>
          </w:p>
          <w:p w14:paraId="76ED7B4F" w14:textId="52ECD7E3" w:rsidR="009F6889" w:rsidRPr="004C20A9" w:rsidRDefault="009F6889" w:rsidP="009F6889">
            <w:pPr>
              <w:pStyle w:val="TAL"/>
              <w:rPr>
                <w:sz w:val="16"/>
                <w:szCs w:val="16"/>
              </w:rPr>
            </w:pPr>
            <w:r w:rsidRPr="004C20A9">
              <w:rPr>
                <w:sz w:val="16"/>
                <w:szCs w:val="16"/>
              </w:rPr>
              <w:t>pCR</w:t>
            </w:r>
            <w:r w:rsidR="00ED5F7C" w:rsidRPr="004C20A9">
              <w:rPr>
                <w:sz w:val="16"/>
                <w:szCs w:val="16"/>
              </w:rPr>
              <w:t xml:space="preserve"> </w:t>
            </w:r>
            <w:r w:rsidRPr="004C20A9">
              <w:rPr>
                <w:sz w:val="16"/>
                <w:szCs w:val="16"/>
              </w:rPr>
              <w:t>TR28.925</w:t>
            </w:r>
            <w:r w:rsidR="00ED5F7C" w:rsidRPr="004C20A9">
              <w:rPr>
                <w:sz w:val="16"/>
                <w:szCs w:val="16"/>
              </w:rPr>
              <w:t xml:space="preserve"> </w:t>
            </w:r>
            <w:r w:rsidRPr="004C20A9">
              <w:rPr>
                <w:sz w:val="16"/>
                <w:szCs w:val="16"/>
              </w:rPr>
              <w:t>Add</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14</w:t>
            </w:r>
          </w:p>
          <w:p w14:paraId="7D2CC201" w14:textId="4F5FE5D2" w:rsidR="009F6889" w:rsidRPr="004C20A9" w:rsidRDefault="009F6889" w:rsidP="009F6889">
            <w:pPr>
              <w:pStyle w:val="TAL"/>
              <w:rPr>
                <w:sz w:val="16"/>
                <w:szCs w:val="16"/>
              </w:rPr>
            </w:pPr>
            <w:r w:rsidRPr="004C20A9">
              <w:rPr>
                <w:sz w:val="16"/>
                <w:szCs w:val="16"/>
              </w:rPr>
              <w:t>pCR</w:t>
            </w:r>
            <w:r w:rsidR="00ED5F7C" w:rsidRPr="004C20A9">
              <w:rPr>
                <w:sz w:val="16"/>
                <w:szCs w:val="16"/>
              </w:rPr>
              <w:t xml:space="preserve"> </w:t>
            </w:r>
            <w:r w:rsidRPr="004C20A9">
              <w:rPr>
                <w:sz w:val="16"/>
                <w:szCs w:val="16"/>
              </w:rPr>
              <w:t>TR28.925</w:t>
            </w:r>
            <w:r w:rsidR="00ED5F7C" w:rsidRPr="004C20A9">
              <w:rPr>
                <w:sz w:val="16"/>
                <w:szCs w:val="16"/>
              </w:rPr>
              <w:t xml:space="preserve"> </w:t>
            </w:r>
            <w:r w:rsidRPr="004C20A9">
              <w:rPr>
                <w:sz w:val="16"/>
                <w:szCs w:val="16"/>
              </w:rPr>
              <w:t>Add</w:t>
            </w:r>
            <w:r w:rsidR="00ED5F7C" w:rsidRPr="004C20A9">
              <w:rPr>
                <w:sz w:val="16"/>
                <w:szCs w:val="16"/>
              </w:rPr>
              <w:t xml:space="preserve"> </w:t>
            </w:r>
            <w:r w:rsidRPr="004C20A9">
              <w:rPr>
                <w:sz w:val="16"/>
                <w:szCs w:val="16"/>
              </w:rPr>
              <w:t>description</w:t>
            </w:r>
            <w:r w:rsidR="00ED5F7C" w:rsidRPr="004C20A9">
              <w:rPr>
                <w:sz w:val="16"/>
                <w:szCs w:val="16"/>
              </w:rPr>
              <w:t xml:space="preserve"> </w:t>
            </w:r>
            <w:r w:rsidRPr="004C20A9">
              <w:rPr>
                <w:sz w:val="16"/>
                <w:szCs w:val="16"/>
              </w:rPr>
              <w:t>on</w:t>
            </w:r>
            <w:r w:rsidR="00ED5F7C" w:rsidRPr="004C20A9">
              <w:rPr>
                <w:sz w:val="16"/>
                <w:szCs w:val="16"/>
              </w:rPr>
              <w:t xml:space="preserve"> </w:t>
            </w:r>
            <w:r w:rsidRPr="004C20A9">
              <w:rPr>
                <w:sz w:val="16"/>
                <w:szCs w:val="16"/>
              </w:rPr>
              <w:t>MnFs</w:t>
            </w:r>
            <w:r w:rsidR="00ED5F7C" w:rsidRPr="004C20A9">
              <w:rPr>
                <w:sz w:val="16"/>
                <w:szCs w:val="16"/>
              </w:rPr>
              <w:t xml:space="preserve"> </w:t>
            </w:r>
            <w:r w:rsidRPr="004C20A9">
              <w:rPr>
                <w:sz w:val="16"/>
                <w:szCs w:val="16"/>
              </w:rPr>
              <w:t>to</w:t>
            </w:r>
            <w:r w:rsidR="00ED5F7C" w:rsidRPr="004C20A9">
              <w:rPr>
                <w:sz w:val="16"/>
                <w:szCs w:val="16"/>
              </w:rPr>
              <w:t xml:space="preserve"> </w:t>
            </w:r>
            <w:r w:rsidRPr="004C20A9">
              <w:rPr>
                <w:sz w:val="16"/>
                <w:szCs w:val="16"/>
              </w:rPr>
              <w:t>be</w:t>
            </w:r>
            <w:r w:rsidR="00ED5F7C" w:rsidRPr="004C20A9">
              <w:rPr>
                <w:sz w:val="16"/>
                <w:szCs w:val="16"/>
              </w:rPr>
              <w:t xml:space="preserve"> </w:t>
            </w:r>
            <w:r w:rsidRPr="004C20A9">
              <w:rPr>
                <w:sz w:val="16"/>
                <w:szCs w:val="16"/>
              </w:rPr>
              <w:t>managed</w:t>
            </w:r>
          </w:p>
        </w:tc>
        <w:tc>
          <w:tcPr>
            <w:tcW w:w="710" w:type="dxa"/>
            <w:shd w:val="solid" w:color="FFFFFF" w:fill="auto"/>
          </w:tcPr>
          <w:p w14:paraId="391B909B" w14:textId="1BC2113D" w:rsidR="009F6889" w:rsidRPr="004C20A9" w:rsidRDefault="00F31E6B" w:rsidP="009F6889">
            <w:pPr>
              <w:pStyle w:val="TAC"/>
              <w:rPr>
                <w:sz w:val="16"/>
                <w:szCs w:val="16"/>
                <w:lang w:eastAsia="zh-CN"/>
              </w:rPr>
            </w:pPr>
            <w:r w:rsidRPr="004C20A9">
              <w:rPr>
                <w:rFonts w:hint="eastAsia"/>
                <w:sz w:val="16"/>
                <w:szCs w:val="16"/>
                <w:lang w:eastAsia="zh-CN"/>
              </w:rPr>
              <w:t>0</w:t>
            </w:r>
            <w:r w:rsidRPr="004C20A9">
              <w:rPr>
                <w:sz w:val="16"/>
                <w:szCs w:val="16"/>
                <w:lang w:eastAsia="zh-CN"/>
              </w:rPr>
              <w:t>.8.0</w:t>
            </w:r>
          </w:p>
        </w:tc>
      </w:tr>
      <w:tr w:rsidR="0049596E" w:rsidRPr="004C20A9" w14:paraId="7E29354E" w14:textId="77777777" w:rsidTr="00730D8F">
        <w:trPr>
          <w:jc w:val="center"/>
        </w:trPr>
        <w:tc>
          <w:tcPr>
            <w:tcW w:w="800" w:type="dxa"/>
            <w:shd w:val="solid" w:color="FFFFFF" w:fill="auto"/>
          </w:tcPr>
          <w:p w14:paraId="6B647746" w14:textId="2227F156" w:rsidR="0049596E" w:rsidRPr="004C20A9" w:rsidRDefault="0049596E" w:rsidP="009F6889">
            <w:pPr>
              <w:pStyle w:val="TAC"/>
              <w:rPr>
                <w:sz w:val="16"/>
                <w:szCs w:val="16"/>
                <w:lang w:eastAsia="zh-CN"/>
              </w:rPr>
            </w:pPr>
            <w:r w:rsidRPr="004C20A9">
              <w:rPr>
                <w:sz w:val="16"/>
                <w:szCs w:val="16"/>
                <w:lang w:eastAsia="zh-CN"/>
              </w:rPr>
              <w:t>11-2022</w:t>
            </w:r>
          </w:p>
        </w:tc>
        <w:tc>
          <w:tcPr>
            <w:tcW w:w="853" w:type="dxa"/>
            <w:shd w:val="solid" w:color="FFFFFF" w:fill="auto"/>
          </w:tcPr>
          <w:p w14:paraId="0840B377" w14:textId="29B17B01" w:rsidR="0049596E" w:rsidRPr="004C20A9" w:rsidRDefault="0049596E" w:rsidP="009F6889">
            <w:pPr>
              <w:pStyle w:val="TAC"/>
              <w:rPr>
                <w:sz w:val="16"/>
                <w:szCs w:val="16"/>
              </w:rPr>
            </w:pPr>
            <w:r w:rsidRPr="004C20A9">
              <w:rPr>
                <w:sz w:val="16"/>
                <w:szCs w:val="16"/>
              </w:rPr>
              <w:t>SA5#146</w:t>
            </w:r>
          </w:p>
        </w:tc>
        <w:tc>
          <w:tcPr>
            <w:tcW w:w="1041" w:type="dxa"/>
            <w:shd w:val="solid" w:color="FFFFFF" w:fill="auto"/>
          </w:tcPr>
          <w:p w14:paraId="58369DD3" w14:textId="77777777" w:rsidR="0049596E" w:rsidRPr="004C20A9" w:rsidRDefault="0049596E" w:rsidP="009F6889">
            <w:pPr>
              <w:pStyle w:val="TAC"/>
              <w:rPr>
                <w:sz w:val="16"/>
                <w:szCs w:val="16"/>
              </w:rPr>
            </w:pPr>
            <w:r w:rsidRPr="004C20A9">
              <w:rPr>
                <w:sz w:val="16"/>
                <w:szCs w:val="16"/>
              </w:rPr>
              <w:t>S5-226236</w:t>
            </w:r>
          </w:p>
          <w:p w14:paraId="35319999" w14:textId="0C7C571F" w:rsidR="0049596E" w:rsidRPr="004C20A9" w:rsidRDefault="0049596E" w:rsidP="009F6889">
            <w:pPr>
              <w:pStyle w:val="TAC"/>
              <w:rPr>
                <w:sz w:val="16"/>
                <w:szCs w:val="16"/>
              </w:rPr>
            </w:pPr>
            <w:r w:rsidRPr="004C20A9">
              <w:rPr>
                <w:sz w:val="16"/>
                <w:szCs w:val="16"/>
              </w:rPr>
              <w:t>S5-226963</w:t>
            </w:r>
          </w:p>
        </w:tc>
        <w:tc>
          <w:tcPr>
            <w:tcW w:w="425" w:type="dxa"/>
            <w:shd w:val="solid" w:color="FFFFFF" w:fill="auto"/>
          </w:tcPr>
          <w:p w14:paraId="4ADE535B" w14:textId="77777777" w:rsidR="0049596E" w:rsidRPr="004C20A9" w:rsidRDefault="0049596E" w:rsidP="009F6889">
            <w:pPr>
              <w:pStyle w:val="TAL"/>
              <w:rPr>
                <w:sz w:val="16"/>
                <w:szCs w:val="16"/>
              </w:rPr>
            </w:pPr>
          </w:p>
        </w:tc>
        <w:tc>
          <w:tcPr>
            <w:tcW w:w="519" w:type="dxa"/>
            <w:shd w:val="solid" w:color="FFFFFF" w:fill="auto"/>
          </w:tcPr>
          <w:p w14:paraId="4E309C8E" w14:textId="77777777" w:rsidR="0049596E" w:rsidRPr="004C20A9" w:rsidRDefault="0049596E" w:rsidP="009F6889">
            <w:pPr>
              <w:pStyle w:val="TAR"/>
              <w:rPr>
                <w:sz w:val="16"/>
                <w:szCs w:val="16"/>
              </w:rPr>
            </w:pPr>
          </w:p>
        </w:tc>
        <w:tc>
          <w:tcPr>
            <w:tcW w:w="425" w:type="dxa"/>
            <w:shd w:val="solid" w:color="FFFFFF" w:fill="auto"/>
          </w:tcPr>
          <w:p w14:paraId="39F2CCE7" w14:textId="77777777" w:rsidR="0049596E" w:rsidRPr="004C20A9" w:rsidRDefault="0049596E" w:rsidP="009F6889">
            <w:pPr>
              <w:pStyle w:val="TAC"/>
              <w:rPr>
                <w:sz w:val="16"/>
                <w:szCs w:val="16"/>
              </w:rPr>
            </w:pPr>
          </w:p>
        </w:tc>
        <w:tc>
          <w:tcPr>
            <w:tcW w:w="4962" w:type="dxa"/>
            <w:shd w:val="solid" w:color="FFFFFF" w:fill="auto"/>
          </w:tcPr>
          <w:p w14:paraId="49923F08" w14:textId="4E166034" w:rsidR="0049596E" w:rsidRPr="004C20A9" w:rsidRDefault="0049596E" w:rsidP="009F6889">
            <w:pPr>
              <w:pStyle w:val="TAL"/>
              <w:rPr>
                <w:sz w:val="16"/>
                <w:szCs w:val="16"/>
              </w:rPr>
            </w:pPr>
            <w:r w:rsidRPr="004C20A9">
              <w:rPr>
                <w:sz w:val="16"/>
                <w:szCs w:val="16"/>
              </w:rPr>
              <w:t>rapportuer</w:t>
            </w:r>
            <w:r w:rsidR="00ED5F7C" w:rsidRPr="004C20A9">
              <w:rPr>
                <w:sz w:val="16"/>
                <w:szCs w:val="16"/>
              </w:rPr>
              <w:t xml:space="preserve"> </w:t>
            </w:r>
            <w:bookmarkStart w:id="259" w:name="EDM_Bookmark_"/>
            <w:r w:rsidRPr="004C20A9">
              <w:rPr>
                <w:sz w:val="16"/>
                <w:szCs w:val="16"/>
              </w:rPr>
              <w:t>reorganizing</w:t>
            </w:r>
            <w:bookmarkEnd w:id="259"/>
            <w:r w:rsidR="00ED5F7C" w:rsidRPr="004C20A9">
              <w:rPr>
                <w:sz w:val="16"/>
                <w:szCs w:val="16"/>
              </w:rPr>
              <w:t xml:space="preserve"> </w:t>
            </w:r>
            <w:r w:rsidRPr="004C20A9">
              <w:rPr>
                <w:sz w:val="16"/>
                <w:szCs w:val="16"/>
              </w:rPr>
              <w:t>modificat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section</w:t>
            </w:r>
            <w:r w:rsidR="00ED5F7C" w:rsidRPr="004C20A9">
              <w:rPr>
                <w:sz w:val="16"/>
                <w:szCs w:val="16"/>
              </w:rPr>
              <w:t xml:space="preserve"> </w:t>
            </w:r>
            <w:r w:rsidRPr="004C20A9">
              <w:rPr>
                <w:sz w:val="16"/>
                <w:szCs w:val="16"/>
              </w:rPr>
              <w:t>5</w:t>
            </w:r>
          </w:p>
          <w:p w14:paraId="32AB812D" w14:textId="2F22D36C" w:rsidR="0049596E" w:rsidRPr="004C20A9" w:rsidRDefault="0049596E" w:rsidP="009F6889">
            <w:pPr>
              <w:pStyle w:val="TAL"/>
              <w:rPr>
                <w:sz w:val="16"/>
                <w:szCs w:val="16"/>
              </w:rPr>
            </w:pPr>
            <w:r w:rsidRPr="004C20A9">
              <w:rPr>
                <w:sz w:val="16"/>
                <w:szCs w:val="16"/>
              </w:rPr>
              <w:t>Add</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4.8</w:t>
            </w:r>
          </w:p>
        </w:tc>
        <w:tc>
          <w:tcPr>
            <w:tcW w:w="710" w:type="dxa"/>
            <w:shd w:val="solid" w:color="FFFFFF" w:fill="auto"/>
          </w:tcPr>
          <w:p w14:paraId="78876B38" w14:textId="13988C7C" w:rsidR="0049596E" w:rsidRPr="004C20A9" w:rsidRDefault="0049596E" w:rsidP="009F6889">
            <w:pPr>
              <w:pStyle w:val="TAC"/>
              <w:rPr>
                <w:sz w:val="16"/>
                <w:szCs w:val="16"/>
                <w:lang w:eastAsia="zh-CN"/>
              </w:rPr>
            </w:pPr>
            <w:r w:rsidRPr="004C20A9">
              <w:rPr>
                <w:sz w:val="16"/>
                <w:szCs w:val="16"/>
                <w:lang w:eastAsia="zh-CN"/>
              </w:rPr>
              <w:t>0.9.0</w:t>
            </w:r>
          </w:p>
        </w:tc>
      </w:tr>
      <w:tr w:rsidR="000305D8" w:rsidRPr="004C20A9" w14:paraId="3D81BA98" w14:textId="77777777" w:rsidTr="00730D8F">
        <w:trPr>
          <w:jc w:val="center"/>
        </w:trPr>
        <w:tc>
          <w:tcPr>
            <w:tcW w:w="800" w:type="dxa"/>
            <w:shd w:val="solid" w:color="FFFFFF" w:fill="auto"/>
          </w:tcPr>
          <w:p w14:paraId="5186A089" w14:textId="4E4E167B" w:rsidR="000305D8" w:rsidRPr="004C20A9" w:rsidRDefault="000305D8" w:rsidP="009F6889">
            <w:pPr>
              <w:pStyle w:val="TAC"/>
              <w:rPr>
                <w:sz w:val="16"/>
                <w:szCs w:val="16"/>
                <w:lang w:eastAsia="zh-CN"/>
              </w:rPr>
            </w:pPr>
            <w:r w:rsidRPr="004C20A9">
              <w:rPr>
                <w:rFonts w:hint="eastAsia"/>
                <w:sz w:val="16"/>
                <w:szCs w:val="16"/>
                <w:lang w:eastAsia="zh-CN"/>
              </w:rPr>
              <w:t>0</w:t>
            </w:r>
            <w:r w:rsidRPr="004C20A9">
              <w:rPr>
                <w:sz w:val="16"/>
                <w:szCs w:val="16"/>
                <w:lang w:eastAsia="zh-CN"/>
              </w:rPr>
              <w:t>3</w:t>
            </w:r>
            <w:r w:rsidRPr="004C20A9">
              <w:rPr>
                <w:rFonts w:hint="eastAsia"/>
                <w:sz w:val="16"/>
                <w:szCs w:val="16"/>
                <w:lang w:eastAsia="zh-CN"/>
              </w:rPr>
              <w:t>-</w:t>
            </w:r>
            <w:r w:rsidRPr="004C20A9">
              <w:rPr>
                <w:sz w:val="16"/>
                <w:szCs w:val="16"/>
                <w:lang w:eastAsia="zh-CN"/>
              </w:rPr>
              <w:t>2023</w:t>
            </w:r>
          </w:p>
        </w:tc>
        <w:tc>
          <w:tcPr>
            <w:tcW w:w="853" w:type="dxa"/>
            <w:shd w:val="solid" w:color="FFFFFF" w:fill="auto"/>
          </w:tcPr>
          <w:p w14:paraId="34C98DE6" w14:textId="4CB6BF0F" w:rsidR="000305D8" w:rsidRPr="004C20A9" w:rsidRDefault="000305D8" w:rsidP="009F6889">
            <w:pPr>
              <w:pStyle w:val="TAC"/>
              <w:rPr>
                <w:sz w:val="16"/>
                <w:szCs w:val="16"/>
              </w:rPr>
            </w:pPr>
            <w:r w:rsidRPr="004C20A9">
              <w:rPr>
                <w:rFonts w:hint="eastAsia"/>
                <w:sz w:val="16"/>
                <w:szCs w:val="16"/>
                <w:lang w:eastAsia="zh-CN"/>
              </w:rPr>
              <w:t>SA</w:t>
            </w:r>
            <w:r w:rsidRPr="004C20A9">
              <w:rPr>
                <w:sz w:val="16"/>
                <w:szCs w:val="16"/>
              </w:rPr>
              <w:t>5#147</w:t>
            </w:r>
          </w:p>
        </w:tc>
        <w:tc>
          <w:tcPr>
            <w:tcW w:w="1041" w:type="dxa"/>
            <w:shd w:val="solid" w:color="FFFFFF" w:fill="auto"/>
          </w:tcPr>
          <w:p w14:paraId="365A4935" w14:textId="77777777" w:rsidR="000305D8" w:rsidRPr="004C20A9" w:rsidRDefault="000305D8" w:rsidP="009F6889">
            <w:pPr>
              <w:pStyle w:val="TAC"/>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2317</w:t>
            </w:r>
          </w:p>
          <w:p w14:paraId="71A1F19E" w14:textId="77777777" w:rsidR="000305D8" w:rsidRPr="004C20A9" w:rsidRDefault="000305D8" w:rsidP="009F6889">
            <w:pPr>
              <w:pStyle w:val="TAC"/>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2952</w:t>
            </w:r>
          </w:p>
          <w:p w14:paraId="33557A23" w14:textId="75B78FF1" w:rsidR="000305D8" w:rsidRPr="004C20A9" w:rsidRDefault="000305D8" w:rsidP="009F6889">
            <w:pPr>
              <w:pStyle w:val="TAC"/>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2953</w:t>
            </w:r>
          </w:p>
        </w:tc>
        <w:tc>
          <w:tcPr>
            <w:tcW w:w="425" w:type="dxa"/>
            <w:shd w:val="solid" w:color="FFFFFF" w:fill="auto"/>
          </w:tcPr>
          <w:p w14:paraId="713B526D" w14:textId="77777777" w:rsidR="000305D8" w:rsidRPr="004C20A9" w:rsidRDefault="000305D8" w:rsidP="009F6889">
            <w:pPr>
              <w:pStyle w:val="TAL"/>
              <w:rPr>
                <w:sz w:val="16"/>
                <w:szCs w:val="16"/>
              </w:rPr>
            </w:pPr>
          </w:p>
        </w:tc>
        <w:tc>
          <w:tcPr>
            <w:tcW w:w="519" w:type="dxa"/>
            <w:shd w:val="solid" w:color="FFFFFF" w:fill="auto"/>
          </w:tcPr>
          <w:p w14:paraId="0BD604E7" w14:textId="77777777" w:rsidR="000305D8" w:rsidRPr="004C20A9" w:rsidRDefault="000305D8" w:rsidP="009F6889">
            <w:pPr>
              <w:pStyle w:val="TAR"/>
              <w:rPr>
                <w:sz w:val="16"/>
                <w:szCs w:val="16"/>
              </w:rPr>
            </w:pPr>
          </w:p>
        </w:tc>
        <w:tc>
          <w:tcPr>
            <w:tcW w:w="425" w:type="dxa"/>
            <w:shd w:val="solid" w:color="FFFFFF" w:fill="auto"/>
          </w:tcPr>
          <w:p w14:paraId="2C86DB93" w14:textId="77777777" w:rsidR="000305D8" w:rsidRPr="004C20A9" w:rsidRDefault="000305D8" w:rsidP="009F6889">
            <w:pPr>
              <w:pStyle w:val="TAC"/>
              <w:rPr>
                <w:sz w:val="16"/>
                <w:szCs w:val="16"/>
              </w:rPr>
            </w:pPr>
          </w:p>
        </w:tc>
        <w:tc>
          <w:tcPr>
            <w:tcW w:w="4962" w:type="dxa"/>
            <w:shd w:val="solid" w:color="FFFFFF" w:fill="auto"/>
          </w:tcPr>
          <w:p w14:paraId="054C0F79" w14:textId="5204A7BC" w:rsidR="000305D8" w:rsidRPr="004C20A9" w:rsidRDefault="000305D8" w:rsidP="009F6889">
            <w:pPr>
              <w:pStyle w:val="TAL"/>
              <w:rPr>
                <w:sz w:val="16"/>
                <w:szCs w:val="16"/>
              </w:rPr>
            </w:pPr>
            <w:r w:rsidRPr="004C20A9">
              <w:rPr>
                <w:sz w:val="16"/>
                <w:szCs w:val="16"/>
              </w:rPr>
              <w:t>pCR</w:t>
            </w:r>
            <w:r w:rsidR="00ED5F7C" w:rsidRPr="004C20A9">
              <w:rPr>
                <w:sz w:val="16"/>
                <w:szCs w:val="16"/>
              </w:rPr>
              <w:t xml:space="preserve"> </w:t>
            </w:r>
            <w:r w:rsidRPr="004C20A9">
              <w:rPr>
                <w:sz w:val="16"/>
                <w:szCs w:val="16"/>
              </w:rPr>
              <w:t>T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Rapporteur</w:t>
            </w:r>
            <w:r w:rsidR="00ED5F7C" w:rsidRPr="004C20A9">
              <w:rPr>
                <w:sz w:val="16"/>
                <w:szCs w:val="16"/>
              </w:rPr>
              <w:t xml:space="preserve"> </w:t>
            </w:r>
            <w:r w:rsidRPr="004C20A9">
              <w:rPr>
                <w:sz w:val="16"/>
                <w:szCs w:val="16"/>
              </w:rPr>
              <w:t>cleanup</w:t>
            </w:r>
          </w:p>
          <w:p w14:paraId="337B7317" w14:textId="62986C21" w:rsidR="000305D8" w:rsidRPr="004C20A9" w:rsidRDefault="000305D8" w:rsidP="009F6889">
            <w:pPr>
              <w:pStyle w:val="TAL"/>
              <w:rPr>
                <w:sz w:val="16"/>
                <w:szCs w:val="16"/>
              </w:rPr>
            </w:pPr>
            <w:r w:rsidRPr="004C20A9">
              <w:rPr>
                <w:sz w:val="16"/>
                <w:szCs w:val="16"/>
              </w:rPr>
              <w:t>pC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Add</w:t>
            </w:r>
            <w:r w:rsidR="00ED5F7C" w:rsidRPr="004C20A9">
              <w:rPr>
                <w:sz w:val="16"/>
                <w:szCs w:val="16"/>
              </w:rPr>
              <w:t xml:space="preserve"> </w:t>
            </w:r>
            <w:r w:rsidRPr="004C20A9">
              <w:rPr>
                <w:sz w:val="16"/>
                <w:szCs w:val="16"/>
              </w:rPr>
              <w:t>an</w:t>
            </w:r>
            <w:r w:rsidR="00ED5F7C" w:rsidRPr="004C20A9">
              <w:rPr>
                <w:sz w:val="16"/>
                <w:szCs w:val="16"/>
              </w:rPr>
              <w:t xml:space="preserve"> </w:t>
            </w:r>
            <w:r w:rsidRPr="004C20A9">
              <w:rPr>
                <w:sz w:val="16"/>
                <w:szCs w:val="16"/>
              </w:rPr>
              <w:t>example</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management</w:t>
            </w:r>
            <w:r w:rsidR="00ED5F7C" w:rsidRPr="004C20A9">
              <w:rPr>
                <w:sz w:val="16"/>
                <w:szCs w:val="16"/>
              </w:rPr>
              <w:t xml:space="preserve"> </w:t>
            </w:r>
            <w:r w:rsidRPr="004C20A9">
              <w:rPr>
                <w:sz w:val="16"/>
                <w:szCs w:val="16"/>
              </w:rPr>
              <w:t>function</w:t>
            </w:r>
            <w:r w:rsidR="00ED5F7C" w:rsidRPr="004C20A9">
              <w:rPr>
                <w:sz w:val="16"/>
                <w:szCs w:val="16"/>
              </w:rPr>
              <w:t xml:space="preserve"> </w:t>
            </w:r>
            <w:r w:rsidRPr="004C20A9">
              <w:rPr>
                <w:sz w:val="16"/>
                <w:szCs w:val="16"/>
              </w:rPr>
              <w:t>deployment</w:t>
            </w:r>
            <w:r w:rsidR="00ED5F7C" w:rsidRPr="004C20A9">
              <w:rPr>
                <w:sz w:val="16"/>
                <w:szCs w:val="16"/>
              </w:rPr>
              <w:t xml:space="preserve"> </w:t>
            </w:r>
            <w:r w:rsidRPr="004C20A9">
              <w:rPr>
                <w:sz w:val="16"/>
                <w:szCs w:val="16"/>
              </w:rPr>
              <w:t>scenarios</w:t>
            </w:r>
          </w:p>
          <w:p w14:paraId="08E56AD3" w14:textId="6115A95D" w:rsidR="000305D8" w:rsidRPr="004C20A9" w:rsidRDefault="000305D8" w:rsidP="009F6889">
            <w:pPr>
              <w:pStyle w:val="TAL"/>
              <w:rPr>
                <w:sz w:val="16"/>
                <w:szCs w:val="16"/>
              </w:rPr>
            </w:pPr>
            <w:r w:rsidRPr="004C20A9">
              <w:rPr>
                <w:sz w:val="16"/>
                <w:szCs w:val="16"/>
              </w:rPr>
              <w:t>pCR</w:t>
            </w:r>
            <w:r w:rsidR="00ED5F7C" w:rsidRPr="004C20A9">
              <w:rPr>
                <w:sz w:val="16"/>
                <w:szCs w:val="16"/>
              </w:rPr>
              <w:t xml:space="preserve"> </w:t>
            </w:r>
            <w:r w:rsidRPr="004C20A9">
              <w:rPr>
                <w:sz w:val="16"/>
                <w:szCs w:val="16"/>
              </w:rPr>
              <w:t>T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Add</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about</w:t>
            </w:r>
            <w:r w:rsidR="00ED5F7C" w:rsidRPr="004C20A9">
              <w:rPr>
                <w:sz w:val="16"/>
                <w:szCs w:val="16"/>
              </w:rPr>
              <w:t xml:space="preserve"> </w:t>
            </w:r>
            <w:r w:rsidRPr="004C20A9">
              <w:rPr>
                <w:sz w:val="16"/>
                <w:szCs w:val="16"/>
              </w:rPr>
              <w:t>extending</w:t>
            </w:r>
            <w:r w:rsidR="00ED5F7C" w:rsidRPr="004C20A9">
              <w:rPr>
                <w:sz w:val="16"/>
                <w:szCs w:val="16"/>
              </w:rPr>
              <w:t xml:space="preserve"> </w:t>
            </w:r>
            <w:r w:rsidRPr="004C20A9">
              <w:rPr>
                <w:sz w:val="16"/>
                <w:szCs w:val="16"/>
              </w:rPr>
              <w:t>TS</w:t>
            </w:r>
            <w:r w:rsidR="00ED5F7C" w:rsidRPr="004C20A9">
              <w:rPr>
                <w:sz w:val="16"/>
                <w:szCs w:val="16"/>
              </w:rPr>
              <w:t xml:space="preserve"> </w:t>
            </w:r>
            <w:r w:rsidRPr="004C20A9">
              <w:rPr>
                <w:sz w:val="16"/>
                <w:szCs w:val="16"/>
              </w:rPr>
              <w:t>32.300</w:t>
            </w:r>
            <w:r w:rsidR="00ED5F7C" w:rsidRPr="004C20A9">
              <w:rPr>
                <w:sz w:val="16"/>
                <w:szCs w:val="16"/>
              </w:rPr>
              <w:t xml:space="preserve"> </w:t>
            </w:r>
            <w:r w:rsidRPr="004C20A9">
              <w:rPr>
                <w:sz w:val="16"/>
                <w:szCs w:val="16"/>
              </w:rPr>
              <w:t>to</w:t>
            </w:r>
            <w:r w:rsidR="00ED5F7C" w:rsidRPr="004C20A9">
              <w:rPr>
                <w:sz w:val="16"/>
                <w:szCs w:val="16"/>
              </w:rPr>
              <w:t xml:space="preserve"> </w:t>
            </w:r>
            <w:r w:rsidRPr="004C20A9">
              <w:rPr>
                <w:sz w:val="16"/>
                <w:szCs w:val="16"/>
              </w:rPr>
              <w:t>support</w:t>
            </w:r>
            <w:r w:rsidR="00ED5F7C" w:rsidRPr="004C20A9">
              <w:rPr>
                <w:sz w:val="16"/>
                <w:szCs w:val="16"/>
              </w:rPr>
              <w:t xml:space="preserve"> </w:t>
            </w:r>
            <w:r w:rsidRPr="004C20A9">
              <w:rPr>
                <w:sz w:val="16"/>
                <w:szCs w:val="16"/>
              </w:rPr>
              <w:t>SBMA</w:t>
            </w:r>
          </w:p>
          <w:p w14:paraId="4CA25F15" w14:textId="125A7C40" w:rsidR="00EB1604" w:rsidRPr="004C20A9" w:rsidRDefault="00EB1604" w:rsidP="009F6889">
            <w:pPr>
              <w:pStyle w:val="TAL"/>
              <w:rPr>
                <w:sz w:val="16"/>
                <w:szCs w:val="16"/>
                <w:lang w:eastAsia="zh-CN"/>
              </w:rPr>
            </w:pPr>
            <w:r w:rsidRPr="004C20A9">
              <w:rPr>
                <w:rFonts w:hint="eastAsia"/>
                <w:sz w:val="16"/>
                <w:szCs w:val="16"/>
                <w:lang w:eastAsia="zh-CN"/>
              </w:rPr>
              <w:t>e</w:t>
            </w:r>
            <w:r w:rsidRPr="004C20A9">
              <w:rPr>
                <w:sz w:val="16"/>
                <w:szCs w:val="16"/>
                <w:lang w:eastAsia="zh-CN"/>
              </w:rPr>
              <w:t>ditorial</w:t>
            </w:r>
            <w:r w:rsidR="00ED5F7C" w:rsidRPr="004C20A9">
              <w:rPr>
                <w:sz w:val="16"/>
                <w:szCs w:val="16"/>
                <w:lang w:eastAsia="zh-CN"/>
              </w:rPr>
              <w:t xml:space="preserve"> </w:t>
            </w:r>
            <w:r w:rsidRPr="004C20A9">
              <w:rPr>
                <w:sz w:val="16"/>
                <w:szCs w:val="16"/>
                <w:lang w:eastAsia="zh-CN"/>
              </w:rPr>
              <w:t>update.</w:t>
            </w:r>
            <w:r w:rsidR="00ED5F7C" w:rsidRPr="004C20A9">
              <w:rPr>
                <w:sz w:val="16"/>
                <w:szCs w:val="16"/>
                <w:lang w:eastAsia="zh-CN"/>
              </w:rPr>
              <w:t xml:space="preserve"> </w:t>
            </w:r>
          </w:p>
        </w:tc>
        <w:tc>
          <w:tcPr>
            <w:tcW w:w="710" w:type="dxa"/>
            <w:shd w:val="solid" w:color="FFFFFF" w:fill="auto"/>
          </w:tcPr>
          <w:p w14:paraId="0C2689D0" w14:textId="7BDF8300" w:rsidR="000305D8" w:rsidRPr="004C20A9" w:rsidRDefault="000305D8" w:rsidP="009F6889">
            <w:pPr>
              <w:pStyle w:val="TAC"/>
              <w:rPr>
                <w:sz w:val="16"/>
                <w:szCs w:val="16"/>
                <w:lang w:eastAsia="zh-CN"/>
              </w:rPr>
            </w:pPr>
            <w:r w:rsidRPr="004C20A9">
              <w:rPr>
                <w:rFonts w:hint="eastAsia"/>
                <w:sz w:val="16"/>
                <w:szCs w:val="16"/>
                <w:lang w:eastAsia="zh-CN"/>
              </w:rPr>
              <w:t>0</w:t>
            </w:r>
            <w:r w:rsidRPr="004C20A9">
              <w:rPr>
                <w:sz w:val="16"/>
                <w:szCs w:val="16"/>
                <w:lang w:eastAsia="zh-CN"/>
              </w:rPr>
              <w:t>.a.0</w:t>
            </w:r>
          </w:p>
        </w:tc>
      </w:tr>
      <w:tr w:rsidR="0050439F" w:rsidRPr="004C20A9" w14:paraId="187A7709" w14:textId="77777777" w:rsidTr="00730D8F">
        <w:trPr>
          <w:jc w:val="center"/>
        </w:trPr>
        <w:tc>
          <w:tcPr>
            <w:tcW w:w="800" w:type="dxa"/>
            <w:shd w:val="solid" w:color="FFFFFF" w:fill="auto"/>
          </w:tcPr>
          <w:p w14:paraId="21266200" w14:textId="11B5AC25" w:rsidR="0050439F" w:rsidRPr="004C20A9" w:rsidRDefault="0050439F" w:rsidP="009F6889">
            <w:pPr>
              <w:pStyle w:val="TAC"/>
              <w:rPr>
                <w:sz w:val="16"/>
                <w:szCs w:val="16"/>
                <w:lang w:eastAsia="zh-CN"/>
              </w:rPr>
            </w:pPr>
            <w:r w:rsidRPr="004C20A9">
              <w:rPr>
                <w:rFonts w:hint="eastAsia"/>
                <w:sz w:val="16"/>
                <w:szCs w:val="16"/>
                <w:lang w:eastAsia="zh-CN"/>
              </w:rPr>
              <w:t>0</w:t>
            </w:r>
            <w:r w:rsidRPr="004C20A9">
              <w:rPr>
                <w:sz w:val="16"/>
                <w:szCs w:val="16"/>
                <w:lang w:eastAsia="zh-CN"/>
              </w:rPr>
              <w:t>5-2023</w:t>
            </w:r>
          </w:p>
        </w:tc>
        <w:tc>
          <w:tcPr>
            <w:tcW w:w="853" w:type="dxa"/>
            <w:shd w:val="solid" w:color="FFFFFF" w:fill="auto"/>
          </w:tcPr>
          <w:p w14:paraId="588A52B8" w14:textId="5F034B6B" w:rsidR="0050439F" w:rsidRPr="004C20A9" w:rsidRDefault="0050439F" w:rsidP="009F6889">
            <w:pPr>
              <w:pStyle w:val="TAC"/>
              <w:rPr>
                <w:sz w:val="16"/>
                <w:szCs w:val="16"/>
                <w:lang w:eastAsia="zh-CN"/>
              </w:rPr>
            </w:pPr>
            <w:r w:rsidRPr="004C20A9">
              <w:rPr>
                <w:rFonts w:hint="eastAsia"/>
                <w:sz w:val="16"/>
                <w:szCs w:val="16"/>
                <w:lang w:eastAsia="zh-CN"/>
              </w:rPr>
              <w:t>S</w:t>
            </w:r>
            <w:r w:rsidRPr="004C20A9">
              <w:rPr>
                <w:sz w:val="16"/>
                <w:szCs w:val="16"/>
                <w:lang w:eastAsia="zh-CN"/>
              </w:rPr>
              <w:t>A5#149</w:t>
            </w:r>
          </w:p>
        </w:tc>
        <w:tc>
          <w:tcPr>
            <w:tcW w:w="1041" w:type="dxa"/>
            <w:shd w:val="solid" w:color="FFFFFF" w:fill="auto"/>
          </w:tcPr>
          <w:p w14:paraId="56B4A751" w14:textId="77777777" w:rsidR="0050439F" w:rsidRPr="004C20A9" w:rsidRDefault="0050439F" w:rsidP="009F6889">
            <w:pPr>
              <w:pStyle w:val="TAC"/>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843</w:t>
            </w:r>
          </w:p>
          <w:p w14:paraId="3A28E5C9" w14:textId="77777777" w:rsidR="00AB7B19" w:rsidRPr="004C20A9" w:rsidRDefault="00A2076C" w:rsidP="00AB7B19">
            <w:pPr>
              <w:pStyle w:val="TAC"/>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09</w:t>
            </w:r>
          </w:p>
          <w:p w14:paraId="6474A38A" w14:textId="7BBDF046" w:rsidR="00AB7B19" w:rsidRPr="004C20A9" w:rsidRDefault="00ED5F7C" w:rsidP="00AB7B19">
            <w:pPr>
              <w:pStyle w:val="TAC"/>
              <w:rPr>
                <w:sz w:val="16"/>
                <w:szCs w:val="16"/>
              </w:rPr>
            </w:pPr>
            <w:r w:rsidRPr="004C20A9">
              <w:rPr>
                <w:sz w:val="16"/>
                <w:szCs w:val="16"/>
              </w:rPr>
              <w:t xml:space="preserve"> </w:t>
            </w:r>
            <w:r w:rsidR="00AB7B19" w:rsidRPr="004C20A9">
              <w:rPr>
                <w:sz w:val="16"/>
                <w:szCs w:val="16"/>
              </w:rPr>
              <w:t>S5</w:t>
            </w:r>
            <w:r w:rsidR="00AB7B19" w:rsidRPr="004C20A9">
              <w:rPr>
                <w:rFonts w:ascii="Cambria Math" w:hAnsi="Cambria Math" w:cs="Cambria Math"/>
                <w:sz w:val="16"/>
                <w:szCs w:val="16"/>
              </w:rPr>
              <w:t>‑</w:t>
            </w:r>
            <w:r w:rsidR="00AB7B19" w:rsidRPr="004C20A9">
              <w:rPr>
                <w:sz w:val="16"/>
                <w:szCs w:val="16"/>
              </w:rPr>
              <w:t>234510</w:t>
            </w:r>
            <w:r w:rsidR="00AB7B19" w:rsidRPr="004C20A9">
              <w:rPr>
                <w:sz w:val="16"/>
                <w:szCs w:val="16"/>
              </w:rPr>
              <w:tab/>
            </w:r>
          </w:p>
          <w:p w14:paraId="21EBA312" w14:textId="60ACBBAF" w:rsidR="00295188" w:rsidRPr="004C20A9" w:rsidRDefault="00ED5F7C" w:rsidP="00AB7B19">
            <w:pPr>
              <w:pStyle w:val="TAC"/>
              <w:rPr>
                <w:sz w:val="16"/>
                <w:szCs w:val="16"/>
              </w:rPr>
            </w:pPr>
            <w:r w:rsidRPr="004C20A9">
              <w:rPr>
                <w:sz w:val="16"/>
                <w:szCs w:val="16"/>
              </w:rPr>
              <w:t xml:space="preserve"> </w:t>
            </w:r>
            <w:r w:rsidR="00AB7B19" w:rsidRPr="004C20A9">
              <w:rPr>
                <w:sz w:val="16"/>
                <w:szCs w:val="16"/>
              </w:rPr>
              <w:t>S5</w:t>
            </w:r>
            <w:r w:rsidR="00AB7B19" w:rsidRPr="004C20A9">
              <w:rPr>
                <w:rFonts w:ascii="Cambria Math" w:hAnsi="Cambria Math" w:cs="Cambria Math"/>
                <w:sz w:val="16"/>
                <w:szCs w:val="16"/>
              </w:rPr>
              <w:t>‑</w:t>
            </w:r>
            <w:r w:rsidR="00AB7B19" w:rsidRPr="004C20A9">
              <w:rPr>
                <w:sz w:val="16"/>
                <w:szCs w:val="16"/>
              </w:rPr>
              <w:t>234277</w:t>
            </w:r>
          </w:p>
          <w:p w14:paraId="026325E0" w14:textId="3AF629D7" w:rsidR="00277386" w:rsidRPr="004C20A9" w:rsidRDefault="00ED5F7C" w:rsidP="00AB7B19">
            <w:pPr>
              <w:pStyle w:val="TAC"/>
              <w:rPr>
                <w:sz w:val="16"/>
                <w:szCs w:val="16"/>
              </w:rPr>
            </w:pPr>
            <w:r w:rsidRPr="004C20A9">
              <w:rPr>
                <w:sz w:val="16"/>
                <w:szCs w:val="16"/>
              </w:rPr>
              <w:t xml:space="preserve"> </w:t>
            </w:r>
            <w:r w:rsidR="00295188" w:rsidRPr="004C20A9">
              <w:rPr>
                <w:sz w:val="16"/>
                <w:szCs w:val="16"/>
              </w:rPr>
              <w:t>S5</w:t>
            </w:r>
            <w:r w:rsidR="00295188" w:rsidRPr="004C20A9">
              <w:rPr>
                <w:rFonts w:ascii="Cambria Math" w:hAnsi="Cambria Math" w:cs="Cambria Math"/>
                <w:sz w:val="16"/>
                <w:szCs w:val="16"/>
              </w:rPr>
              <w:t>‑</w:t>
            </w:r>
            <w:r w:rsidR="00295188" w:rsidRPr="004C20A9">
              <w:rPr>
                <w:sz w:val="16"/>
                <w:szCs w:val="16"/>
              </w:rPr>
              <w:t>234512</w:t>
            </w:r>
          </w:p>
          <w:p w14:paraId="79DCE8AF" w14:textId="487F20A6" w:rsidR="00AB7B19" w:rsidRPr="004C20A9" w:rsidRDefault="00ED5F7C" w:rsidP="00AB7B19">
            <w:pPr>
              <w:pStyle w:val="TAC"/>
              <w:rPr>
                <w:sz w:val="16"/>
                <w:szCs w:val="16"/>
              </w:rPr>
            </w:pPr>
            <w:r w:rsidRPr="004C20A9">
              <w:rPr>
                <w:sz w:val="16"/>
                <w:szCs w:val="16"/>
              </w:rPr>
              <w:t xml:space="preserve"> </w:t>
            </w:r>
            <w:r w:rsidR="00277386" w:rsidRPr="004C20A9">
              <w:rPr>
                <w:sz w:val="16"/>
                <w:szCs w:val="16"/>
              </w:rPr>
              <w:t>S5</w:t>
            </w:r>
            <w:r w:rsidR="00277386" w:rsidRPr="004C20A9">
              <w:rPr>
                <w:rFonts w:ascii="Cambria Math" w:hAnsi="Cambria Math" w:cs="Cambria Math"/>
                <w:sz w:val="16"/>
                <w:szCs w:val="16"/>
              </w:rPr>
              <w:t>‑</w:t>
            </w:r>
            <w:r w:rsidR="00277386" w:rsidRPr="004C20A9">
              <w:rPr>
                <w:sz w:val="16"/>
                <w:szCs w:val="16"/>
              </w:rPr>
              <w:t>234513</w:t>
            </w:r>
            <w:r w:rsidR="00AB7B19" w:rsidRPr="004C20A9">
              <w:rPr>
                <w:sz w:val="16"/>
                <w:szCs w:val="16"/>
              </w:rPr>
              <w:tab/>
            </w:r>
          </w:p>
          <w:p w14:paraId="4F21733C" w14:textId="36E479D9" w:rsidR="005A20B7" w:rsidRPr="004C20A9" w:rsidRDefault="00ED5F7C" w:rsidP="00AB7B19">
            <w:pPr>
              <w:pStyle w:val="TAC"/>
              <w:rPr>
                <w:sz w:val="16"/>
                <w:szCs w:val="16"/>
              </w:rPr>
            </w:pPr>
            <w:r w:rsidRPr="004C20A9">
              <w:rPr>
                <w:sz w:val="16"/>
                <w:szCs w:val="16"/>
              </w:rPr>
              <w:t xml:space="preserve"> </w:t>
            </w:r>
            <w:r w:rsidR="005A20B7" w:rsidRPr="004C20A9">
              <w:rPr>
                <w:sz w:val="16"/>
                <w:szCs w:val="16"/>
              </w:rPr>
              <w:t>S5</w:t>
            </w:r>
            <w:r w:rsidR="005A20B7" w:rsidRPr="004C20A9">
              <w:rPr>
                <w:rFonts w:ascii="Cambria Math" w:hAnsi="Cambria Math" w:cs="Cambria Math"/>
                <w:sz w:val="16"/>
                <w:szCs w:val="16"/>
              </w:rPr>
              <w:t>‑</w:t>
            </w:r>
            <w:r w:rsidR="005A20B7" w:rsidRPr="004C20A9">
              <w:rPr>
                <w:sz w:val="16"/>
                <w:szCs w:val="16"/>
              </w:rPr>
              <w:t>234514</w:t>
            </w:r>
          </w:p>
          <w:p w14:paraId="56C19C39" w14:textId="43C0E57E" w:rsidR="006A71E2" w:rsidRPr="004C20A9" w:rsidRDefault="00ED5F7C" w:rsidP="00AB7B19">
            <w:pPr>
              <w:pStyle w:val="TAC"/>
              <w:rPr>
                <w:sz w:val="16"/>
                <w:szCs w:val="16"/>
              </w:rPr>
            </w:pPr>
            <w:r w:rsidRPr="004C20A9">
              <w:rPr>
                <w:sz w:val="16"/>
                <w:szCs w:val="16"/>
              </w:rPr>
              <w:t xml:space="preserve"> </w:t>
            </w:r>
            <w:r w:rsidR="006A71E2" w:rsidRPr="004C20A9">
              <w:rPr>
                <w:sz w:val="16"/>
                <w:szCs w:val="16"/>
              </w:rPr>
              <w:t>S5</w:t>
            </w:r>
            <w:r w:rsidR="006A71E2" w:rsidRPr="004C20A9">
              <w:rPr>
                <w:rFonts w:ascii="Cambria Math" w:hAnsi="Cambria Math" w:cs="Cambria Math"/>
                <w:sz w:val="16"/>
                <w:szCs w:val="16"/>
              </w:rPr>
              <w:t>‑</w:t>
            </w:r>
            <w:r w:rsidR="006A71E2" w:rsidRPr="004C20A9">
              <w:rPr>
                <w:sz w:val="16"/>
                <w:szCs w:val="16"/>
              </w:rPr>
              <w:t>234515</w:t>
            </w:r>
          </w:p>
          <w:p w14:paraId="20D952F2" w14:textId="2367C3E6" w:rsidR="00AD2389" w:rsidRPr="004C20A9" w:rsidRDefault="00ED5F7C" w:rsidP="00AB7B19">
            <w:pPr>
              <w:pStyle w:val="TAC"/>
              <w:rPr>
                <w:sz w:val="16"/>
                <w:szCs w:val="16"/>
              </w:rPr>
            </w:pPr>
            <w:r w:rsidRPr="004C20A9">
              <w:rPr>
                <w:sz w:val="16"/>
                <w:szCs w:val="16"/>
              </w:rPr>
              <w:t xml:space="preserve"> </w:t>
            </w:r>
            <w:r w:rsidR="00AD2389" w:rsidRPr="004C20A9">
              <w:rPr>
                <w:sz w:val="16"/>
                <w:szCs w:val="16"/>
              </w:rPr>
              <w:t>S5</w:t>
            </w:r>
            <w:r w:rsidR="00AD2389" w:rsidRPr="004C20A9">
              <w:rPr>
                <w:rFonts w:ascii="Cambria Math" w:hAnsi="Cambria Math" w:cs="Cambria Math"/>
                <w:sz w:val="16"/>
                <w:szCs w:val="16"/>
              </w:rPr>
              <w:t>‑</w:t>
            </w:r>
            <w:r w:rsidR="00AD2389" w:rsidRPr="004C20A9">
              <w:rPr>
                <w:sz w:val="16"/>
                <w:szCs w:val="16"/>
              </w:rPr>
              <w:t>234516</w:t>
            </w:r>
          </w:p>
          <w:p w14:paraId="5D3C42EC" w14:textId="60243D06" w:rsidR="00AD2389" w:rsidRPr="004C20A9" w:rsidRDefault="00ED5F7C" w:rsidP="00AB7B19">
            <w:pPr>
              <w:pStyle w:val="TAC"/>
              <w:rPr>
                <w:sz w:val="16"/>
                <w:szCs w:val="16"/>
              </w:rPr>
            </w:pPr>
            <w:r w:rsidRPr="004C20A9">
              <w:rPr>
                <w:sz w:val="16"/>
                <w:szCs w:val="16"/>
              </w:rPr>
              <w:t xml:space="preserve"> </w:t>
            </w:r>
            <w:r w:rsidR="00AD2389" w:rsidRPr="004C20A9">
              <w:rPr>
                <w:sz w:val="16"/>
                <w:szCs w:val="16"/>
              </w:rPr>
              <w:t>S5</w:t>
            </w:r>
            <w:r w:rsidR="00AD2389" w:rsidRPr="004C20A9">
              <w:rPr>
                <w:rFonts w:ascii="Cambria Math" w:hAnsi="Cambria Math" w:cs="Cambria Math"/>
                <w:sz w:val="16"/>
                <w:szCs w:val="16"/>
              </w:rPr>
              <w:t>‑</w:t>
            </w:r>
            <w:r w:rsidR="00AD2389" w:rsidRPr="004C20A9">
              <w:rPr>
                <w:sz w:val="16"/>
                <w:szCs w:val="16"/>
              </w:rPr>
              <w:t>234517</w:t>
            </w:r>
          </w:p>
          <w:p w14:paraId="6F5FFACD" w14:textId="3E0E4831" w:rsidR="00AD2389" w:rsidRPr="004C20A9" w:rsidRDefault="00ED5F7C" w:rsidP="00AB7B19">
            <w:pPr>
              <w:pStyle w:val="TAC"/>
              <w:rPr>
                <w:sz w:val="16"/>
                <w:szCs w:val="16"/>
              </w:rPr>
            </w:pPr>
            <w:r w:rsidRPr="004C20A9">
              <w:rPr>
                <w:sz w:val="16"/>
                <w:szCs w:val="16"/>
              </w:rPr>
              <w:t xml:space="preserve"> </w:t>
            </w:r>
            <w:r w:rsidR="00AD2389" w:rsidRPr="004C20A9">
              <w:rPr>
                <w:sz w:val="16"/>
                <w:szCs w:val="16"/>
              </w:rPr>
              <w:t>S5</w:t>
            </w:r>
            <w:r w:rsidR="00AD2389" w:rsidRPr="004C20A9">
              <w:rPr>
                <w:rFonts w:ascii="Cambria Math" w:hAnsi="Cambria Math" w:cs="Cambria Math"/>
                <w:sz w:val="16"/>
                <w:szCs w:val="16"/>
              </w:rPr>
              <w:t>‑</w:t>
            </w:r>
            <w:r w:rsidR="00AD2389" w:rsidRPr="004C20A9">
              <w:rPr>
                <w:sz w:val="16"/>
                <w:szCs w:val="16"/>
              </w:rPr>
              <w:t>234518</w:t>
            </w:r>
          </w:p>
          <w:p w14:paraId="1AED85AA" w14:textId="6A6DD949" w:rsidR="007422EE" w:rsidRPr="004C20A9" w:rsidRDefault="00ED5F7C" w:rsidP="00AB7B19">
            <w:pPr>
              <w:pStyle w:val="TAC"/>
              <w:rPr>
                <w:sz w:val="16"/>
                <w:szCs w:val="16"/>
              </w:rPr>
            </w:pPr>
            <w:r w:rsidRPr="004C20A9">
              <w:rPr>
                <w:sz w:val="16"/>
                <w:szCs w:val="16"/>
              </w:rPr>
              <w:t xml:space="preserve"> </w:t>
            </w:r>
            <w:r w:rsidR="007422EE" w:rsidRPr="004C20A9">
              <w:rPr>
                <w:sz w:val="16"/>
                <w:szCs w:val="16"/>
              </w:rPr>
              <w:t>S5</w:t>
            </w:r>
            <w:r w:rsidR="007422EE" w:rsidRPr="004C20A9">
              <w:rPr>
                <w:rFonts w:ascii="Cambria Math" w:hAnsi="Cambria Math" w:cs="Cambria Math"/>
                <w:sz w:val="16"/>
                <w:szCs w:val="16"/>
              </w:rPr>
              <w:t>‑</w:t>
            </w:r>
            <w:r w:rsidR="007422EE" w:rsidRPr="004C20A9">
              <w:rPr>
                <w:sz w:val="16"/>
                <w:szCs w:val="16"/>
              </w:rPr>
              <w:t>234519</w:t>
            </w:r>
          </w:p>
          <w:p w14:paraId="4CFCD647" w14:textId="0F9BEB25" w:rsidR="007422EE" w:rsidRPr="004C20A9" w:rsidRDefault="00ED5F7C" w:rsidP="00AB7B19">
            <w:pPr>
              <w:pStyle w:val="TAC"/>
              <w:rPr>
                <w:sz w:val="16"/>
                <w:szCs w:val="16"/>
              </w:rPr>
            </w:pPr>
            <w:r w:rsidRPr="004C20A9">
              <w:rPr>
                <w:sz w:val="16"/>
                <w:szCs w:val="16"/>
              </w:rPr>
              <w:t xml:space="preserve"> </w:t>
            </w:r>
            <w:r w:rsidR="007422EE" w:rsidRPr="004C20A9">
              <w:rPr>
                <w:sz w:val="16"/>
                <w:szCs w:val="16"/>
              </w:rPr>
              <w:t>S5</w:t>
            </w:r>
            <w:r w:rsidR="007422EE" w:rsidRPr="004C20A9">
              <w:rPr>
                <w:rFonts w:ascii="Cambria Math" w:hAnsi="Cambria Math" w:cs="Cambria Math"/>
                <w:sz w:val="16"/>
                <w:szCs w:val="16"/>
              </w:rPr>
              <w:t>‑</w:t>
            </w:r>
            <w:r w:rsidR="007422EE" w:rsidRPr="004C20A9">
              <w:rPr>
                <w:sz w:val="16"/>
                <w:szCs w:val="16"/>
              </w:rPr>
              <w:t>234520</w:t>
            </w:r>
          </w:p>
          <w:p w14:paraId="20924E8A" w14:textId="5700A849" w:rsidR="007422EE" w:rsidRPr="004C20A9" w:rsidRDefault="00ED5F7C" w:rsidP="00AB7B19">
            <w:pPr>
              <w:pStyle w:val="TAC"/>
              <w:rPr>
                <w:sz w:val="16"/>
                <w:szCs w:val="16"/>
              </w:rPr>
            </w:pPr>
            <w:r w:rsidRPr="004C20A9">
              <w:rPr>
                <w:sz w:val="16"/>
                <w:szCs w:val="16"/>
              </w:rPr>
              <w:t xml:space="preserve"> </w:t>
            </w:r>
            <w:r w:rsidR="007422EE" w:rsidRPr="004C20A9">
              <w:rPr>
                <w:sz w:val="16"/>
                <w:szCs w:val="16"/>
              </w:rPr>
              <w:t>S5</w:t>
            </w:r>
            <w:r w:rsidR="007422EE" w:rsidRPr="004C20A9">
              <w:rPr>
                <w:rFonts w:ascii="Cambria Math" w:hAnsi="Cambria Math" w:cs="Cambria Math"/>
                <w:sz w:val="16"/>
                <w:szCs w:val="16"/>
              </w:rPr>
              <w:t>‑</w:t>
            </w:r>
            <w:r w:rsidR="007422EE" w:rsidRPr="004C20A9">
              <w:rPr>
                <w:sz w:val="16"/>
                <w:szCs w:val="16"/>
              </w:rPr>
              <w:t>234274</w:t>
            </w:r>
          </w:p>
          <w:p w14:paraId="0A92529F" w14:textId="20F8C60F" w:rsidR="000B439D" w:rsidRPr="004C20A9" w:rsidRDefault="00ED5F7C" w:rsidP="00AB7B19">
            <w:pPr>
              <w:pStyle w:val="TAC"/>
              <w:rPr>
                <w:sz w:val="16"/>
                <w:szCs w:val="16"/>
              </w:rPr>
            </w:pPr>
            <w:r w:rsidRPr="004C20A9">
              <w:rPr>
                <w:sz w:val="16"/>
                <w:szCs w:val="16"/>
              </w:rPr>
              <w:t xml:space="preserve"> </w:t>
            </w:r>
            <w:r w:rsidR="000B439D" w:rsidRPr="004C20A9">
              <w:rPr>
                <w:sz w:val="16"/>
                <w:szCs w:val="16"/>
              </w:rPr>
              <w:t>S5</w:t>
            </w:r>
            <w:r w:rsidR="000B439D" w:rsidRPr="004C20A9">
              <w:rPr>
                <w:rFonts w:ascii="Cambria Math" w:hAnsi="Cambria Math" w:cs="Cambria Math"/>
                <w:sz w:val="16"/>
                <w:szCs w:val="16"/>
              </w:rPr>
              <w:t>‑</w:t>
            </w:r>
            <w:r w:rsidR="000B439D" w:rsidRPr="004C20A9">
              <w:rPr>
                <w:sz w:val="16"/>
                <w:szCs w:val="16"/>
              </w:rPr>
              <w:t>234521</w:t>
            </w:r>
          </w:p>
          <w:p w14:paraId="4D9449F0" w14:textId="6B1E94FE" w:rsidR="00E7029B" w:rsidRPr="004C20A9" w:rsidRDefault="00E7029B" w:rsidP="00081731">
            <w:pPr>
              <w:pStyle w:val="TAC"/>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1</w:t>
            </w:r>
          </w:p>
        </w:tc>
        <w:tc>
          <w:tcPr>
            <w:tcW w:w="425" w:type="dxa"/>
            <w:shd w:val="solid" w:color="FFFFFF" w:fill="auto"/>
          </w:tcPr>
          <w:p w14:paraId="4CE56802" w14:textId="77777777" w:rsidR="0050439F" w:rsidRPr="004C20A9" w:rsidRDefault="0050439F" w:rsidP="009F6889">
            <w:pPr>
              <w:pStyle w:val="TAL"/>
              <w:rPr>
                <w:sz w:val="16"/>
                <w:szCs w:val="16"/>
              </w:rPr>
            </w:pPr>
          </w:p>
        </w:tc>
        <w:tc>
          <w:tcPr>
            <w:tcW w:w="519" w:type="dxa"/>
            <w:shd w:val="solid" w:color="FFFFFF" w:fill="auto"/>
          </w:tcPr>
          <w:p w14:paraId="17D3FD2E" w14:textId="77777777" w:rsidR="0050439F" w:rsidRPr="004C20A9" w:rsidRDefault="0050439F" w:rsidP="009F6889">
            <w:pPr>
              <w:pStyle w:val="TAR"/>
              <w:rPr>
                <w:sz w:val="16"/>
                <w:szCs w:val="16"/>
              </w:rPr>
            </w:pPr>
          </w:p>
        </w:tc>
        <w:tc>
          <w:tcPr>
            <w:tcW w:w="425" w:type="dxa"/>
            <w:shd w:val="solid" w:color="FFFFFF" w:fill="auto"/>
          </w:tcPr>
          <w:p w14:paraId="3AA48921" w14:textId="77777777" w:rsidR="0050439F" w:rsidRPr="004C20A9" w:rsidRDefault="0050439F" w:rsidP="009F6889">
            <w:pPr>
              <w:pStyle w:val="TAC"/>
              <w:rPr>
                <w:sz w:val="16"/>
                <w:szCs w:val="16"/>
              </w:rPr>
            </w:pPr>
          </w:p>
        </w:tc>
        <w:tc>
          <w:tcPr>
            <w:tcW w:w="4962" w:type="dxa"/>
            <w:shd w:val="solid" w:color="FFFFFF" w:fill="auto"/>
          </w:tcPr>
          <w:p w14:paraId="528EBA61" w14:textId="1A8F97E1" w:rsidR="0050439F" w:rsidRPr="004C20A9" w:rsidRDefault="0050439F"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843</w:t>
            </w:r>
            <w:r w:rsidRPr="004C20A9">
              <w:rPr>
                <w:sz w:val="16"/>
                <w:szCs w:val="16"/>
              </w:rPr>
              <w:tab/>
              <w:t>pCR</w:t>
            </w:r>
            <w:r w:rsidR="00ED5F7C" w:rsidRPr="004C20A9">
              <w:rPr>
                <w:sz w:val="16"/>
                <w:szCs w:val="16"/>
              </w:rPr>
              <w:t xml:space="preserve"> </w:t>
            </w:r>
            <w:r w:rsidRPr="004C20A9">
              <w:rPr>
                <w:sz w:val="16"/>
                <w:szCs w:val="16"/>
              </w:rPr>
              <w:t>T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Add</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recommendat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issue#9</w:t>
            </w:r>
            <w:r w:rsidR="00ED5F7C" w:rsidRPr="004C20A9">
              <w:rPr>
                <w:sz w:val="16"/>
                <w:szCs w:val="16"/>
              </w:rPr>
              <w:t xml:space="preserve"> </w:t>
            </w:r>
            <w:r w:rsidRPr="004C20A9">
              <w:rPr>
                <w:sz w:val="16"/>
                <w:szCs w:val="16"/>
              </w:rPr>
              <w:t>Improvement</w:t>
            </w:r>
            <w:r w:rsidR="00ED5F7C" w:rsidRPr="004C20A9">
              <w:rPr>
                <w:sz w:val="16"/>
                <w:szCs w:val="16"/>
              </w:rPr>
              <w:t xml:space="preserve"> </w:t>
            </w:r>
            <w:r w:rsidRPr="004C20A9">
              <w:rPr>
                <w:sz w:val="16"/>
                <w:szCs w:val="16"/>
              </w:rPr>
              <w:t>on</w:t>
            </w:r>
            <w:r w:rsidR="00ED5F7C" w:rsidRPr="004C20A9">
              <w:rPr>
                <w:sz w:val="16"/>
                <w:szCs w:val="16"/>
              </w:rPr>
              <w:t xml:space="preserve"> </w:t>
            </w:r>
            <w:r w:rsidRPr="004C20A9">
              <w:rPr>
                <w:sz w:val="16"/>
                <w:szCs w:val="16"/>
              </w:rPr>
              <w:t>the</w:t>
            </w:r>
            <w:r w:rsidR="00ED5F7C" w:rsidRPr="004C20A9">
              <w:rPr>
                <w:sz w:val="16"/>
                <w:szCs w:val="16"/>
              </w:rPr>
              <w:t xml:space="preserve"> </w:t>
            </w:r>
            <w:r w:rsidRPr="004C20A9">
              <w:rPr>
                <w:sz w:val="16"/>
                <w:szCs w:val="16"/>
              </w:rPr>
              <w:t>management</w:t>
            </w:r>
            <w:r w:rsidR="00ED5F7C" w:rsidRPr="004C20A9">
              <w:rPr>
                <w:sz w:val="16"/>
                <w:szCs w:val="16"/>
              </w:rPr>
              <w:t xml:space="preserve"> </w:t>
            </w:r>
            <w:r w:rsidRPr="004C20A9">
              <w:rPr>
                <w:sz w:val="16"/>
                <w:szCs w:val="16"/>
              </w:rPr>
              <w:t>function</w:t>
            </w:r>
            <w:r w:rsidR="00ED5F7C" w:rsidRPr="004C20A9">
              <w:rPr>
                <w:sz w:val="16"/>
                <w:szCs w:val="16"/>
              </w:rPr>
              <w:t xml:space="preserve"> </w:t>
            </w:r>
            <w:r w:rsidRPr="004C20A9">
              <w:rPr>
                <w:sz w:val="16"/>
                <w:szCs w:val="16"/>
              </w:rPr>
              <w:t>description</w:t>
            </w:r>
          </w:p>
          <w:p w14:paraId="48E22AD8" w14:textId="0CDBA1F8" w:rsidR="00A2076C" w:rsidRPr="004C20A9" w:rsidRDefault="00A2076C"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09</w:t>
            </w:r>
            <w:r w:rsidRPr="004C20A9">
              <w:rPr>
                <w:sz w:val="16"/>
                <w:szCs w:val="16"/>
              </w:rPr>
              <w:tab/>
              <w:t>pCR</w:t>
            </w:r>
            <w:r w:rsidR="00ED5F7C" w:rsidRPr="004C20A9">
              <w:rPr>
                <w:sz w:val="16"/>
                <w:szCs w:val="16"/>
              </w:rPr>
              <w:t xml:space="preserve"> </w:t>
            </w:r>
            <w:r w:rsidRPr="004C20A9">
              <w:rPr>
                <w:sz w:val="16"/>
                <w:szCs w:val="16"/>
              </w:rPr>
              <w:t>T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Update</w:t>
            </w:r>
            <w:r w:rsidR="00ED5F7C" w:rsidRPr="004C20A9">
              <w:rPr>
                <w:sz w:val="16"/>
                <w:szCs w:val="16"/>
              </w:rPr>
              <w:t xml:space="preserve"> </w:t>
            </w:r>
            <w:r w:rsidRPr="004C20A9">
              <w:rPr>
                <w:sz w:val="16"/>
                <w:szCs w:val="16"/>
              </w:rPr>
              <w:t>solution</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add</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recommendat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issue#12</w:t>
            </w:r>
            <w:r w:rsidR="00ED5F7C" w:rsidRPr="004C20A9">
              <w:rPr>
                <w:sz w:val="16"/>
                <w:szCs w:val="16"/>
              </w:rPr>
              <w:t xml:space="preserve"> </w:t>
            </w:r>
            <w:r w:rsidRPr="004C20A9">
              <w:rPr>
                <w:sz w:val="16"/>
                <w:szCs w:val="16"/>
              </w:rPr>
              <w:t>illustration</w:t>
            </w:r>
            <w:r w:rsidR="00ED5F7C" w:rsidRPr="004C20A9">
              <w:rPr>
                <w:sz w:val="16"/>
                <w:szCs w:val="16"/>
              </w:rPr>
              <w:t xml:space="preserve"> </w:t>
            </w:r>
            <w:r w:rsidRPr="004C20A9">
              <w:rPr>
                <w:sz w:val="16"/>
                <w:szCs w:val="16"/>
              </w:rPr>
              <w:t>of</w:t>
            </w:r>
            <w:r w:rsidR="00ED5F7C" w:rsidRPr="004C20A9">
              <w:rPr>
                <w:sz w:val="16"/>
                <w:szCs w:val="16"/>
              </w:rPr>
              <w:t xml:space="preserve"> </w:t>
            </w:r>
            <w:r w:rsidRPr="004C20A9">
              <w:rPr>
                <w:sz w:val="16"/>
                <w:szCs w:val="16"/>
              </w:rPr>
              <w:t>using</w:t>
            </w:r>
            <w:r w:rsidR="00ED5F7C" w:rsidRPr="004C20A9">
              <w:rPr>
                <w:sz w:val="16"/>
                <w:szCs w:val="16"/>
              </w:rPr>
              <w:t xml:space="preserve"> </w:t>
            </w:r>
            <w:r w:rsidRPr="004C20A9">
              <w:rPr>
                <w:sz w:val="16"/>
                <w:szCs w:val="16"/>
              </w:rPr>
              <w:t>MnS</w:t>
            </w:r>
            <w:r w:rsidR="00ED5F7C" w:rsidRPr="004C20A9">
              <w:rPr>
                <w:sz w:val="16"/>
                <w:szCs w:val="16"/>
              </w:rPr>
              <w:t xml:space="preserve"> </w:t>
            </w:r>
            <w:r w:rsidRPr="004C20A9">
              <w:rPr>
                <w:sz w:val="16"/>
                <w:szCs w:val="16"/>
              </w:rPr>
              <w:t>in</w:t>
            </w:r>
            <w:r w:rsidR="00ED5F7C" w:rsidRPr="004C20A9">
              <w:rPr>
                <w:sz w:val="16"/>
                <w:szCs w:val="16"/>
              </w:rPr>
              <w:t xml:space="preserve"> </w:t>
            </w:r>
            <w:r w:rsidRPr="004C20A9">
              <w:rPr>
                <w:sz w:val="16"/>
                <w:szCs w:val="16"/>
              </w:rPr>
              <w:t>management</w:t>
            </w:r>
            <w:r w:rsidR="00ED5F7C" w:rsidRPr="004C20A9">
              <w:rPr>
                <w:sz w:val="16"/>
                <w:szCs w:val="16"/>
              </w:rPr>
              <w:t xml:space="preserve"> </w:t>
            </w:r>
            <w:r w:rsidRPr="004C20A9">
              <w:rPr>
                <w:sz w:val="16"/>
                <w:szCs w:val="16"/>
              </w:rPr>
              <w:t>reference</w:t>
            </w:r>
            <w:r w:rsidR="00ED5F7C" w:rsidRPr="004C20A9">
              <w:rPr>
                <w:sz w:val="16"/>
                <w:szCs w:val="16"/>
              </w:rPr>
              <w:t xml:space="preserve"> </w:t>
            </w:r>
            <w:r w:rsidRPr="004C20A9">
              <w:rPr>
                <w:sz w:val="16"/>
                <w:szCs w:val="16"/>
              </w:rPr>
              <w:t>model</w:t>
            </w:r>
            <w:r w:rsidR="00ED5F7C" w:rsidRPr="004C20A9">
              <w:rPr>
                <w:sz w:val="16"/>
                <w:szCs w:val="16"/>
              </w:rPr>
              <w:t xml:space="preserve"> </w:t>
            </w:r>
            <w:r w:rsidRPr="004C20A9">
              <w:rPr>
                <w:sz w:val="16"/>
                <w:szCs w:val="16"/>
              </w:rPr>
              <w:t>in</w:t>
            </w:r>
            <w:r w:rsidR="00ED5F7C" w:rsidRPr="004C20A9">
              <w:rPr>
                <w:sz w:val="16"/>
                <w:szCs w:val="16"/>
              </w:rPr>
              <w:t xml:space="preserve"> </w:t>
            </w:r>
            <w:r w:rsidRPr="004C20A9">
              <w:rPr>
                <w:sz w:val="16"/>
                <w:szCs w:val="16"/>
              </w:rPr>
              <w:t>TS</w:t>
            </w:r>
            <w:r w:rsidR="00ED5F7C" w:rsidRPr="004C20A9">
              <w:rPr>
                <w:sz w:val="16"/>
                <w:szCs w:val="16"/>
              </w:rPr>
              <w:t xml:space="preserve"> </w:t>
            </w:r>
            <w:r w:rsidRPr="004C20A9">
              <w:rPr>
                <w:sz w:val="16"/>
                <w:szCs w:val="16"/>
              </w:rPr>
              <w:t>32.101</w:t>
            </w:r>
          </w:p>
          <w:p w14:paraId="0BED2520" w14:textId="684E5905" w:rsidR="00AB7B19" w:rsidRPr="004C20A9" w:rsidRDefault="00AB7B19"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0</w:t>
            </w:r>
            <w:r w:rsidRPr="004C20A9">
              <w:rPr>
                <w:sz w:val="16"/>
                <w:szCs w:val="16"/>
              </w:rPr>
              <w:tab/>
              <w:t>pCR</w:t>
            </w:r>
            <w:r w:rsidR="00ED5F7C" w:rsidRPr="004C20A9">
              <w:rPr>
                <w:sz w:val="16"/>
                <w:szCs w:val="16"/>
              </w:rPr>
              <w:t xml:space="preserve"> </w:t>
            </w:r>
            <w:r w:rsidRPr="004C20A9">
              <w:rPr>
                <w:sz w:val="16"/>
                <w:szCs w:val="16"/>
              </w:rPr>
              <w:t>T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Update</w:t>
            </w:r>
            <w:r w:rsidR="00ED5F7C" w:rsidRPr="004C20A9">
              <w:rPr>
                <w:sz w:val="16"/>
                <w:szCs w:val="16"/>
              </w:rPr>
              <w:t xml:space="preserve"> </w:t>
            </w:r>
            <w:r w:rsidRPr="004C20A9">
              <w:rPr>
                <w:sz w:val="16"/>
                <w:szCs w:val="16"/>
              </w:rPr>
              <w:t>solution</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add</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recommendat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issue#13</w:t>
            </w:r>
            <w:r w:rsidR="00ED5F7C" w:rsidRPr="004C20A9">
              <w:rPr>
                <w:sz w:val="16"/>
                <w:szCs w:val="16"/>
              </w:rPr>
              <w:t xml:space="preserve"> </w:t>
            </w:r>
            <w:r w:rsidRPr="004C20A9">
              <w:rPr>
                <w:sz w:val="16"/>
                <w:szCs w:val="16"/>
              </w:rPr>
              <w:t>Analysis</w:t>
            </w:r>
            <w:r w:rsidR="00ED5F7C" w:rsidRPr="004C20A9">
              <w:rPr>
                <w:sz w:val="16"/>
                <w:szCs w:val="16"/>
              </w:rPr>
              <w:t xml:space="preserve"> </w:t>
            </w:r>
            <w:r w:rsidRPr="004C20A9">
              <w:rPr>
                <w:sz w:val="16"/>
                <w:szCs w:val="16"/>
              </w:rPr>
              <w:t>on</w:t>
            </w:r>
            <w:r w:rsidR="00ED5F7C" w:rsidRPr="004C20A9">
              <w:rPr>
                <w:sz w:val="16"/>
                <w:szCs w:val="16"/>
              </w:rPr>
              <w:t xml:space="preserve"> </w:t>
            </w:r>
            <w:r w:rsidRPr="004C20A9">
              <w:rPr>
                <w:sz w:val="16"/>
                <w:szCs w:val="16"/>
              </w:rPr>
              <w:t>IRP</w:t>
            </w:r>
            <w:r w:rsidR="00ED5F7C" w:rsidRPr="004C20A9">
              <w:rPr>
                <w:sz w:val="16"/>
                <w:szCs w:val="16"/>
              </w:rPr>
              <w:t xml:space="preserve"> </w:t>
            </w:r>
            <w:r w:rsidRPr="004C20A9">
              <w:rPr>
                <w:sz w:val="16"/>
                <w:szCs w:val="16"/>
              </w:rPr>
              <w:t>specification</w:t>
            </w:r>
            <w:r w:rsidR="00ED5F7C" w:rsidRPr="004C20A9">
              <w:rPr>
                <w:sz w:val="16"/>
                <w:szCs w:val="16"/>
              </w:rPr>
              <w:t xml:space="preserve"> </w:t>
            </w:r>
            <w:r w:rsidRPr="004C20A9">
              <w:rPr>
                <w:sz w:val="16"/>
                <w:szCs w:val="16"/>
              </w:rPr>
              <w:t>needs</w:t>
            </w:r>
            <w:r w:rsidR="00ED5F7C" w:rsidRPr="004C20A9">
              <w:rPr>
                <w:sz w:val="16"/>
                <w:szCs w:val="16"/>
              </w:rPr>
              <w:t xml:space="preserve"> </w:t>
            </w:r>
            <w:r w:rsidRPr="004C20A9">
              <w:rPr>
                <w:sz w:val="16"/>
                <w:szCs w:val="16"/>
              </w:rPr>
              <w:t>to</w:t>
            </w:r>
            <w:r w:rsidR="00ED5F7C" w:rsidRPr="004C20A9">
              <w:rPr>
                <w:sz w:val="16"/>
                <w:szCs w:val="16"/>
              </w:rPr>
              <w:t xml:space="preserve"> </w:t>
            </w:r>
            <w:r w:rsidRPr="004C20A9">
              <w:rPr>
                <w:sz w:val="16"/>
                <w:szCs w:val="16"/>
              </w:rPr>
              <w:t>support</w:t>
            </w:r>
            <w:r w:rsidR="00ED5F7C" w:rsidRPr="004C20A9">
              <w:rPr>
                <w:sz w:val="16"/>
                <w:szCs w:val="16"/>
              </w:rPr>
              <w:t xml:space="preserve"> </w:t>
            </w:r>
            <w:r w:rsidRPr="004C20A9">
              <w:rPr>
                <w:sz w:val="16"/>
                <w:szCs w:val="16"/>
              </w:rPr>
              <w:t>SBMA</w:t>
            </w:r>
          </w:p>
          <w:p w14:paraId="61B86926" w14:textId="21792B0A" w:rsidR="00AB7B19" w:rsidRPr="004C20A9" w:rsidRDefault="00AB7B19"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277</w:t>
            </w:r>
            <w:r w:rsidRPr="004C20A9">
              <w:rPr>
                <w:sz w:val="16"/>
                <w:szCs w:val="16"/>
              </w:rPr>
              <w:tab/>
              <w:t>Conclus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2</w:t>
            </w:r>
          </w:p>
          <w:p w14:paraId="38268E13" w14:textId="5B4EDAA4" w:rsidR="00295188" w:rsidRPr="004C20A9" w:rsidRDefault="00295188"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2</w:t>
            </w:r>
            <w:r w:rsidRPr="004C20A9">
              <w:rPr>
                <w:sz w:val="16"/>
                <w:szCs w:val="16"/>
              </w:rPr>
              <w:tab/>
              <w:t>pC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descript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28.621</w:t>
            </w:r>
          </w:p>
          <w:p w14:paraId="5B23BC3C" w14:textId="4A233F68" w:rsidR="00277386" w:rsidRPr="004C20A9" w:rsidRDefault="00277386"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3</w:t>
            </w:r>
            <w:r w:rsidRPr="004C20A9">
              <w:rPr>
                <w:sz w:val="16"/>
                <w:szCs w:val="16"/>
              </w:rPr>
              <w:tab/>
              <w:t>pC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Solution</w:t>
            </w:r>
            <w:r w:rsidR="00ED5F7C" w:rsidRPr="004C20A9">
              <w:rPr>
                <w:sz w:val="16"/>
                <w:szCs w:val="16"/>
              </w:rPr>
              <w:t xml:space="preserve"> </w:t>
            </w:r>
            <w:r w:rsidRPr="004C20A9">
              <w:rPr>
                <w:sz w:val="16"/>
                <w:szCs w:val="16"/>
              </w:rPr>
              <w:t>descript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28.621</w:t>
            </w:r>
          </w:p>
          <w:p w14:paraId="059B2CFC" w14:textId="254652FE" w:rsidR="005A20B7" w:rsidRPr="004C20A9" w:rsidRDefault="005A20B7"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4</w:t>
            </w:r>
            <w:r w:rsidRPr="004C20A9">
              <w:rPr>
                <w:sz w:val="16"/>
                <w:szCs w:val="16"/>
              </w:rPr>
              <w:tab/>
              <w:t>pC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28.621</w:t>
            </w:r>
          </w:p>
          <w:p w14:paraId="574726CE" w14:textId="09FDA155" w:rsidR="006A71E2" w:rsidRPr="004C20A9" w:rsidRDefault="006A71E2"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5</w:t>
            </w:r>
            <w:r w:rsidRPr="004C20A9">
              <w:rPr>
                <w:sz w:val="16"/>
                <w:szCs w:val="16"/>
              </w:rPr>
              <w:tab/>
              <w:t>pC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Issue</w:t>
            </w:r>
            <w:r w:rsidR="00ED5F7C" w:rsidRPr="004C20A9">
              <w:rPr>
                <w:sz w:val="16"/>
                <w:szCs w:val="16"/>
              </w:rPr>
              <w:t xml:space="preserve"> </w:t>
            </w:r>
            <w:r w:rsidRPr="004C20A9">
              <w:rPr>
                <w:sz w:val="16"/>
                <w:szCs w:val="16"/>
              </w:rPr>
              <w:t>descript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28.622</w:t>
            </w:r>
          </w:p>
          <w:p w14:paraId="0C2E4032" w14:textId="7D3E1922" w:rsidR="00AD2389" w:rsidRPr="004C20A9" w:rsidRDefault="00AD2389"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6</w:t>
            </w:r>
            <w:r w:rsidRPr="004C20A9">
              <w:rPr>
                <w:sz w:val="16"/>
                <w:szCs w:val="16"/>
              </w:rPr>
              <w:tab/>
              <w:t>pC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Solution</w:t>
            </w:r>
            <w:r w:rsidR="00ED5F7C" w:rsidRPr="004C20A9">
              <w:rPr>
                <w:sz w:val="16"/>
                <w:szCs w:val="16"/>
              </w:rPr>
              <w:t xml:space="preserve"> </w:t>
            </w:r>
            <w:r w:rsidRPr="004C20A9">
              <w:rPr>
                <w:sz w:val="16"/>
                <w:szCs w:val="16"/>
              </w:rPr>
              <w:t>descript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28.622</w:t>
            </w:r>
          </w:p>
          <w:p w14:paraId="01752824" w14:textId="68D78BE9" w:rsidR="00AD2389" w:rsidRPr="004C20A9" w:rsidRDefault="00AD2389"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7</w:t>
            </w:r>
            <w:r w:rsidRPr="004C20A9">
              <w:rPr>
                <w:sz w:val="16"/>
                <w:szCs w:val="16"/>
              </w:rPr>
              <w:tab/>
              <w:t>pC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28.622</w:t>
            </w:r>
          </w:p>
          <w:p w14:paraId="7C8787CB" w14:textId="2D4F9335" w:rsidR="00AD2389" w:rsidRPr="004C20A9" w:rsidRDefault="00AD2389"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8</w:t>
            </w:r>
            <w:r w:rsidRPr="004C20A9">
              <w:rPr>
                <w:sz w:val="16"/>
                <w:szCs w:val="16"/>
              </w:rPr>
              <w:tab/>
              <w:t>pC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Issues</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28.623</w:t>
            </w:r>
          </w:p>
          <w:p w14:paraId="60F2DA02" w14:textId="5FEC43CE" w:rsidR="007422EE" w:rsidRPr="004C20A9" w:rsidRDefault="007422EE"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9</w:t>
            </w:r>
            <w:r w:rsidRPr="004C20A9">
              <w:rPr>
                <w:sz w:val="16"/>
                <w:szCs w:val="16"/>
              </w:rPr>
              <w:tab/>
              <w:t>pC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Solution</w:t>
            </w:r>
            <w:r w:rsidR="00ED5F7C" w:rsidRPr="004C20A9">
              <w:rPr>
                <w:sz w:val="16"/>
                <w:szCs w:val="16"/>
              </w:rPr>
              <w:t xml:space="preserve"> </w:t>
            </w:r>
            <w:r w:rsidRPr="004C20A9">
              <w:rPr>
                <w:sz w:val="16"/>
                <w:szCs w:val="16"/>
              </w:rPr>
              <w:t>descript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28.623</w:t>
            </w:r>
          </w:p>
          <w:p w14:paraId="70AE2A2C" w14:textId="3E087AEA" w:rsidR="007422EE" w:rsidRPr="004C20A9" w:rsidRDefault="007422EE"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20</w:t>
            </w:r>
            <w:r w:rsidRPr="004C20A9">
              <w:rPr>
                <w:sz w:val="16"/>
                <w:szCs w:val="16"/>
              </w:rPr>
              <w:tab/>
              <w:t>pC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28.623</w:t>
            </w:r>
          </w:p>
          <w:p w14:paraId="40FD88D6" w14:textId="43A51831" w:rsidR="007422EE" w:rsidRPr="004C20A9" w:rsidRDefault="007422EE"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274</w:t>
            </w:r>
            <w:r w:rsidRPr="004C20A9">
              <w:rPr>
                <w:sz w:val="16"/>
                <w:szCs w:val="16"/>
              </w:rPr>
              <w:tab/>
              <w:t>Removal</w:t>
            </w:r>
            <w:r w:rsidR="00ED5F7C" w:rsidRPr="004C20A9">
              <w:rPr>
                <w:sz w:val="16"/>
                <w:szCs w:val="16"/>
              </w:rPr>
              <w:t xml:space="preserve"> </w:t>
            </w:r>
            <w:r w:rsidRPr="004C20A9">
              <w:rPr>
                <w:sz w:val="16"/>
                <w:szCs w:val="16"/>
              </w:rPr>
              <w:t>of</w:t>
            </w:r>
            <w:r w:rsidR="00ED5F7C" w:rsidRPr="004C20A9">
              <w:rPr>
                <w:sz w:val="16"/>
                <w:szCs w:val="16"/>
              </w:rPr>
              <w:t xml:space="preserve"> </w:t>
            </w:r>
            <w:r w:rsidRPr="004C20A9">
              <w:rPr>
                <w:sz w:val="16"/>
                <w:szCs w:val="16"/>
              </w:rPr>
              <w:t>Editor</w:t>
            </w:r>
            <w:r w:rsidR="007E4B12" w:rsidRPr="004C20A9">
              <w:rPr>
                <w:rFonts w:cs="Arial"/>
                <w:sz w:val="16"/>
                <w:szCs w:val="16"/>
              </w:rPr>
              <w:t>'</w:t>
            </w:r>
            <w:r w:rsidRPr="004C20A9">
              <w:rPr>
                <w:sz w:val="16"/>
                <w:szCs w:val="16"/>
              </w:rPr>
              <w:t>s</w:t>
            </w:r>
            <w:r w:rsidR="00ED5F7C" w:rsidRPr="004C20A9">
              <w:rPr>
                <w:sz w:val="16"/>
                <w:szCs w:val="16"/>
              </w:rPr>
              <w:t xml:space="preserve"> </w:t>
            </w:r>
            <w:r w:rsidRPr="004C20A9">
              <w:rPr>
                <w:sz w:val="16"/>
                <w:szCs w:val="16"/>
              </w:rPr>
              <w:t>note</w:t>
            </w:r>
            <w:r w:rsidR="00ED5F7C" w:rsidRPr="004C20A9">
              <w:rPr>
                <w:sz w:val="16"/>
                <w:szCs w:val="16"/>
              </w:rPr>
              <w:t xml:space="preserve"> </w:t>
            </w:r>
            <w:r w:rsidRPr="004C20A9">
              <w:rPr>
                <w:sz w:val="16"/>
                <w:szCs w:val="16"/>
              </w:rPr>
              <w:t>in</w:t>
            </w:r>
            <w:r w:rsidR="00ED5F7C" w:rsidRPr="004C20A9">
              <w:rPr>
                <w:sz w:val="16"/>
                <w:szCs w:val="16"/>
              </w:rPr>
              <w:t xml:space="preserve"> </w:t>
            </w:r>
            <w:r w:rsidRPr="004C20A9">
              <w:rPr>
                <w:sz w:val="16"/>
                <w:szCs w:val="16"/>
              </w:rPr>
              <w:t>28.925-0a0</w:t>
            </w:r>
          </w:p>
          <w:p w14:paraId="7EA3012E" w14:textId="0492BECC" w:rsidR="000B439D" w:rsidRPr="004C20A9" w:rsidRDefault="000B439D"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21</w:t>
            </w:r>
            <w:r w:rsidRPr="004C20A9">
              <w:rPr>
                <w:sz w:val="16"/>
                <w:szCs w:val="16"/>
              </w:rPr>
              <w:tab/>
              <w:t>pCR</w:t>
            </w:r>
            <w:r w:rsidR="00ED5F7C" w:rsidRPr="004C20A9">
              <w:rPr>
                <w:sz w:val="16"/>
                <w:szCs w:val="16"/>
              </w:rPr>
              <w:t xml:space="preserve"> </w:t>
            </w:r>
            <w:r w:rsidRPr="004C20A9">
              <w:rPr>
                <w:sz w:val="16"/>
                <w:szCs w:val="16"/>
              </w:rPr>
              <w:t>T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Add</w:t>
            </w:r>
            <w:r w:rsidR="00ED5F7C" w:rsidRPr="004C20A9">
              <w:rPr>
                <w:sz w:val="16"/>
                <w:szCs w:val="16"/>
              </w:rPr>
              <w:t xml:space="preserve"> </w:t>
            </w:r>
            <w:r w:rsidRPr="004C20A9">
              <w:rPr>
                <w:sz w:val="16"/>
                <w:szCs w:val="16"/>
              </w:rPr>
              <w:t>overview</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management</w:t>
            </w:r>
            <w:r w:rsidR="00ED5F7C" w:rsidRPr="004C20A9">
              <w:rPr>
                <w:sz w:val="16"/>
                <w:szCs w:val="16"/>
              </w:rPr>
              <w:t xml:space="preserve"> </w:t>
            </w:r>
            <w:r w:rsidRPr="004C20A9">
              <w:rPr>
                <w:sz w:val="16"/>
                <w:szCs w:val="16"/>
              </w:rPr>
              <w:t>service</w:t>
            </w:r>
            <w:r w:rsidR="00ED5F7C" w:rsidRPr="004C20A9">
              <w:rPr>
                <w:sz w:val="16"/>
                <w:szCs w:val="16"/>
              </w:rPr>
              <w:t xml:space="preserve"> </w:t>
            </w:r>
            <w:r w:rsidRPr="004C20A9">
              <w:rPr>
                <w:sz w:val="16"/>
                <w:szCs w:val="16"/>
              </w:rPr>
              <w:t>features</w:t>
            </w:r>
            <w:r w:rsidR="00ED5F7C" w:rsidRPr="004C20A9">
              <w:rPr>
                <w:sz w:val="16"/>
                <w:szCs w:val="16"/>
              </w:rPr>
              <w:t xml:space="preserve"> </w:t>
            </w:r>
            <w:r w:rsidRPr="004C20A9">
              <w:rPr>
                <w:sz w:val="16"/>
                <w:szCs w:val="16"/>
              </w:rPr>
              <w:t>supported</w:t>
            </w:r>
            <w:r w:rsidR="00ED5F7C" w:rsidRPr="004C20A9">
              <w:rPr>
                <w:sz w:val="16"/>
                <w:szCs w:val="16"/>
              </w:rPr>
              <w:t xml:space="preserve"> </w:t>
            </w:r>
            <w:r w:rsidRPr="004C20A9">
              <w:rPr>
                <w:sz w:val="16"/>
                <w:szCs w:val="16"/>
              </w:rPr>
              <w:t>by</w:t>
            </w:r>
            <w:r w:rsidR="00ED5F7C" w:rsidRPr="004C20A9">
              <w:rPr>
                <w:sz w:val="16"/>
                <w:szCs w:val="16"/>
              </w:rPr>
              <w:t xml:space="preserve"> </w:t>
            </w:r>
            <w:r w:rsidRPr="004C20A9">
              <w:rPr>
                <w:sz w:val="16"/>
                <w:szCs w:val="16"/>
              </w:rPr>
              <w:t>CRUD</w:t>
            </w:r>
            <w:r w:rsidR="00ED5F7C" w:rsidRPr="004C20A9">
              <w:rPr>
                <w:sz w:val="16"/>
                <w:szCs w:val="16"/>
              </w:rPr>
              <w:t xml:space="preserve"> </w:t>
            </w:r>
            <w:r w:rsidRPr="004C20A9">
              <w:rPr>
                <w:sz w:val="16"/>
                <w:szCs w:val="16"/>
              </w:rPr>
              <w:t>operations</w:t>
            </w:r>
            <w:r w:rsidR="00ED5F7C" w:rsidRPr="004C20A9">
              <w:rPr>
                <w:sz w:val="16"/>
                <w:szCs w:val="16"/>
              </w:rPr>
              <w:t xml:space="preserve"> </w:t>
            </w:r>
            <w:r w:rsidRPr="004C20A9">
              <w:rPr>
                <w:sz w:val="16"/>
                <w:szCs w:val="16"/>
              </w:rPr>
              <w:t>in</w:t>
            </w:r>
            <w:r w:rsidR="00ED5F7C" w:rsidRPr="004C20A9">
              <w:rPr>
                <w:sz w:val="16"/>
                <w:szCs w:val="16"/>
              </w:rPr>
              <w:t xml:space="preserve"> </w:t>
            </w:r>
            <w:r w:rsidRPr="004C20A9">
              <w:rPr>
                <w:sz w:val="16"/>
                <w:szCs w:val="16"/>
              </w:rPr>
              <w:t>SBMA</w:t>
            </w:r>
          </w:p>
          <w:p w14:paraId="2249D838" w14:textId="0C9A233A" w:rsidR="00E7029B" w:rsidRPr="004C20A9" w:rsidRDefault="00E7029B" w:rsidP="009F6889">
            <w:pPr>
              <w:pStyle w:val="TAL"/>
              <w:rPr>
                <w:sz w:val="16"/>
                <w:szCs w:val="16"/>
              </w:rPr>
            </w:pPr>
            <w:r w:rsidRPr="004C20A9">
              <w:rPr>
                <w:sz w:val="16"/>
                <w:szCs w:val="16"/>
              </w:rPr>
              <w:t>S5</w:t>
            </w:r>
            <w:r w:rsidRPr="004C20A9">
              <w:rPr>
                <w:rFonts w:ascii="Cambria Math" w:hAnsi="Cambria Math" w:cs="Cambria Math"/>
                <w:sz w:val="16"/>
                <w:szCs w:val="16"/>
              </w:rPr>
              <w:t>‑</w:t>
            </w:r>
            <w:r w:rsidRPr="004C20A9">
              <w:rPr>
                <w:sz w:val="16"/>
                <w:szCs w:val="16"/>
              </w:rPr>
              <w:t>234511</w:t>
            </w:r>
            <w:r w:rsidRPr="004C20A9">
              <w:rPr>
                <w:sz w:val="16"/>
                <w:szCs w:val="16"/>
              </w:rPr>
              <w:tab/>
              <w:t>pCR</w:t>
            </w:r>
            <w:r w:rsidR="00ED5F7C" w:rsidRPr="004C20A9">
              <w:rPr>
                <w:sz w:val="16"/>
                <w:szCs w:val="16"/>
              </w:rPr>
              <w:t xml:space="preserve"> </w:t>
            </w:r>
            <w:r w:rsidRPr="004C20A9">
              <w:rPr>
                <w:sz w:val="16"/>
                <w:szCs w:val="16"/>
              </w:rPr>
              <w:t>TR</w:t>
            </w:r>
            <w:r w:rsidR="00ED5F7C" w:rsidRPr="004C20A9">
              <w:rPr>
                <w:sz w:val="16"/>
                <w:szCs w:val="16"/>
              </w:rPr>
              <w:t xml:space="preserve"> </w:t>
            </w:r>
            <w:r w:rsidRPr="004C20A9">
              <w:rPr>
                <w:sz w:val="16"/>
                <w:szCs w:val="16"/>
              </w:rPr>
              <w:t>28.925</w:t>
            </w:r>
            <w:r w:rsidR="00ED5F7C" w:rsidRPr="004C20A9">
              <w:rPr>
                <w:sz w:val="16"/>
                <w:szCs w:val="16"/>
              </w:rPr>
              <w:t xml:space="preserve"> </w:t>
            </w:r>
            <w:r w:rsidRPr="004C20A9">
              <w:rPr>
                <w:sz w:val="16"/>
                <w:szCs w:val="16"/>
              </w:rPr>
              <w:t>Add</w:t>
            </w:r>
            <w:r w:rsidR="00ED5F7C" w:rsidRPr="004C20A9">
              <w:rPr>
                <w:sz w:val="16"/>
                <w:szCs w:val="16"/>
              </w:rPr>
              <w:t xml:space="preserve"> </w:t>
            </w:r>
            <w:r w:rsidRPr="004C20A9">
              <w:rPr>
                <w:sz w:val="16"/>
                <w:szCs w:val="16"/>
              </w:rPr>
              <w:t>conclusion</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recommendation</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issue#6</w:t>
            </w:r>
            <w:r w:rsidR="00ED5F7C" w:rsidRPr="004C20A9">
              <w:rPr>
                <w:sz w:val="16"/>
                <w:szCs w:val="16"/>
              </w:rPr>
              <w:t xml:space="preserve"> </w:t>
            </w:r>
            <w:r w:rsidRPr="004C20A9">
              <w:rPr>
                <w:sz w:val="16"/>
                <w:szCs w:val="16"/>
              </w:rPr>
              <w:t>software</w:t>
            </w:r>
            <w:r w:rsidR="00ED5F7C" w:rsidRPr="004C20A9">
              <w:rPr>
                <w:sz w:val="16"/>
                <w:szCs w:val="16"/>
              </w:rPr>
              <w:t xml:space="preserve"> </w:t>
            </w:r>
            <w:r w:rsidRPr="004C20A9">
              <w:rPr>
                <w:sz w:val="16"/>
                <w:szCs w:val="16"/>
              </w:rPr>
              <w:t>management</w:t>
            </w:r>
            <w:r w:rsidR="00ED5F7C" w:rsidRPr="004C20A9">
              <w:rPr>
                <w:sz w:val="16"/>
                <w:szCs w:val="16"/>
              </w:rPr>
              <w:t xml:space="preserve"> </w:t>
            </w:r>
            <w:r w:rsidRPr="004C20A9">
              <w:rPr>
                <w:sz w:val="16"/>
                <w:szCs w:val="16"/>
              </w:rPr>
              <w:t>feature</w:t>
            </w:r>
            <w:r w:rsidR="00ED5F7C" w:rsidRPr="004C20A9">
              <w:rPr>
                <w:sz w:val="16"/>
                <w:szCs w:val="16"/>
              </w:rPr>
              <w:t xml:space="preserve"> </w:t>
            </w:r>
            <w:r w:rsidRPr="004C20A9">
              <w:rPr>
                <w:sz w:val="16"/>
                <w:szCs w:val="16"/>
              </w:rPr>
              <w:t>in</w:t>
            </w:r>
            <w:r w:rsidR="00ED5F7C" w:rsidRPr="004C20A9">
              <w:rPr>
                <w:sz w:val="16"/>
                <w:szCs w:val="16"/>
              </w:rPr>
              <w:t xml:space="preserve"> </w:t>
            </w:r>
            <w:r w:rsidRPr="004C20A9">
              <w:rPr>
                <w:sz w:val="16"/>
                <w:szCs w:val="16"/>
              </w:rPr>
              <w:t>SBMA</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5G</w:t>
            </w:r>
          </w:p>
          <w:p w14:paraId="552D9266" w14:textId="0F96668C" w:rsidR="0027289E" w:rsidRPr="004C20A9" w:rsidRDefault="0027289E" w:rsidP="009F6889">
            <w:pPr>
              <w:pStyle w:val="TAL"/>
              <w:rPr>
                <w:sz w:val="16"/>
                <w:szCs w:val="16"/>
                <w:lang w:eastAsia="zh-CN"/>
              </w:rPr>
            </w:pPr>
            <w:r w:rsidRPr="004C20A9">
              <w:rPr>
                <w:rFonts w:hint="eastAsia"/>
                <w:sz w:val="16"/>
                <w:szCs w:val="16"/>
                <w:lang w:eastAsia="zh-CN"/>
              </w:rPr>
              <w:t>A</w:t>
            </w:r>
            <w:r w:rsidRPr="004C20A9">
              <w:rPr>
                <w:sz w:val="16"/>
                <w:szCs w:val="16"/>
                <w:lang w:eastAsia="zh-CN"/>
              </w:rPr>
              <w:t>dd</w:t>
            </w:r>
            <w:r w:rsidR="00ED5F7C" w:rsidRPr="004C20A9">
              <w:rPr>
                <w:sz w:val="16"/>
                <w:szCs w:val="16"/>
                <w:lang w:eastAsia="zh-CN"/>
              </w:rPr>
              <w:t xml:space="preserve"> </w:t>
            </w:r>
            <w:r w:rsidRPr="004C20A9">
              <w:rPr>
                <w:sz w:val="16"/>
                <w:szCs w:val="16"/>
                <w:lang w:eastAsia="zh-CN"/>
              </w:rPr>
              <w:t>references</w:t>
            </w:r>
            <w:r w:rsidR="00ED5F7C" w:rsidRPr="004C20A9">
              <w:rPr>
                <w:sz w:val="16"/>
                <w:szCs w:val="16"/>
                <w:lang w:eastAsia="zh-CN"/>
              </w:rPr>
              <w:t xml:space="preserve"> </w:t>
            </w:r>
            <w:r w:rsidRPr="004C20A9">
              <w:rPr>
                <w:sz w:val="16"/>
                <w:szCs w:val="16"/>
                <w:lang w:eastAsia="zh-CN"/>
              </w:rPr>
              <w:t>information</w:t>
            </w:r>
            <w:r w:rsidR="00ED5F7C" w:rsidRPr="004C20A9">
              <w:rPr>
                <w:sz w:val="16"/>
                <w:szCs w:val="16"/>
                <w:lang w:eastAsia="zh-CN"/>
              </w:rPr>
              <w:t xml:space="preserve"> </w:t>
            </w:r>
            <w:r w:rsidR="005C3282" w:rsidRPr="004C20A9">
              <w:rPr>
                <w:sz w:val="16"/>
                <w:szCs w:val="16"/>
                <w:lang w:eastAsia="zh-CN"/>
              </w:rPr>
              <w:t>for</w:t>
            </w:r>
            <w:r w:rsidR="00ED5F7C" w:rsidRPr="004C20A9">
              <w:rPr>
                <w:sz w:val="16"/>
                <w:szCs w:val="16"/>
                <w:lang w:eastAsia="zh-CN"/>
              </w:rPr>
              <w:t xml:space="preserve"> </w:t>
            </w:r>
            <w:r w:rsidR="005C3282" w:rsidRPr="004C20A9">
              <w:rPr>
                <w:sz w:val="16"/>
                <w:szCs w:val="16"/>
                <w:lang w:eastAsia="zh-CN"/>
              </w:rPr>
              <w:t>28.621/28.623/28.532/28.541/28.104/28.105/28.536/28.312/28.538/28.662</w:t>
            </w:r>
          </w:p>
        </w:tc>
        <w:tc>
          <w:tcPr>
            <w:tcW w:w="710" w:type="dxa"/>
            <w:shd w:val="solid" w:color="FFFFFF" w:fill="auto"/>
          </w:tcPr>
          <w:p w14:paraId="505643F9" w14:textId="15B1014D" w:rsidR="0050439F" w:rsidRPr="004C20A9" w:rsidRDefault="00DA544C" w:rsidP="009F6889">
            <w:pPr>
              <w:pStyle w:val="TAC"/>
              <w:rPr>
                <w:sz w:val="16"/>
                <w:szCs w:val="16"/>
                <w:lang w:eastAsia="zh-CN"/>
              </w:rPr>
            </w:pPr>
            <w:r w:rsidRPr="004C20A9">
              <w:rPr>
                <w:rFonts w:hint="eastAsia"/>
                <w:sz w:val="16"/>
                <w:szCs w:val="16"/>
                <w:lang w:eastAsia="zh-CN"/>
              </w:rPr>
              <w:t>0</w:t>
            </w:r>
            <w:r w:rsidRPr="004C20A9">
              <w:rPr>
                <w:sz w:val="16"/>
                <w:szCs w:val="16"/>
                <w:lang w:eastAsia="zh-CN"/>
              </w:rPr>
              <w:t>.b.0</w:t>
            </w:r>
          </w:p>
        </w:tc>
      </w:tr>
      <w:tr w:rsidR="0012315D" w:rsidRPr="004C20A9" w14:paraId="7059BAD1" w14:textId="77777777" w:rsidTr="00730D8F">
        <w:trPr>
          <w:jc w:val="center"/>
        </w:trPr>
        <w:tc>
          <w:tcPr>
            <w:tcW w:w="800" w:type="dxa"/>
            <w:shd w:val="solid" w:color="FFFFFF" w:fill="auto"/>
          </w:tcPr>
          <w:p w14:paraId="416ECEA8" w14:textId="5CC8E0C4" w:rsidR="0012315D" w:rsidRPr="004C20A9" w:rsidRDefault="0012315D" w:rsidP="009F6889">
            <w:pPr>
              <w:pStyle w:val="TAC"/>
              <w:rPr>
                <w:sz w:val="16"/>
                <w:szCs w:val="16"/>
                <w:lang w:eastAsia="zh-CN"/>
              </w:rPr>
            </w:pPr>
            <w:r w:rsidRPr="004C20A9">
              <w:rPr>
                <w:sz w:val="16"/>
                <w:szCs w:val="16"/>
                <w:lang w:eastAsia="zh-CN"/>
              </w:rPr>
              <w:t>2023-09</w:t>
            </w:r>
          </w:p>
        </w:tc>
        <w:tc>
          <w:tcPr>
            <w:tcW w:w="853" w:type="dxa"/>
            <w:shd w:val="solid" w:color="FFFFFF" w:fill="auto"/>
          </w:tcPr>
          <w:p w14:paraId="52FAD6A7" w14:textId="3E57A7E3" w:rsidR="0012315D" w:rsidRPr="004C20A9" w:rsidRDefault="0012315D" w:rsidP="009F6889">
            <w:pPr>
              <w:pStyle w:val="TAC"/>
              <w:rPr>
                <w:sz w:val="16"/>
                <w:szCs w:val="16"/>
                <w:lang w:eastAsia="zh-CN"/>
              </w:rPr>
            </w:pPr>
            <w:r w:rsidRPr="004C20A9">
              <w:rPr>
                <w:sz w:val="16"/>
                <w:szCs w:val="16"/>
                <w:lang w:eastAsia="zh-CN"/>
              </w:rPr>
              <w:t>SA</w:t>
            </w:r>
            <w:r w:rsidR="0001276C" w:rsidRPr="004C20A9">
              <w:rPr>
                <w:sz w:val="16"/>
                <w:szCs w:val="16"/>
                <w:lang w:eastAsia="zh-CN"/>
              </w:rPr>
              <w:t>#101</w:t>
            </w:r>
          </w:p>
        </w:tc>
        <w:tc>
          <w:tcPr>
            <w:tcW w:w="1041" w:type="dxa"/>
            <w:shd w:val="solid" w:color="FFFFFF" w:fill="auto"/>
          </w:tcPr>
          <w:p w14:paraId="7C09936A" w14:textId="4A393429" w:rsidR="0012315D" w:rsidRPr="004C20A9" w:rsidRDefault="0001276C" w:rsidP="009F6889">
            <w:pPr>
              <w:pStyle w:val="TAC"/>
              <w:rPr>
                <w:sz w:val="16"/>
                <w:szCs w:val="16"/>
              </w:rPr>
            </w:pPr>
            <w:r w:rsidRPr="004C20A9">
              <w:rPr>
                <w:sz w:val="16"/>
                <w:szCs w:val="16"/>
              </w:rPr>
              <w:t>SP-230930</w:t>
            </w:r>
          </w:p>
        </w:tc>
        <w:tc>
          <w:tcPr>
            <w:tcW w:w="425" w:type="dxa"/>
            <w:shd w:val="solid" w:color="FFFFFF" w:fill="auto"/>
          </w:tcPr>
          <w:p w14:paraId="1669460B" w14:textId="77777777" w:rsidR="0012315D" w:rsidRPr="004C20A9" w:rsidRDefault="0012315D" w:rsidP="009F6889">
            <w:pPr>
              <w:pStyle w:val="TAL"/>
              <w:rPr>
                <w:sz w:val="16"/>
                <w:szCs w:val="16"/>
              </w:rPr>
            </w:pPr>
          </w:p>
        </w:tc>
        <w:tc>
          <w:tcPr>
            <w:tcW w:w="519" w:type="dxa"/>
            <w:shd w:val="solid" w:color="FFFFFF" w:fill="auto"/>
          </w:tcPr>
          <w:p w14:paraId="5FB0C346" w14:textId="77777777" w:rsidR="0012315D" w:rsidRPr="004C20A9" w:rsidRDefault="0012315D" w:rsidP="009F6889">
            <w:pPr>
              <w:pStyle w:val="TAR"/>
              <w:rPr>
                <w:sz w:val="16"/>
                <w:szCs w:val="16"/>
              </w:rPr>
            </w:pPr>
          </w:p>
        </w:tc>
        <w:tc>
          <w:tcPr>
            <w:tcW w:w="425" w:type="dxa"/>
            <w:shd w:val="solid" w:color="FFFFFF" w:fill="auto"/>
          </w:tcPr>
          <w:p w14:paraId="1B4045E0" w14:textId="77777777" w:rsidR="0012315D" w:rsidRPr="004C20A9" w:rsidRDefault="0012315D" w:rsidP="009F6889">
            <w:pPr>
              <w:pStyle w:val="TAC"/>
              <w:rPr>
                <w:sz w:val="16"/>
                <w:szCs w:val="16"/>
              </w:rPr>
            </w:pPr>
          </w:p>
        </w:tc>
        <w:tc>
          <w:tcPr>
            <w:tcW w:w="4962" w:type="dxa"/>
            <w:shd w:val="solid" w:color="FFFFFF" w:fill="auto"/>
          </w:tcPr>
          <w:p w14:paraId="0BC55601" w14:textId="5D95737C" w:rsidR="0012315D" w:rsidRPr="004C20A9" w:rsidRDefault="0001276C" w:rsidP="009F6889">
            <w:pPr>
              <w:pStyle w:val="TAL"/>
              <w:rPr>
                <w:sz w:val="16"/>
                <w:szCs w:val="16"/>
              </w:rPr>
            </w:pPr>
            <w:r w:rsidRPr="004C20A9">
              <w:rPr>
                <w:sz w:val="16"/>
                <w:szCs w:val="16"/>
              </w:rPr>
              <w:t>Presented</w:t>
            </w:r>
            <w:r w:rsidR="00ED5F7C" w:rsidRPr="004C20A9">
              <w:rPr>
                <w:sz w:val="16"/>
                <w:szCs w:val="16"/>
              </w:rPr>
              <w:t xml:space="preserve"> </w:t>
            </w:r>
            <w:r w:rsidRPr="004C20A9">
              <w:rPr>
                <w:sz w:val="16"/>
                <w:szCs w:val="16"/>
              </w:rPr>
              <w:t>for</w:t>
            </w:r>
            <w:r w:rsidR="00ED5F7C" w:rsidRPr="004C20A9">
              <w:rPr>
                <w:sz w:val="16"/>
                <w:szCs w:val="16"/>
              </w:rPr>
              <w:t xml:space="preserve"> </w:t>
            </w:r>
            <w:r w:rsidRPr="004C20A9">
              <w:rPr>
                <w:sz w:val="16"/>
                <w:szCs w:val="16"/>
              </w:rPr>
              <w:t>information</w:t>
            </w:r>
            <w:r w:rsidR="00ED5F7C" w:rsidRPr="004C20A9">
              <w:rPr>
                <w:sz w:val="16"/>
                <w:szCs w:val="16"/>
              </w:rPr>
              <w:t xml:space="preserve"> </w:t>
            </w:r>
            <w:r w:rsidRPr="004C20A9">
              <w:rPr>
                <w:sz w:val="16"/>
                <w:szCs w:val="16"/>
              </w:rPr>
              <w:t>and</w:t>
            </w:r>
            <w:r w:rsidR="00ED5F7C" w:rsidRPr="004C20A9">
              <w:rPr>
                <w:sz w:val="16"/>
                <w:szCs w:val="16"/>
              </w:rPr>
              <w:t xml:space="preserve"> </w:t>
            </w:r>
            <w:r w:rsidRPr="004C20A9">
              <w:rPr>
                <w:sz w:val="16"/>
                <w:szCs w:val="16"/>
              </w:rPr>
              <w:t>approval</w:t>
            </w:r>
          </w:p>
        </w:tc>
        <w:tc>
          <w:tcPr>
            <w:tcW w:w="710" w:type="dxa"/>
            <w:shd w:val="solid" w:color="FFFFFF" w:fill="auto"/>
          </w:tcPr>
          <w:p w14:paraId="2C811D9C" w14:textId="68E65BE0" w:rsidR="0012315D" w:rsidRPr="004C20A9" w:rsidRDefault="0001276C" w:rsidP="009F6889">
            <w:pPr>
              <w:pStyle w:val="TAC"/>
              <w:rPr>
                <w:sz w:val="16"/>
                <w:szCs w:val="16"/>
                <w:lang w:eastAsia="zh-CN"/>
              </w:rPr>
            </w:pPr>
            <w:r w:rsidRPr="004C20A9">
              <w:rPr>
                <w:sz w:val="16"/>
                <w:szCs w:val="16"/>
                <w:lang w:eastAsia="zh-CN"/>
              </w:rPr>
              <w:t>1.0.0</w:t>
            </w:r>
          </w:p>
        </w:tc>
      </w:tr>
      <w:tr w:rsidR="00730D8F" w:rsidRPr="004C20A9" w14:paraId="35E3224C" w14:textId="77777777" w:rsidTr="00730D8F">
        <w:trPr>
          <w:jc w:val="center"/>
        </w:trPr>
        <w:tc>
          <w:tcPr>
            <w:tcW w:w="800" w:type="dxa"/>
            <w:shd w:val="solid" w:color="FFFFFF" w:fill="auto"/>
          </w:tcPr>
          <w:p w14:paraId="48E32402" w14:textId="28231799" w:rsidR="00730D8F" w:rsidRPr="004C20A9" w:rsidRDefault="00730D8F" w:rsidP="00730D8F">
            <w:pPr>
              <w:pStyle w:val="TAC"/>
              <w:rPr>
                <w:sz w:val="16"/>
                <w:szCs w:val="16"/>
                <w:lang w:eastAsia="zh-CN"/>
              </w:rPr>
            </w:pPr>
            <w:r w:rsidRPr="004C20A9">
              <w:rPr>
                <w:sz w:val="16"/>
                <w:szCs w:val="16"/>
                <w:lang w:eastAsia="zh-CN"/>
              </w:rPr>
              <w:t>2023-09</w:t>
            </w:r>
          </w:p>
        </w:tc>
        <w:tc>
          <w:tcPr>
            <w:tcW w:w="853" w:type="dxa"/>
            <w:shd w:val="solid" w:color="FFFFFF" w:fill="auto"/>
          </w:tcPr>
          <w:p w14:paraId="4CE92FDA" w14:textId="654D0B1E" w:rsidR="00730D8F" w:rsidRPr="004C20A9" w:rsidRDefault="00730D8F" w:rsidP="00730D8F">
            <w:pPr>
              <w:pStyle w:val="TAC"/>
              <w:rPr>
                <w:sz w:val="16"/>
                <w:szCs w:val="16"/>
                <w:lang w:eastAsia="zh-CN"/>
              </w:rPr>
            </w:pPr>
            <w:r w:rsidRPr="004C20A9">
              <w:rPr>
                <w:sz w:val="16"/>
                <w:szCs w:val="16"/>
                <w:lang w:eastAsia="zh-CN"/>
              </w:rPr>
              <w:t>SA#101</w:t>
            </w:r>
          </w:p>
        </w:tc>
        <w:tc>
          <w:tcPr>
            <w:tcW w:w="1041" w:type="dxa"/>
            <w:shd w:val="solid" w:color="FFFFFF" w:fill="auto"/>
          </w:tcPr>
          <w:p w14:paraId="28DD90D8" w14:textId="77777777" w:rsidR="00730D8F" w:rsidRPr="004C20A9" w:rsidRDefault="00730D8F" w:rsidP="00730D8F">
            <w:pPr>
              <w:pStyle w:val="TAC"/>
              <w:rPr>
                <w:sz w:val="16"/>
                <w:szCs w:val="16"/>
              </w:rPr>
            </w:pPr>
          </w:p>
        </w:tc>
        <w:tc>
          <w:tcPr>
            <w:tcW w:w="425" w:type="dxa"/>
            <w:shd w:val="solid" w:color="FFFFFF" w:fill="auto"/>
          </w:tcPr>
          <w:p w14:paraId="570A6F5B" w14:textId="77777777" w:rsidR="00730D8F" w:rsidRPr="004C20A9" w:rsidRDefault="00730D8F" w:rsidP="00730D8F">
            <w:pPr>
              <w:pStyle w:val="TAL"/>
              <w:rPr>
                <w:sz w:val="16"/>
                <w:szCs w:val="16"/>
              </w:rPr>
            </w:pPr>
          </w:p>
        </w:tc>
        <w:tc>
          <w:tcPr>
            <w:tcW w:w="519" w:type="dxa"/>
            <w:shd w:val="solid" w:color="FFFFFF" w:fill="auto"/>
          </w:tcPr>
          <w:p w14:paraId="465EDB70" w14:textId="77777777" w:rsidR="00730D8F" w:rsidRPr="004C20A9" w:rsidRDefault="00730D8F" w:rsidP="00730D8F">
            <w:pPr>
              <w:pStyle w:val="TAR"/>
              <w:rPr>
                <w:sz w:val="16"/>
                <w:szCs w:val="16"/>
              </w:rPr>
            </w:pPr>
          </w:p>
        </w:tc>
        <w:tc>
          <w:tcPr>
            <w:tcW w:w="425" w:type="dxa"/>
            <w:shd w:val="solid" w:color="FFFFFF" w:fill="auto"/>
          </w:tcPr>
          <w:p w14:paraId="40152850" w14:textId="77777777" w:rsidR="00730D8F" w:rsidRPr="004C20A9" w:rsidRDefault="00730D8F" w:rsidP="00730D8F">
            <w:pPr>
              <w:pStyle w:val="TAC"/>
              <w:rPr>
                <w:sz w:val="16"/>
                <w:szCs w:val="16"/>
              </w:rPr>
            </w:pPr>
          </w:p>
        </w:tc>
        <w:tc>
          <w:tcPr>
            <w:tcW w:w="4962" w:type="dxa"/>
            <w:shd w:val="solid" w:color="FFFFFF" w:fill="auto"/>
          </w:tcPr>
          <w:p w14:paraId="06B849A0" w14:textId="02442495" w:rsidR="00730D8F" w:rsidRPr="004C20A9" w:rsidRDefault="00730D8F" w:rsidP="00730D8F">
            <w:pPr>
              <w:pStyle w:val="TAL"/>
              <w:rPr>
                <w:sz w:val="16"/>
                <w:szCs w:val="16"/>
              </w:rPr>
            </w:pPr>
            <w:r>
              <w:rPr>
                <w:sz w:val="16"/>
                <w:szCs w:val="16"/>
              </w:rPr>
              <w:t>EditHelp review and upgrade to change control version</w:t>
            </w:r>
          </w:p>
        </w:tc>
        <w:tc>
          <w:tcPr>
            <w:tcW w:w="710" w:type="dxa"/>
            <w:shd w:val="solid" w:color="FFFFFF" w:fill="auto"/>
          </w:tcPr>
          <w:p w14:paraId="66ED3A51" w14:textId="22E1DCA5" w:rsidR="00730D8F" w:rsidRPr="004C20A9" w:rsidRDefault="00730D8F" w:rsidP="00730D8F">
            <w:pPr>
              <w:pStyle w:val="TAC"/>
              <w:rPr>
                <w:sz w:val="16"/>
                <w:szCs w:val="16"/>
                <w:lang w:eastAsia="zh-CN"/>
              </w:rPr>
            </w:pPr>
            <w:r>
              <w:rPr>
                <w:sz w:val="16"/>
                <w:szCs w:val="16"/>
                <w:lang w:eastAsia="zh-CN"/>
              </w:rPr>
              <w:t>18.0.0</w:t>
            </w:r>
          </w:p>
        </w:tc>
      </w:tr>
    </w:tbl>
    <w:p w14:paraId="4A9DD6DB" w14:textId="77777777" w:rsidR="003C3971" w:rsidRPr="004C20A9" w:rsidRDefault="003C3971" w:rsidP="003C3971"/>
    <w:sectPr w:rsidR="003C3971" w:rsidRPr="004C20A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D961B" w14:textId="77777777" w:rsidR="00790C1A" w:rsidRDefault="00790C1A">
      <w:r>
        <w:separator/>
      </w:r>
    </w:p>
  </w:endnote>
  <w:endnote w:type="continuationSeparator" w:id="0">
    <w:p w14:paraId="3A161502" w14:textId="77777777" w:rsidR="00790C1A" w:rsidRDefault="00790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4A589" w14:textId="77777777" w:rsidR="00E51F5B" w:rsidRDefault="00E51F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EDBD5D" w14:textId="77777777" w:rsidR="00790C1A" w:rsidRDefault="00790C1A">
      <w:r>
        <w:separator/>
      </w:r>
    </w:p>
  </w:footnote>
  <w:footnote w:type="continuationSeparator" w:id="0">
    <w:p w14:paraId="7054189A" w14:textId="77777777" w:rsidR="00790C1A" w:rsidRDefault="00790C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5FE63" w14:textId="3182B97F" w:rsidR="00E51F5B" w:rsidRDefault="00E51F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0D8F">
      <w:rPr>
        <w:rFonts w:ascii="Arial" w:hAnsi="Arial" w:cs="Arial"/>
        <w:b/>
        <w:noProof/>
        <w:sz w:val="18"/>
        <w:szCs w:val="18"/>
      </w:rPr>
      <w:t>3GPP TR 28.925 V18.0.0 (2023-09)</w:t>
    </w:r>
    <w:r>
      <w:rPr>
        <w:rFonts w:ascii="Arial" w:hAnsi="Arial" w:cs="Arial"/>
        <w:b/>
        <w:sz w:val="18"/>
        <w:szCs w:val="18"/>
      </w:rPr>
      <w:fldChar w:fldCharType="end"/>
    </w:r>
  </w:p>
  <w:p w14:paraId="4C3D004B" w14:textId="77777777" w:rsidR="00E51F5B" w:rsidRDefault="00E51F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B411F67" w14:textId="18659D84" w:rsidR="00E51F5B" w:rsidRDefault="00E51F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0D8F">
      <w:rPr>
        <w:rFonts w:ascii="Arial" w:hAnsi="Arial" w:cs="Arial"/>
        <w:b/>
        <w:noProof/>
        <w:sz w:val="18"/>
        <w:szCs w:val="18"/>
      </w:rPr>
      <w:t>Release 18</w:t>
    </w:r>
    <w:r>
      <w:rPr>
        <w:rFonts w:ascii="Arial" w:hAnsi="Arial" w:cs="Arial"/>
        <w:b/>
        <w:sz w:val="18"/>
        <w:szCs w:val="18"/>
      </w:rPr>
      <w:fldChar w:fldCharType="end"/>
    </w:r>
  </w:p>
  <w:p w14:paraId="6C5E8A4E" w14:textId="77777777" w:rsidR="00E51F5B" w:rsidRDefault="00E51F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48AB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AA95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D8C1D9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D1664B"/>
    <w:multiLevelType w:val="hybridMultilevel"/>
    <w:tmpl w:val="2B5480E0"/>
    <w:lvl w:ilvl="0" w:tplc="E69A2FCE">
      <w:start w:val="1"/>
      <w:numFmt w:val="bullet"/>
      <w:lvlText w:val="•"/>
      <w:lvlJc w:val="left"/>
      <w:pPr>
        <w:ind w:left="701" w:hanging="420"/>
      </w:pPr>
      <w:rPr>
        <w:rFonts w:ascii="Tahoma" w:hAnsi="Tahoma" w:hint="default"/>
      </w:rPr>
    </w:lvl>
    <w:lvl w:ilvl="1" w:tplc="04090003">
      <w:start w:val="1"/>
      <w:numFmt w:val="bullet"/>
      <w:lvlText w:val=""/>
      <w:lvlJc w:val="left"/>
      <w:pPr>
        <w:ind w:left="1121" w:hanging="420"/>
      </w:pPr>
      <w:rPr>
        <w:rFonts w:ascii="Symbol" w:hAnsi="Symbol" w:hint="default"/>
      </w:rPr>
    </w:lvl>
    <w:lvl w:ilvl="2" w:tplc="04090005" w:tentative="1">
      <w:start w:val="1"/>
      <w:numFmt w:val="bullet"/>
      <w:lvlText w:val=""/>
      <w:lvlJc w:val="left"/>
      <w:pPr>
        <w:ind w:left="1541" w:hanging="420"/>
      </w:pPr>
      <w:rPr>
        <w:rFonts w:ascii="Symbol" w:hAnsi="Symbol" w:hint="default"/>
      </w:rPr>
    </w:lvl>
    <w:lvl w:ilvl="3" w:tplc="04090001" w:tentative="1">
      <w:start w:val="1"/>
      <w:numFmt w:val="bullet"/>
      <w:lvlText w:val=""/>
      <w:lvlJc w:val="left"/>
      <w:pPr>
        <w:ind w:left="1961" w:hanging="420"/>
      </w:pPr>
      <w:rPr>
        <w:rFonts w:ascii="Symbol" w:hAnsi="Symbol" w:hint="default"/>
      </w:rPr>
    </w:lvl>
    <w:lvl w:ilvl="4" w:tplc="04090003" w:tentative="1">
      <w:start w:val="1"/>
      <w:numFmt w:val="bullet"/>
      <w:lvlText w:val=""/>
      <w:lvlJc w:val="left"/>
      <w:pPr>
        <w:ind w:left="2381" w:hanging="420"/>
      </w:pPr>
      <w:rPr>
        <w:rFonts w:ascii="Symbol" w:hAnsi="Symbol" w:hint="default"/>
      </w:rPr>
    </w:lvl>
    <w:lvl w:ilvl="5" w:tplc="04090005" w:tentative="1">
      <w:start w:val="1"/>
      <w:numFmt w:val="bullet"/>
      <w:lvlText w:val=""/>
      <w:lvlJc w:val="left"/>
      <w:pPr>
        <w:ind w:left="2801" w:hanging="420"/>
      </w:pPr>
      <w:rPr>
        <w:rFonts w:ascii="Symbol" w:hAnsi="Symbol" w:hint="default"/>
      </w:rPr>
    </w:lvl>
    <w:lvl w:ilvl="6" w:tplc="04090001" w:tentative="1">
      <w:start w:val="1"/>
      <w:numFmt w:val="bullet"/>
      <w:lvlText w:val=""/>
      <w:lvlJc w:val="left"/>
      <w:pPr>
        <w:ind w:left="3221" w:hanging="420"/>
      </w:pPr>
      <w:rPr>
        <w:rFonts w:ascii="Symbol" w:hAnsi="Symbol" w:hint="default"/>
      </w:rPr>
    </w:lvl>
    <w:lvl w:ilvl="7" w:tplc="04090003" w:tentative="1">
      <w:start w:val="1"/>
      <w:numFmt w:val="bullet"/>
      <w:lvlText w:val=""/>
      <w:lvlJc w:val="left"/>
      <w:pPr>
        <w:ind w:left="3641" w:hanging="420"/>
      </w:pPr>
      <w:rPr>
        <w:rFonts w:ascii="Symbol" w:hAnsi="Symbol" w:hint="default"/>
      </w:rPr>
    </w:lvl>
    <w:lvl w:ilvl="8" w:tplc="04090005" w:tentative="1">
      <w:start w:val="1"/>
      <w:numFmt w:val="bullet"/>
      <w:lvlText w:val=""/>
      <w:lvlJc w:val="left"/>
      <w:pPr>
        <w:ind w:left="4061" w:hanging="420"/>
      </w:pPr>
      <w:rPr>
        <w:rFonts w:ascii="Symbol" w:hAnsi="Symbol" w:hint="default"/>
      </w:rPr>
    </w:lvl>
  </w:abstractNum>
  <w:abstractNum w:abstractNumId="13" w15:restartNumberingAfterBreak="0">
    <w:nsid w:val="11B63156"/>
    <w:multiLevelType w:val="hybridMultilevel"/>
    <w:tmpl w:val="FF6C67BE"/>
    <w:lvl w:ilvl="0" w:tplc="E69A2FCE">
      <w:start w:val="1"/>
      <w:numFmt w:val="bullet"/>
      <w:lvlText w:val="•"/>
      <w:lvlJc w:val="left"/>
      <w:pPr>
        <w:ind w:left="701" w:hanging="420"/>
      </w:pPr>
      <w:rPr>
        <w:rFonts w:ascii="Tahoma" w:hAnsi="Tahoma" w:hint="default"/>
      </w:rPr>
    </w:lvl>
    <w:lvl w:ilvl="1" w:tplc="1E8E972A">
      <w:start w:val="1"/>
      <w:numFmt w:val="bullet"/>
      <w:lvlText w:val="-"/>
      <w:lvlJc w:val="left"/>
      <w:pPr>
        <w:ind w:left="1121" w:hanging="420"/>
      </w:pPr>
      <w:rPr>
        <w:rFonts w:ascii="Arial" w:eastAsia="SimSun" w:hAnsi="Arial" w:cs="Arial" w:hint="default"/>
      </w:rPr>
    </w:lvl>
    <w:lvl w:ilvl="2" w:tplc="04090005" w:tentative="1">
      <w:start w:val="1"/>
      <w:numFmt w:val="bullet"/>
      <w:lvlText w:val=""/>
      <w:lvlJc w:val="left"/>
      <w:pPr>
        <w:ind w:left="1541" w:hanging="420"/>
      </w:pPr>
      <w:rPr>
        <w:rFonts w:ascii="Symbol" w:hAnsi="Symbol" w:hint="default"/>
      </w:rPr>
    </w:lvl>
    <w:lvl w:ilvl="3" w:tplc="04090001" w:tentative="1">
      <w:start w:val="1"/>
      <w:numFmt w:val="bullet"/>
      <w:lvlText w:val=""/>
      <w:lvlJc w:val="left"/>
      <w:pPr>
        <w:ind w:left="1961" w:hanging="420"/>
      </w:pPr>
      <w:rPr>
        <w:rFonts w:ascii="Symbol" w:hAnsi="Symbol" w:hint="default"/>
      </w:rPr>
    </w:lvl>
    <w:lvl w:ilvl="4" w:tplc="04090003" w:tentative="1">
      <w:start w:val="1"/>
      <w:numFmt w:val="bullet"/>
      <w:lvlText w:val=""/>
      <w:lvlJc w:val="left"/>
      <w:pPr>
        <w:ind w:left="2381" w:hanging="420"/>
      </w:pPr>
      <w:rPr>
        <w:rFonts w:ascii="Symbol" w:hAnsi="Symbol" w:hint="default"/>
      </w:rPr>
    </w:lvl>
    <w:lvl w:ilvl="5" w:tplc="04090005" w:tentative="1">
      <w:start w:val="1"/>
      <w:numFmt w:val="bullet"/>
      <w:lvlText w:val=""/>
      <w:lvlJc w:val="left"/>
      <w:pPr>
        <w:ind w:left="2801" w:hanging="420"/>
      </w:pPr>
      <w:rPr>
        <w:rFonts w:ascii="Symbol" w:hAnsi="Symbol" w:hint="default"/>
      </w:rPr>
    </w:lvl>
    <w:lvl w:ilvl="6" w:tplc="04090001" w:tentative="1">
      <w:start w:val="1"/>
      <w:numFmt w:val="bullet"/>
      <w:lvlText w:val=""/>
      <w:lvlJc w:val="left"/>
      <w:pPr>
        <w:ind w:left="3221" w:hanging="420"/>
      </w:pPr>
      <w:rPr>
        <w:rFonts w:ascii="Symbol" w:hAnsi="Symbol" w:hint="default"/>
      </w:rPr>
    </w:lvl>
    <w:lvl w:ilvl="7" w:tplc="04090003" w:tentative="1">
      <w:start w:val="1"/>
      <w:numFmt w:val="bullet"/>
      <w:lvlText w:val=""/>
      <w:lvlJc w:val="left"/>
      <w:pPr>
        <w:ind w:left="3641" w:hanging="420"/>
      </w:pPr>
      <w:rPr>
        <w:rFonts w:ascii="Symbol" w:hAnsi="Symbol" w:hint="default"/>
      </w:rPr>
    </w:lvl>
    <w:lvl w:ilvl="8" w:tplc="04090005" w:tentative="1">
      <w:start w:val="1"/>
      <w:numFmt w:val="bullet"/>
      <w:lvlText w:val=""/>
      <w:lvlJc w:val="left"/>
      <w:pPr>
        <w:ind w:left="4061" w:hanging="420"/>
      </w:pPr>
      <w:rPr>
        <w:rFonts w:ascii="Symbol" w:hAnsi="Symbol" w:hint="default"/>
      </w:rPr>
    </w:lvl>
  </w:abstractNum>
  <w:abstractNum w:abstractNumId="14" w15:restartNumberingAfterBreak="0">
    <w:nsid w:val="13FD01E1"/>
    <w:multiLevelType w:val="hybridMultilevel"/>
    <w:tmpl w:val="8342FF8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1B8B4BA1"/>
    <w:multiLevelType w:val="hybridMultilevel"/>
    <w:tmpl w:val="55FC146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21D05E05"/>
    <w:multiLevelType w:val="hybridMultilevel"/>
    <w:tmpl w:val="14EAACF4"/>
    <w:lvl w:ilvl="0" w:tplc="92DA4D40">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1FF70DD"/>
    <w:multiLevelType w:val="hybridMultilevel"/>
    <w:tmpl w:val="2B6658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9F747D"/>
    <w:multiLevelType w:val="hybridMultilevel"/>
    <w:tmpl w:val="05EED904"/>
    <w:lvl w:ilvl="0" w:tplc="A6884D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CA4390B"/>
    <w:multiLevelType w:val="hybridMultilevel"/>
    <w:tmpl w:val="E9588DDA"/>
    <w:lvl w:ilvl="0" w:tplc="FFFFFFFF">
      <w:start w:val="1"/>
      <w:numFmt w:val="upperLetter"/>
      <w:lvlText w:val="%1."/>
      <w:lvlJc w:val="left"/>
      <w:pPr>
        <w:ind w:left="768" w:hanging="360"/>
      </w:pPr>
    </w:lvl>
    <w:lvl w:ilvl="1" w:tplc="FFFFFFFF">
      <w:start w:val="1"/>
      <w:numFmt w:val="lowerLetter"/>
      <w:lvlText w:val="%2."/>
      <w:lvlJc w:val="left"/>
      <w:pPr>
        <w:ind w:left="1488" w:hanging="360"/>
      </w:pPr>
    </w:lvl>
    <w:lvl w:ilvl="2" w:tplc="FFFFFFFF">
      <w:start w:val="1"/>
      <w:numFmt w:val="lowerRoman"/>
      <w:lvlText w:val="%3."/>
      <w:lvlJc w:val="right"/>
      <w:pPr>
        <w:ind w:left="2208" w:hanging="180"/>
      </w:pPr>
    </w:lvl>
    <w:lvl w:ilvl="3" w:tplc="FFFFFFFF" w:tentative="1">
      <w:start w:val="1"/>
      <w:numFmt w:val="decimal"/>
      <w:lvlText w:val="%4."/>
      <w:lvlJc w:val="left"/>
      <w:pPr>
        <w:ind w:left="2928" w:hanging="360"/>
      </w:pPr>
    </w:lvl>
    <w:lvl w:ilvl="4" w:tplc="FFFFFFFF" w:tentative="1">
      <w:start w:val="1"/>
      <w:numFmt w:val="lowerLetter"/>
      <w:lvlText w:val="%5."/>
      <w:lvlJc w:val="left"/>
      <w:pPr>
        <w:ind w:left="3648" w:hanging="360"/>
      </w:pPr>
    </w:lvl>
    <w:lvl w:ilvl="5" w:tplc="FFFFFFFF" w:tentative="1">
      <w:start w:val="1"/>
      <w:numFmt w:val="lowerRoman"/>
      <w:lvlText w:val="%6."/>
      <w:lvlJc w:val="right"/>
      <w:pPr>
        <w:ind w:left="4368" w:hanging="180"/>
      </w:pPr>
    </w:lvl>
    <w:lvl w:ilvl="6" w:tplc="FFFFFFFF" w:tentative="1">
      <w:start w:val="1"/>
      <w:numFmt w:val="decimal"/>
      <w:lvlText w:val="%7."/>
      <w:lvlJc w:val="left"/>
      <w:pPr>
        <w:ind w:left="5088" w:hanging="360"/>
      </w:pPr>
    </w:lvl>
    <w:lvl w:ilvl="7" w:tplc="FFFFFFFF" w:tentative="1">
      <w:start w:val="1"/>
      <w:numFmt w:val="lowerLetter"/>
      <w:lvlText w:val="%8."/>
      <w:lvlJc w:val="left"/>
      <w:pPr>
        <w:ind w:left="5808" w:hanging="360"/>
      </w:pPr>
    </w:lvl>
    <w:lvl w:ilvl="8" w:tplc="FFFFFFFF" w:tentative="1">
      <w:start w:val="1"/>
      <w:numFmt w:val="lowerRoman"/>
      <w:lvlText w:val="%9."/>
      <w:lvlJc w:val="right"/>
      <w:pPr>
        <w:ind w:left="6528" w:hanging="180"/>
      </w:pPr>
    </w:lvl>
  </w:abstractNum>
  <w:abstractNum w:abstractNumId="20" w15:restartNumberingAfterBreak="0">
    <w:nsid w:val="31E13455"/>
    <w:multiLevelType w:val="hybridMultilevel"/>
    <w:tmpl w:val="D70EB56E"/>
    <w:lvl w:ilvl="0" w:tplc="FF7E3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55361B"/>
    <w:multiLevelType w:val="hybridMultilevel"/>
    <w:tmpl w:val="0BD69310"/>
    <w:lvl w:ilvl="0" w:tplc="9A30C79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4DA3C85"/>
    <w:multiLevelType w:val="hybridMultilevel"/>
    <w:tmpl w:val="F38011FC"/>
    <w:lvl w:ilvl="0" w:tplc="C9B6C2E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1E48E3"/>
    <w:multiLevelType w:val="hybridMultilevel"/>
    <w:tmpl w:val="B30C52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AE77461"/>
    <w:multiLevelType w:val="hybridMultilevel"/>
    <w:tmpl w:val="1A32724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A17384"/>
    <w:multiLevelType w:val="hybridMultilevel"/>
    <w:tmpl w:val="9CB65872"/>
    <w:lvl w:ilvl="0" w:tplc="68528DF8">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5EB126F"/>
    <w:multiLevelType w:val="hybridMultilevel"/>
    <w:tmpl w:val="DD66419C"/>
    <w:lvl w:ilvl="0" w:tplc="90B4AC8A">
      <w:start w:val="4"/>
      <w:numFmt w:val="decimalZero"/>
      <w:lvlText w:val="%1"/>
      <w:lvlJc w:val="left"/>
      <w:pPr>
        <w:ind w:left="1494" w:hanging="1134"/>
      </w:pPr>
      <w:rPr>
        <w:rFonts w:hint="default"/>
        <w:sz w:val="16"/>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49CD0065"/>
    <w:multiLevelType w:val="hybridMultilevel"/>
    <w:tmpl w:val="AAE2148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4AFE3BAB"/>
    <w:multiLevelType w:val="hybridMultilevel"/>
    <w:tmpl w:val="E2881A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EFB39D5"/>
    <w:multiLevelType w:val="multilevel"/>
    <w:tmpl w:val="CD06DF5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2C061E0"/>
    <w:multiLevelType w:val="hybridMultilevel"/>
    <w:tmpl w:val="12E4FF04"/>
    <w:lvl w:ilvl="0" w:tplc="52D2D6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367983"/>
    <w:multiLevelType w:val="hybridMultilevel"/>
    <w:tmpl w:val="892E2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C905F7"/>
    <w:multiLevelType w:val="hybridMultilevel"/>
    <w:tmpl w:val="4F42EB5E"/>
    <w:lvl w:ilvl="0" w:tplc="041D0019">
      <w:start w:val="1"/>
      <w:numFmt w:val="lowerLetter"/>
      <w:lvlText w:val="%1."/>
      <w:lvlJc w:val="left"/>
      <w:pPr>
        <w:ind w:left="1440" w:hanging="360"/>
      </w:pPr>
    </w:lvl>
    <w:lvl w:ilvl="1" w:tplc="041D0019" w:tentative="1">
      <w:start w:val="1"/>
      <w:numFmt w:val="lowerLetter"/>
      <w:lvlText w:val="%2."/>
      <w:lvlJc w:val="left"/>
      <w:pPr>
        <w:ind w:left="2160" w:hanging="360"/>
      </w:pPr>
    </w:lvl>
    <w:lvl w:ilvl="2" w:tplc="041D001B" w:tentative="1">
      <w:start w:val="1"/>
      <w:numFmt w:val="lowerRoman"/>
      <w:lvlText w:val="%3."/>
      <w:lvlJc w:val="right"/>
      <w:pPr>
        <w:ind w:left="2880" w:hanging="180"/>
      </w:pPr>
    </w:lvl>
    <w:lvl w:ilvl="3" w:tplc="041D000F" w:tentative="1">
      <w:start w:val="1"/>
      <w:numFmt w:val="decimal"/>
      <w:lvlText w:val="%4."/>
      <w:lvlJc w:val="left"/>
      <w:pPr>
        <w:ind w:left="3600" w:hanging="360"/>
      </w:pPr>
    </w:lvl>
    <w:lvl w:ilvl="4" w:tplc="041D0019" w:tentative="1">
      <w:start w:val="1"/>
      <w:numFmt w:val="lowerLetter"/>
      <w:lvlText w:val="%5."/>
      <w:lvlJc w:val="left"/>
      <w:pPr>
        <w:ind w:left="4320" w:hanging="360"/>
      </w:pPr>
    </w:lvl>
    <w:lvl w:ilvl="5" w:tplc="041D001B" w:tentative="1">
      <w:start w:val="1"/>
      <w:numFmt w:val="lowerRoman"/>
      <w:lvlText w:val="%6."/>
      <w:lvlJc w:val="right"/>
      <w:pPr>
        <w:ind w:left="5040" w:hanging="180"/>
      </w:pPr>
    </w:lvl>
    <w:lvl w:ilvl="6" w:tplc="041D000F" w:tentative="1">
      <w:start w:val="1"/>
      <w:numFmt w:val="decimal"/>
      <w:lvlText w:val="%7."/>
      <w:lvlJc w:val="left"/>
      <w:pPr>
        <w:ind w:left="5760" w:hanging="360"/>
      </w:pPr>
    </w:lvl>
    <w:lvl w:ilvl="7" w:tplc="041D0019" w:tentative="1">
      <w:start w:val="1"/>
      <w:numFmt w:val="lowerLetter"/>
      <w:lvlText w:val="%8."/>
      <w:lvlJc w:val="left"/>
      <w:pPr>
        <w:ind w:left="6480" w:hanging="360"/>
      </w:pPr>
    </w:lvl>
    <w:lvl w:ilvl="8" w:tplc="041D001B" w:tentative="1">
      <w:start w:val="1"/>
      <w:numFmt w:val="lowerRoman"/>
      <w:lvlText w:val="%9."/>
      <w:lvlJc w:val="right"/>
      <w:pPr>
        <w:ind w:left="7200" w:hanging="180"/>
      </w:pPr>
    </w:lvl>
  </w:abstractNum>
  <w:abstractNum w:abstractNumId="33" w15:restartNumberingAfterBreak="0">
    <w:nsid w:val="63481B92"/>
    <w:multiLevelType w:val="hybridMultilevel"/>
    <w:tmpl w:val="CB16B8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Symbol" w:hAnsi="Symbol" w:hint="default"/>
      </w:rPr>
    </w:lvl>
    <w:lvl w:ilvl="4" w:tplc="04090003" w:tentative="1">
      <w:start w:val="1"/>
      <w:numFmt w:val="bullet"/>
      <w:lvlText w:val=""/>
      <w:lvlJc w:val="left"/>
      <w:pPr>
        <w:ind w:left="2100" w:hanging="420"/>
      </w:pPr>
      <w:rPr>
        <w:rFonts w:ascii="Symbol" w:hAnsi="Symbol" w:hint="default"/>
      </w:rPr>
    </w:lvl>
    <w:lvl w:ilvl="5" w:tplc="04090005" w:tentative="1">
      <w:start w:val="1"/>
      <w:numFmt w:val="bullet"/>
      <w:lvlText w:val=""/>
      <w:lvlJc w:val="left"/>
      <w:pPr>
        <w:ind w:left="2520" w:hanging="420"/>
      </w:pPr>
      <w:rPr>
        <w:rFonts w:ascii="Symbol" w:hAnsi="Symbol" w:hint="default"/>
      </w:rPr>
    </w:lvl>
    <w:lvl w:ilvl="6" w:tplc="04090001" w:tentative="1">
      <w:start w:val="1"/>
      <w:numFmt w:val="bullet"/>
      <w:lvlText w:val=""/>
      <w:lvlJc w:val="left"/>
      <w:pPr>
        <w:ind w:left="2940" w:hanging="420"/>
      </w:pPr>
      <w:rPr>
        <w:rFonts w:ascii="Symbol" w:hAnsi="Symbol" w:hint="default"/>
      </w:rPr>
    </w:lvl>
    <w:lvl w:ilvl="7" w:tplc="04090003" w:tentative="1">
      <w:start w:val="1"/>
      <w:numFmt w:val="bullet"/>
      <w:lvlText w:val=""/>
      <w:lvlJc w:val="left"/>
      <w:pPr>
        <w:ind w:left="3360" w:hanging="420"/>
      </w:pPr>
      <w:rPr>
        <w:rFonts w:ascii="Symbol" w:hAnsi="Symbol" w:hint="default"/>
      </w:rPr>
    </w:lvl>
    <w:lvl w:ilvl="8" w:tplc="04090005" w:tentative="1">
      <w:start w:val="1"/>
      <w:numFmt w:val="bullet"/>
      <w:lvlText w:val=""/>
      <w:lvlJc w:val="left"/>
      <w:pPr>
        <w:ind w:left="3780" w:hanging="420"/>
      </w:pPr>
      <w:rPr>
        <w:rFonts w:ascii="Symbol" w:hAnsi="Symbol"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C6681D"/>
    <w:multiLevelType w:val="hybridMultilevel"/>
    <w:tmpl w:val="EEA028A4"/>
    <w:lvl w:ilvl="0" w:tplc="10090001">
      <w:start w:val="1"/>
      <w:numFmt w:val="bullet"/>
      <w:lvlText w:val=""/>
      <w:lvlJc w:val="left"/>
      <w:pPr>
        <w:ind w:left="862" w:hanging="360"/>
      </w:pPr>
      <w:rPr>
        <w:rFonts w:ascii="Symbol" w:hAnsi="Symbol" w:hint="default"/>
      </w:rPr>
    </w:lvl>
    <w:lvl w:ilvl="1" w:tplc="10090003" w:tentative="1">
      <w:start w:val="1"/>
      <w:numFmt w:val="bullet"/>
      <w:lvlText w:val="o"/>
      <w:lvlJc w:val="left"/>
      <w:pPr>
        <w:ind w:left="1582" w:hanging="360"/>
      </w:pPr>
      <w:rPr>
        <w:rFonts w:ascii="Courier New" w:hAnsi="Courier New" w:cs="Courier New" w:hint="default"/>
      </w:rPr>
    </w:lvl>
    <w:lvl w:ilvl="2" w:tplc="10090005" w:tentative="1">
      <w:start w:val="1"/>
      <w:numFmt w:val="bullet"/>
      <w:lvlText w:val=""/>
      <w:lvlJc w:val="left"/>
      <w:pPr>
        <w:ind w:left="2302" w:hanging="360"/>
      </w:pPr>
      <w:rPr>
        <w:rFonts w:ascii="Wingdings" w:hAnsi="Wingdings" w:hint="default"/>
      </w:rPr>
    </w:lvl>
    <w:lvl w:ilvl="3" w:tplc="10090001" w:tentative="1">
      <w:start w:val="1"/>
      <w:numFmt w:val="bullet"/>
      <w:lvlText w:val=""/>
      <w:lvlJc w:val="left"/>
      <w:pPr>
        <w:ind w:left="3022" w:hanging="360"/>
      </w:pPr>
      <w:rPr>
        <w:rFonts w:ascii="Symbol" w:hAnsi="Symbol" w:hint="default"/>
      </w:rPr>
    </w:lvl>
    <w:lvl w:ilvl="4" w:tplc="10090003" w:tentative="1">
      <w:start w:val="1"/>
      <w:numFmt w:val="bullet"/>
      <w:lvlText w:val="o"/>
      <w:lvlJc w:val="left"/>
      <w:pPr>
        <w:ind w:left="3742" w:hanging="360"/>
      </w:pPr>
      <w:rPr>
        <w:rFonts w:ascii="Courier New" w:hAnsi="Courier New" w:cs="Courier New" w:hint="default"/>
      </w:rPr>
    </w:lvl>
    <w:lvl w:ilvl="5" w:tplc="10090005" w:tentative="1">
      <w:start w:val="1"/>
      <w:numFmt w:val="bullet"/>
      <w:lvlText w:val=""/>
      <w:lvlJc w:val="left"/>
      <w:pPr>
        <w:ind w:left="4462" w:hanging="360"/>
      </w:pPr>
      <w:rPr>
        <w:rFonts w:ascii="Wingdings" w:hAnsi="Wingdings" w:hint="default"/>
      </w:rPr>
    </w:lvl>
    <w:lvl w:ilvl="6" w:tplc="10090001" w:tentative="1">
      <w:start w:val="1"/>
      <w:numFmt w:val="bullet"/>
      <w:lvlText w:val=""/>
      <w:lvlJc w:val="left"/>
      <w:pPr>
        <w:ind w:left="5182" w:hanging="360"/>
      </w:pPr>
      <w:rPr>
        <w:rFonts w:ascii="Symbol" w:hAnsi="Symbol" w:hint="default"/>
      </w:rPr>
    </w:lvl>
    <w:lvl w:ilvl="7" w:tplc="10090003" w:tentative="1">
      <w:start w:val="1"/>
      <w:numFmt w:val="bullet"/>
      <w:lvlText w:val="o"/>
      <w:lvlJc w:val="left"/>
      <w:pPr>
        <w:ind w:left="5902" w:hanging="360"/>
      </w:pPr>
      <w:rPr>
        <w:rFonts w:ascii="Courier New" w:hAnsi="Courier New" w:cs="Courier New" w:hint="default"/>
      </w:rPr>
    </w:lvl>
    <w:lvl w:ilvl="8" w:tplc="10090005" w:tentative="1">
      <w:start w:val="1"/>
      <w:numFmt w:val="bullet"/>
      <w:lvlText w:val=""/>
      <w:lvlJc w:val="left"/>
      <w:pPr>
        <w:ind w:left="6622" w:hanging="360"/>
      </w:pPr>
      <w:rPr>
        <w:rFonts w:ascii="Wingdings" w:hAnsi="Wingdings" w:hint="default"/>
      </w:rPr>
    </w:lvl>
  </w:abstractNum>
  <w:abstractNum w:abstractNumId="36" w15:restartNumberingAfterBreak="0">
    <w:nsid w:val="6CD9080D"/>
    <w:multiLevelType w:val="hybridMultilevel"/>
    <w:tmpl w:val="24DEA1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A41B13"/>
    <w:multiLevelType w:val="hybridMultilevel"/>
    <w:tmpl w:val="CEFE75F0"/>
    <w:lvl w:ilvl="0" w:tplc="FFFFFFFF">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8" w15:restartNumberingAfterBreak="0">
    <w:nsid w:val="7AC9537C"/>
    <w:multiLevelType w:val="hybridMultilevel"/>
    <w:tmpl w:val="A1281CFE"/>
    <w:lvl w:ilvl="0" w:tplc="5E323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182540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146479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5584364">
    <w:abstractNumId w:val="11"/>
  </w:num>
  <w:num w:numId="4" w16cid:durableId="1797212178">
    <w:abstractNumId w:val="34"/>
  </w:num>
  <w:num w:numId="5" w16cid:durableId="1565486298">
    <w:abstractNumId w:val="15"/>
  </w:num>
  <w:num w:numId="6" w16cid:durableId="1823617307">
    <w:abstractNumId w:val="17"/>
  </w:num>
  <w:num w:numId="7" w16cid:durableId="692850686">
    <w:abstractNumId w:val="16"/>
  </w:num>
  <w:num w:numId="8" w16cid:durableId="878781303">
    <w:abstractNumId w:val="32"/>
  </w:num>
  <w:num w:numId="9" w16cid:durableId="1014457712">
    <w:abstractNumId w:val="21"/>
  </w:num>
  <w:num w:numId="10" w16cid:durableId="1573391301">
    <w:abstractNumId w:val="12"/>
  </w:num>
  <w:num w:numId="11" w16cid:durableId="684288470">
    <w:abstractNumId w:val="33"/>
  </w:num>
  <w:num w:numId="12" w16cid:durableId="1869103208">
    <w:abstractNumId w:val="24"/>
  </w:num>
  <w:num w:numId="13" w16cid:durableId="186453878">
    <w:abstractNumId w:val="13"/>
  </w:num>
  <w:num w:numId="14" w16cid:durableId="652608365">
    <w:abstractNumId w:val="36"/>
  </w:num>
  <w:num w:numId="15" w16cid:durableId="827600732">
    <w:abstractNumId w:val="27"/>
  </w:num>
  <w:num w:numId="16" w16cid:durableId="126238983">
    <w:abstractNumId w:val="23"/>
  </w:num>
  <w:num w:numId="17" w16cid:durableId="1786578220">
    <w:abstractNumId w:val="26"/>
  </w:num>
  <w:num w:numId="18" w16cid:durableId="722557611">
    <w:abstractNumId w:val="18"/>
  </w:num>
  <w:num w:numId="19" w16cid:durableId="1217665329">
    <w:abstractNumId w:val="20"/>
  </w:num>
  <w:num w:numId="20" w16cid:durableId="1007289809">
    <w:abstractNumId w:val="25"/>
  </w:num>
  <w:num w:numId="21" w16cid:durableId="233785568">
    <w:abstractNumId w:val="38"/>
  </w:num>
  <w:num w:numId="22" w16cid:durableId="688725700">
    <w:abstractNumId w:val="37"/>
  </w:num>
  <w:num w:numId="23" w16cid:durableId="474373658">
    <w:abstractNumId w:val="28"/>
  </w:num>
  <w:num w:numId="24" w16cid:durableId="1163669454">
    <w:abstractNumId w:val="31"/>
  </w:num>
  <w:num w:numId="25" w16cid:durableId="706182272">
    <w:abstractNumId w:val="29"/>
  </w:num>
  <w:num w:numId="26" w16cid:durableId="1697196778">
    <w:abstractNumId w:val="30"/>
  </w:num>
  <w:num w:numId="27" w16cid:durableId="1125197537">
    <w:abstractNumId w:val="14"/>
  </w:num>
  <w:num w:numId="28" w16cid:durableId="1475372467">
    <w:abstractNumId w:val="35"/>
  </w:num>
  <w:num w:numId="29" w16cid:durableId="1763797488">
    <w:abstractNumId w:val="22"/>
  </w:num>
  <w:num w:numId="30" w16cid:durableId="1815902740">
    <w:abstractNumId w:val="19"/>
  </w:num>
  <w:num w:numId="31" w16cid:durableId="1919821405">
    <w:abstractNumId w:val="9"/>
  </w:num>
  <w:num w:numId="32" w16cid:durableId="998383046">
    <w:abstractNumId w:val="7"/>
  </w:num>
  <w:num w:numId="33" w16cid:durableId="1700861097">
    <w:abstractNumId w:val="6"/>
  </w:num>
  <w:num w:numId="34" w16cid:durableId="749471386">
    <w:abstractNumId w:val="5"/>
  </w:num>
  <w:num w:numId="35" w16cid:durableId="2134714465">
    <w:abstractNumId w:val="4"/>
  </w:num>
  <w:num w:numId="36" w16cid:durableId="882329981">
    <w:abstractNumId w:val="8"/>
  </w:num>
  <w:num w:numId="37" w16cid:durableId="1374844757">
    <w:abstractNumId w:val="3"/>
  </w:num>
  <w:num w:numId="38" w16cid:durableId="1200629535">
    <w:abstractNumId w:val="2"/>
  </w:num>
  <w:num w:numId="39" w16cid:durableId="1775514422">
    <w:abstractNumId w:val="1"/>
  </w:num>
  <w:num w:numId="40" w16cid:durableId="172884527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1BB0"/>
    <w:rsid w:val="0001224E"/>
    <w:rsid w:val="0001276C"/>
    <w:rsid w:val="00017126"/>
    <w:rsid w:val="000229C4"/>
    <w:rsid w:val="00024C1F"/>
    <w:rsid w:val="000305D8"/>
    <w:rsid w:val="00033397"/>
    <w:rsid w:val="000362AD"/>
    <w:rsid w:val="00040095"/>
    <w:rsid w:val="00041629"/>
    <w:rsid w:val="00044E51"/>
    <w:rsid w:val="00051834"/>
    <w:rsid w:val="00054A22"/>
    <w:rsid w:val="00062023"/>
    <w:rsid w:val="000655A6"/>
    <w:rsid w:val="00080512"/>
    <w:rsid w:val="00081731"/>
    <w:rsid w:val="000970EB"/>
    <w:rsid w:val="000A49AB"/>
    <w:rsid w:val="000B01A4"/>
    <w:rsid w:val="000B439D"/>
    <w:rsid w:val="000C47C3"/>
    <w:rsid w:val="000C534A"/>
    <w:rsid w:val="000D0964"/>
    <w:rsid w:val="000D37F4"/>
    <w:rsid w:val="000D58AB"/>
    <w:rsid w:val="000D7F40"/>
    <w:rsid w:val="000F5814"/>
    <w:rsid w:val="001022E1"/>
    <w:rsid w:val="00103ABA"/>
    <w:rsid w:val="001121D7"/>
    <w:rsid w:val="0012315D"/>
    <w:rsid w:val="00133525"/>
    <w:rsid w:val="00143C79"/>
    <w:rsid w:val="00144B73"/>
    <w:rsid w:val="0015292F"/>
    <w:rsid w:val="001534AD"/>
    <w:rsid w:val="00163EEA"/>
    <w:rsid w:val="001673FE"/>
    <w:rsid w:val="001753DD"/>
    <w:rsid w:val="00184889"/>
    <w:rsid w:val="001920F2"/>
    <w:rsid w:val="001A0ED1"/>
    <w:rsid w:val="001A4C42"/>
    <w:rsid w:val="001A7420"/>
    <w:rsid w:val="001A7EFA"/>
    <w:rsid w:val="001B6637"/>
    <w:rsid w:val="001C21C3"/>
    <w:rsid w:val="001D02C2"/>
    <w:rsid w:val="001D191C"/>
    <w:rsid w:val="001F0C1D"/>
    <w:rsid w:val="001F1132"/>
    <w:rsid w:val="001F168B"/>
    <w:rsid w:val="001F53D4"/>
    <w:rsid w:val="00202022"/>
    <w:rsid w:val="00204ED4"/>
    <w:rsid w:val="00227B84"/>
    <w:rsid w:val="00231943"/>
    <w:rsid w:val="002341A8"/>
    <w:rsid w:val="002347A2"/>
    <w:rsid w:val="0026073B"/>
    <w:rsid w:val="0026188D"/>
    <w:rsid w:val="002668AE"/>
    <w:rsid w:val="002675F0"/>
    <w:rsid w:val="0027289E"/>
    <w:rsid w:val="00272920"/>
    <w:rsid w:val="00277386"/>
    <w:rsid w:val="00282989"/>
    <w:rsid w:val="0028603F"/>
    <w:rsid w:val="00295188"/>
    <w:rsid w:val="00295894"/>
    <w:rsid w:val="002B6339"/>
    <w:rsid w:val="002C59FA"/>
    <w:rsid w:val="002D0328"/>
    <w:rsid w:val="002D1255"/>
    <w:rsid w:val="002E00EE"/>
    <w:rsid w:val="002F677C"/>
    <w:rsid w:val="002F6F9A"/>
    <w:rsid w:val="003172DC"/>
    <w:rsid w:val="00323142"/>
    <w:rsid w:val="0033286F"/>
    <w:rsid w:val="00333B8F"/>
    <w:rsid w:val="0034205D"/>
    <w:rsid w:val="0035462D"/>
    <w:rsid w:val="00354778"/>
    <w:rsid w:val="003765B8"/>
    <w:rsid w:val="00377F48"/>
    <w:rsid w:val="0039108B"/>
    <w:rsid w:val="00395297"/>
    <w:rsid w:val="003A5360"/>
    <w:rsid w:val="003B0057"/>
    <w:rsid w:val="003B35FA"/>
    <w:rsid w:val="003B4C4A"/>
    <w:rsid w:val="003C3971"/>
    <w:rsid w:val="003D4FFA"/>
    <w:rsid w:val="003E334B"/>
    <w:rsid w:val="003F6A32"/>
    <w:rsid w:val="00401F72"/>
    <w:rsid w:val="00402A6C"/>
    <w:rsid w:val="00410F99"/>
    <w:rsid w:val="00413196"/>
    <w:rsid w:val="00415AB8"/>
    <w:rsid w:val="00416888"/>
    <w:rsid w:val="00420255"/>
    <w:rsid w:val="004206B5"/>
    <w:rsid w:val="00423334"/>
    <w:rsid w:val="0043315D"/>
    <w:rsid w:val="004345EC"/>
    <w:rsid w:val="004370D2"/>
    <w:rsid w:val="004439DC"/>
    <w:rsid w:val="004511F1"/>
    <w:rsid w:val="00465515"/>
    <w:rsid w:val="00486842"/>
    <w:rsid w:val="0049241B"/>
    <w:rsid w:val="00492E45"/>
    <w:rsid w:val="0049596E"/>
    <w:rsid w:val="004A351E"/>
    <w:rsid w:val="004A5D4F"/>
    <w:rsid w:val="004A6BBD"/>
    <w:rsid w:val="004C185B"/>
    <w:rsid w:val="004C20A9"/>
    <w:rsid w:val="004C5852"/>
    <w:rsid w:val="004C5FF6"/>
    <w:rsid w:val="004D3578"/>
    <w:rsid w:val="004E1BF3"/>
    <w:rsid w:val="004E213A"/>
    <w:rsid w:val="004F0988"/>
    <w:rsid w:val="004F3340"/>
    <w:rsid w:val="004F55CF"/>
    <w:rsid w:val="004F5A34"/>
    <w:rsid w:val="0050439F"/>
    <w:rsid w:val="005064D7"/>
    <w:rsid w:val="00513691"/>
    <w:rsid w:val="0053388B"/>
    <w:rsid w:val="00535773"/>
    <w:rsid w:val="005357F1"/>
    <w:rsid w:val="00543E6C"/>
    <w:rsid w:val="005446FC"/>
    <w:rsid w:val="00545F4C"/>
    <w:rsid w:val="00561321"/>
    <w:rsid w:val="00565087"/>
    <w:rsid w:val="00573A82"/>
    <w:rsid w:val="00584937"/>
    <w:rsid w:val="0059011C"/>
    <w:rsid w:val="00597B11"/>
    <w:rsid w:val="005A019A"/>
    <w:rsid w:val="005A0B1B"/>
    <w:rsid w:val="005A16FF"/>
    <w:rsid w:val="005A20B7"/>
    <w:rsid w:val="005A3F06"/>
    <w:rsid w:val="005A5820"/>
    <w:rsid w:val="005A6A71"/>
    <w:rsid w:val="005A78F8"/>
    <w:rsid w:val="005B5D4D"/>
    <w:rsid w:val="005C07F4"/>
    <w:rsid w:val="005C3282"/>
    <w:rsid w:val="005C53BC"/>
    <w:rsid w:val="005D2E01"/>
    <w:rsid w:val="005D368A"/>
    <w:rsid w:val="005D3955"/>
    <w:rsid w:val="005D4907"/>
    <w:rsid w:val="005D5748"/>
    <w:rsid w:val="005D7526"/>
    <w:rsid w:val="005E4BB2"/>
    <w:rsid w:val="005F5792"/>
    <w:rsid w:val="00602AEA"/>
    <w:rsid w:val="00614FDF"/>
    <w:rsid w:val="0062037C"/>
    <w:rsid w:val="00626112"/>
    <w:rsid w:val="00634AF8"/>
    <w:rsid w:val="0063543D"/>
    <w:rsid w:val="006442C9"/>
    <w:rsid w:val="006450E5"/>
    <w:rsid w:val="00647114"/>
    <w:rsid w:val="00650158"/>
    <w:rsid w:val="00673C8B"/>
    <w:rsid w:val="0067423E"/>
    <w:rsid w:val="00677A5E"/>
    <w:rsid w:val="006A323F"/>
    <w:rsid w:val="006A3639"/>
    <w:rsid w:val="006A71E2"/>
    <w:rsid w:val="006B1637"/>
    <w:rsid w:val="006B30D0"/>
    <w:rsid w:val="006B5F82"/>
    <w:rsid w:val="006C1E3C"/>
    <w:rsid w:val="006C3D95"/>
    <w:rsid w:val="006C40F4"/>
    <w:rsid w:val="006D21F6"/>
    <w:rsid w:val="006D5865"/>
    <w:rsid w:val="006E2F5A"/>
    <w:rsid w:val="006E5C86"/>
    <w:rsid w:val="00701116"/>
    <w:rsid w:val="007102A7"/>
    <w:rsid w:val="00713815"/>
    <w:rsid w:val="00713C44"/>
    <w:rsid w:val="00714691"/>
    <w:rsid w:val="00720858"/>
    <w:rsid w:val="00721D43"/>
    <w:rsid w:val="00730D8F"/>
    <w:rsid w:val="00731B40"/>
    <w:rsid w:val="00734A5B"/>
    <w:rsid w:val="00735AE1"/>
    <w:rsid w:val="007373F4"/>
    <w:rsid w:val="0074026F"/>
    <w:rsid w:val="00740CDA"/>
    <w:rsid w:val="007422EE"/>
    <w:rsid w:val="007429F6"/>
    <w:rsid w:val="00744E76"/>
    <w:rsid w:val="00745B21"/>
    <w:rsid w:val="00747340"/>
    <w:rsid w:val="007624AE"/>
    <w:rsid w:val="007631A7"/>
    <w:rsid w:val="00774DA4"/>
    <w:rsid w:val="00781F0F"/>
    <w:rsid w:val="00786BE2"/>
    <w:rsid w:val="00787D64"/>
    <w:rsid w:val="00790C1A"/>
    <w:rsid w:val="007A54F1"/>
    <w:rsid w:val="007A6BA2"/>
    <w:rsid w:val="007B600E"/>
    <w:rsid w:val="007E4B12"/>
    <w:rsid w:val="007E500E"/>
    <w:rsid w:val="007E5F89"/>
    <w:rsid w:val="007F0F4A"/>
    <w:rsid w:val="007F5412"/>
    <w:rsid w:val="008028A4"/>
    <w:rsid w:val="00806CF2"/>
    <w:rsid w:val="00824C5E"/>
    <w:rsid w:val="00830747"/>
    <w:rsid w:val="00831120"/>
    <w:rsid w:val="008331E0"/>
    <w:rsid w:val="00834A42"/>
    <w:rsid w:val="00843D60"/>
    <w:rsid w:val="0084459D"/>
    <w:rsid w:val="00844C19"/>
    <w:rsid w:val="00871E98"/>
    <w:rsid w:val="008768CA"/>
    <w:rsid w:val="00876EAB"/>
    <w:rsid w:val="0088294C"/>
    <w:rsid w:val="008B60CA"/>
    <w:rsid w:val="008C384C"/>
    <w:rsid w:val="008D4197"/>
    <w:rsid w:val="008D66E9"/>
    <w:rsid w:val="008D6DD3"/>
    <w:rsid w:val="008E0BAE"/>
    <w:rsid w:val="008F47D6"/>
    <w:rsid w:val="008F70E6"/>
    <w:rsid w:val="0090271F"/>
    <w:rsid w:val="00902E23"/>
    <w:rsid w:val="00905142"/>
    <w:rsid w:val="00905F86"/>
    <w:rsid w:val="009114D7"/>
    <w:rsid w:val="0091348E"/>
    <w:rsid w:val="00917AF0"/>
    <w:rsid w:val="00917CCB"/>
    <w:rsid w:val="00937AF3"/>
    <w:rsid w:val="00942EC2"/>
    <w:rsid w:val="00943E15"/>
    <w:rsid w:val="00951952"/>
    <w:rsid w:val="0097284A"/>
    <w:rsid w:val="0097510E"/>
    <w:rsid w:val="00976F3A"/>
    <w:rsid w:val="00981AF8"/>
    <w:rsid w:val="0098267A"/>
    <w:rsid w:val="009A1A3E"/>
    <w:rsid w:val="009A205E"/>
    <w:rsid w:val="009A2659"/>
    <w:rsid w:val="009B5B10"/>
    <w:rsid w:val="009D4FDC"/>
    <w:rsid w:val="009D648B"/>
    <w:rsid w:val="009F37B7"/>
    <w:rsid w:val="009F43F0"/>
    <w:rsid w:val="009F6889"/>
    <w:rsid w:val="00A00C80"/>
    <w:rsid w:val="00A00CA7"/>
    <w:rsid w:val="00A07471"/>
    <w:rsid w:val="00A10F02"/>
    <w:rsid w:val="00A15225"/>
    <w:rsid w:val="00A164B4"/>
    <w:rsid w:val="00A2076C"/>
    <w:rsid w:val="00A2146A"/>
    <w:rsid w:val="00A21DAC"/>
    <w:rsid w:val="00A23EE0"/>
    <w:rsid w:val="00A26956"/>
    <w:rsid w:val="00A27486"/>
    <w:rsid w:val="00A31BC6"/>
    <w:rsid w:val="00A3762E"/>
    <w:rsid w:val="00A45D64"/>
    <w:rsid w:val="00A53724"/>
    <w:rsid w:val="00A56066"/>
    <w:rsid w:val="00A5674B"/>
    <w:rsid w:val="00A56E0C"/>
    <w:rsid w:val="00A603A5"/>
    <w:rsid w:val="00A73129"/>
    <w:rsid w:val="00A82346"/>
    <w:rsid w:val="00A92BA1"/>
    <w:rsid w:val="00AB7B19"/>
    <w:rsid w:val="00AC6BC6"/>
    <w:rsid w:val="00AD2389"/>
    <w:rsid w:val="00AD2C6C"/>
    <w:rsid w:val="00AD5170"/>
    <w:rsid w:val="00AD6C72"/>
    <w:rsid w:val="00AD7639"/>
    <w:rsid w:val="00AE65E2"/>
    <w:rsid w:val="00B15449"/>
    <w:rsid w:val="00B162EF"/>
    <w:rsid w:val="00B21904"/>
    <w:rsid w:val="00B21D4B"/>
    <w:rsid w:val="00B31E98"/>
    <w:rsid w:val="00B46D33"/>
    <w:rsid w:val="00B52544"/>
    <w:rsid w:val="00B56B3E"/>
    <w:rsid w:val="00B60111"/>
    <w:rsid w:val="00B66AFD"/>
    <w:rsid w:val="00B779AB"/>
    <w:rsid w:val="00B93086"/>
    <w:rsid w:val="00B9384A"/>
    <w:rsid w:val="00BA19ED"/>
    <w:rsid w:val="00BA4B8D"/>
    <w:rsid w:val="00BC0F7D"/>
    <w:rsid w:val="00BD10EB"/>
    <w:rsid w:val="00BD7551"/>
    <w:rsid w:val="00BD7D31"/>
    <w:rsid w:val="00BE3255"/>
    <w:rsid w:val="00BE40A0"/>
    <w:rsid w:val="00BE506B"/>
    <w:rsid w:val="00BF128E"/>
    <w:rsid w:val="00C04D54"/>
    <w:rsid w:val="00C074DD"/>
    <w:rsid w:val="00C12EDA"/>
    <w:rsid w:val="00C1496A"/>
    <w:rsid w:val="00C249B1"/>
    <w:rsid w:val="00C33079"/>
    <w:rsid w:val="00C45231"/>
    <w:rsid w:val="00C543ED"/>
    <w:rsid w:val="00C70B9C"/>
    <w:rsid w:val="00C72833"/>
    <w:rsid w:val="00C80F1D"/>
    <w:rsid w:val="00C84DAC"/>
    <w:rsid w:val="00C908C5"/>
    <w:rsid w:val="00C93F40"/>
    <w:rsid w:val="00C96057"/>
    <w:rsid w:val="00CA3D0C"/>
    <w:rsid w:val="00CB0DF7"/>
    <w:rsid w:val="00CB4512"/>
    <w:rsid w:val="00CB6447"/>
    <w:rsid w:val="00CC0183"/>
    <w:rsid w:val="00CD09EA"/>
    <w:rsid w:val="00CD0BCC"/>
    <w:rsid w:val="00CD6180"/>
    <w:rsid w:val="00CD6933"/>
    <w:rsid w:val="00D3737B"/>
    <w:rsid w:val="00D40C1E"/>
    <w:rsid w:val="00D54AE3"/>
    <w:rsid w:val="00D57972"/>
    <w:rsid w:val="00D62FCA"/>
    <w:rsid w:val="00D649D5"/>
    <w:rsid w:val="00D675A9"/>
    <w:rsid w:val="00D738D6"/>
    <w:rsid w:val="00D755EB"/>
    <w:rsid w:val="00D75886"/>
    <w:rsid w:val="00D76048"/>
    <w:rsid w:val="00D87E00"/>
    <w:rsid w:val="00D9134D"/>
    <w:rsid w:val="00D9451A"/>
    <w:rsid w:val="00DA544C"/>
    <w:rsid w:val="00DA5D36"/>
    <w:rsid w:val="00DA77C3"/>
    <w:rsid w:val="00DA7A03"/>
    <w:rsid w:val="00DB019D"/>
    <w:rsid w:val="00DB066C"/>
    <w:rsid w:val="00DB1818"/>
    <w:rsid w:val="00DB6102"/>
    <w:rsid w:val="00DC309B"/>
    <w:rsid w:val="00DC4DA2"/>
    <w:rsid w:val="00DD075D"/>
    <w:rsid w:val="00DD43FB"/>
    <w:rsid w:val="00DD4C17"/>
    <w:rsid w:val="00DD57D4"/>
    <w:rsid w:val="00DD74A5"/>
    <w:rsid w:val="00DF2B1F"/>
    <w:rsid w:val="00DF308A"/>
    <w:rsid w:val="00DF62CD"/>
    <w:rsid w:val="00E1258F"/>
    <w:rsid w:val="00E12B93"/>
    <w:rsid w:val="00E16509"/>
    <w:rsid w:val="00E21951"/>
    <w:rsid w:val="00E43890"/>
    <w:rsid w:val="00E44582"/>
    <w:rsid w:val="00E50170"/>
    <w:rsid w:val="00E51F5B"/>
    <w:rsid w:val="00E7029B"/>
    <w:rsid w:val="00E7685B"/>
    <w:rsid w:val="00E77645"/>
    <w:rsid w:val="00E972E9"/>
    <w:rsid w:val="00EA15B0"/>
    <w:rsid w:val="00EA5EA7"/>
    <w:rsid w:val="00EB1604"/>
    <w:rsid w:val="00EB6642"/>
    <w:rsid w:val="00EC4A25"/>
    <w:rsid w:val="00ED5545"/>
    <w:rsid w:val="00ED5F7C"/>
    <w:rsid w:val="00EE29C6"/>
    <w:rsid w:val="00F0048A"/>
    <w:rsid w:val="00F025A2"/>
    <w:rsid w:val="00F034FB"/>
    <w:rsid w:val="00F04712"/>
    <w:rsid w:val="00F0550B"/>
    <w:rsid w:val="00F13360"/>
    <w:rsid w:val="00F22EC7"/>
    <w:rsid w:val="00F31E6B"/>
    <w:rsid w:val="00F325C8"/>
    <w:rsid w:val="00F60DDE"/>
    <w:rsid w:val="00F6388C"/>
    <w:rsid w:val="00F653B8"/>
    <w:rsid w:val="00F73796"/>
    <w:rsid w:val="00F80865"/>
    <w:rsid w:val="00F9008D"/>
    <w:rsid w:val="00F91D87"/>
    <w:rsid w:val="00F9750D"/>
    <w:rsid w:val="00FA1266"/>
    <w:rsid w:val="00FB2522"/>
    <w:rsid w:val="00FC1192"/>
    <w:rsid w:val="00FC2967"/>
    <w:rsid w:val="00FD779B"/>
    <w:rsid w:val="00FE1DAB"/>
    <w:rsid w:val="00FF0262"/>
    <w:rsid w:val="00FF42F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35EA3D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72E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E972E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E972E9"/>
    <w:pPr>
      <w:pBdr>
        <w:top w:val="none" w:sz="0" w:space="0" w:color="auto"/>
      </w:pBdr>
      <w:spacing w:before="180"/>
      <w:outlineLvl w:val="1"/>
    </w:pPr>
    <w:rPr>
      <w:sz w:val="32"/>
    </w:rPr>
  </w:style>
  <w:style w:type="paragraph" w:styleId="Heading3">
    <w:name w:val="heading 3"/>
    <w:basedOn w:val="Heading2"/>
    <w:next w:val="Normal"/>
    <w:link w:val="Heading3Char"/>
    <w:qFormat/>
    <w:rsid w:val="00E972E9"/>
    <w:pPr>
      <w:spacing w:before="120"/>
      <w:outlineLvl w:val="2"/>
    </w:pPr>
    <w:rPr>
      <w:sz w:val="28"/>
    </w:rPr>
  </w:style>
  <w:style w:type="paragraph" w:styleId="Heading4">
    <w:name w:val="heading 4"/>
    <w:basedOn w:val="Heading3"/>
    <w:next w:val="Normal"/>
    <w:link w:val="Heading4Char"/>
    <w:qFormat/>
    <w:rsid w:val="00E972E9"/>
    <w:pPr>
      <w:ind w:left="1418" w:hanging="1418"/>
      <w:outlineLvl w:val="3"/>
    </w:pPr>
    <w:rPr>
      <w:sz w:val="24"/>
    </w:rPr>
  </w:style>
  <w:style w:type="paragraph" w:styleId="Heading5">
    <w:name w:val="heading 5"/>
    <w:basedOn w:val="Heading4"/>
    <w:next w:val="Normal"/>
    <w:qFormat/>
    <w:rsid w:val="00E972E9"/>
    <w:pPr>
      <w:ind w:left="1701" w:hanging="1701"/>
      <w:outlineLvl w:val="4"/>
    </w:pPr>
    <w:rPr>
      <w:sz w:val="22"/>
    </w:rPr>
  </w:style>
  <w:style w:type="paragraph" w:styleId="Heading6">
    <w:name w:val="heading 6"/>
    <w:basedOn w:val="H6"/>
    <w:next w:val="Normal"/>
    <w:qFormat/>
    <w:rsid w:val="00E972E9"/>
    <w:pPr>
      <w:outlineLvl w:val="5"/>
    </w:pPr>
  </w:style>
  <w:style w:type="paragraph" w:styleId="Heading7">
    <w:name w:val="heading 7"/>
    <w:basedOn w:val="H6"/>
    <w:next w:val="Normal"/>
    <w:qFormat/>
    <w:rsid w:val="00E972E9"/>
    <w:pPr>
      <w:outlineLvl w:val="6"/>
    </w:pPr>
  </w:style>
  <w:style w:type="paragraph" w:styleId="Heading8">
    <w:name w:val="heading 8"/>
    <w:basedOn w:val="Heading1"/>
    <w:next w:val="Normal"/>
    <w:qFormat/>
    <w:rsid w:val="00E972E9"/>
    <w:pPr>
      <w:ind w:left="0" w:firstLine="0"/>
      <w:outlineLvl w:val="7"/>
    </w:pPr>
  </w:style>
  <w:style w:type="paragraph" w:styleId="Heading9">
    <w:name w:val="heading 9"/>
    <w:basedOn w:val="Heading8"/>
    <w:next w:val="Normal"/>
    <w:qFormat/>
    <w:rsid w:val="00E972E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972E9"/>
    <w:pPr>
      <w:ind w:left="1985" w:hanging="1985"/>
      <w:outlineLvl w:val="9"/>
    </w:pPr>
    <w:rPr>
      <w:sz w:val="20"/>
    </w:rPr>
  </w:style>
  <w:style w:type="paragraph" w:styleId="TOC9">
    <w:name w:val="toc 9"/>
    <w:basedOn w:val="TOC8"/>
    <w:uiPriority w:val="39"/>
    <w:rsid w:val="00E972E9"/>
    <w:pPr>
      <w:ind w:left="1418" w:hanging="1418"/>
    </w:pPr>
  </w:style>
  <w:style w:type="paragraph" w:styleId="TOC8">
    <w:name w:val="toc 8"/>
    <w:basedOn w:val="TOC1"/>
    <w:rsid w:val="00E972E9"/>
    <w:pPr>
      <w:spacing w:before="180"/>
      <w:ind w:left="2693" w:hanging="2693"/>
    </w:pPr>
    <w:rPr>
      <w:b/>
    </w:rPr>
  </w:style>
  <w:style w:type="paragraph" w:styleId="TOC1">
    <w:name w:val="toc 1"/>
    <w:uiPriority w:val="39"/>
    <w:rsid w:val="00E972E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E972E9"/>
    <w:pPr>
      <w:keepLines/>
      <w:tabs>
        <w:tab w:val="center" w:pos="4536"/>
        <w:tab w:val="right" w:pos="9072"/>
      </w:tabs>
    </w:pPr>
    <w:rPr>
      <w:noProof/>
    </w:rPr>
  </w:style>
  <w:style w:type="character" w:customStyle="1" w:styleId="ZGSM">
    <w:name w:val="ZGSM"/>
    <w:rsid w:val="00E972E9"/>
  </w:style>
  <w:style w:type="paragraph" w:styleId="Header">
    <w:name w:val="header"/>
    <w:rsid w:val="00E972E9"/>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E972E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E972E9"/>
    <w:pPr>
      <w:ind w:left="1701" w:hanging="1701"/>
    </w:pPr>
  </w:style>
  <w:style w:type="paragraph" w:styleId="TOC4">
    <w:name w:val="toc 4"/>
    <w:basedOn w:val="TOC3"/>
    <w:uiPriority w:val="39"/>
    <w:rsid w:val="00E972E9"/>
    <w:pPr>
      <w:ind w:left="1418" w:hanging="1418"/>
    </w:pPr>
  </w:style>
  <w:style w:type="paragraph" w:styleId="TOC3">
    <w:name w:val="toc 3"/>
    <w:basedOn w:val="TOC2"/>
    <w:uiPriority w:val="39"/>
    <w:rsid w:val="00E972E9"/>
    <w:pPr>
      <w:ind w:left="1134" w:hanging="1134"/>
    </w:pPr>
  </w:style>
  <w:style w:type="paragraph" w:styleId="TOC2">
    <w:name w:val="toc 2"/>
    <w:basedOn w:val="TOC1"/>
    <w:uiPriority w:val="39"/>
    <w:rsid w:val="00E972E9"/>
    <w:pPr>
      <w:spacing w:before="0"/>
      <w:ind w:left="851" w:hanging="851"/>
    </w:pPr>
    <w:rPr>
      <w:sz w:val="20"/>
    </w:rPr>
  </w:style>
  <w:style w:type="paragraph" w:styleId="Footer">
    <w:name w:val="footer"/>
    <w:basedOn w:val="Header"/>
    <w:rsid w:val="00E972E9"/>
    <w:pPr>
      <w:jc w:val="center"/>
    </w:pPr>
    <w:rPr>
      <w:i/>
    </w:rPr>
  </w:style>
  <w:style w:type="paragraph" w:customStyle="1" w:styleId="TT">
    <w:name w:val="TT"/>
    <w:basedOn w:val="Heading1"/>
    <w:next w:val="Normal"/>
    <w:rsid w:val="00E972E9"/>
    <w:pPr>
      <w:outlineLvl w:val="9"/>
    </w:pPr>
  </w:style>
  <w:style w:type="paragraph" w:customStyle="1" w:styleId="NF">
    <w:name w:val="NF"/>
    <w:basedOn w:val="NO"/>
    <w:rsid w:val="00E972E9"/>
    <w:pPr>
      <w:keepNext/>
      <w:spacing w:after="0"/>
    </w:pPr>
    <w:rPr>
      <w:rFonts w:ascii="Arial" w:hAnsi="Arial"/>
      <w:sz w:val="18"/>
    </w:rPr>
  </w:style>
  <w:style w:type="paragraph" w:customStyle="1" w:styleId="NO">
    <w:name w:val="NO"/>
    <w:basedOn w:val="Normal"/>
    <w:link w:val="NOZchn"/>
    <w:rsid w:val="00E972E9"/>
    <w:pPr>
      <w:keepLines/>
      <w:ind w:left="1135" w:hanging="851"/>
    </w:pPr>
  </w:style>
  <w:style w:type="paragraph" w:customStyle="1" w:styleId="PL">
    <w:name w:val="PL"/>
    <w:rsid w:val="00E972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E972E9"/>
    <w:pPr>
      <w:jc w:val="right"/>
    </w:pPr>
  </w:style>
  <w:style w:type="paragraph" w:customStyle="1" w:styleId="TAL">
    <w:name w:val="TAL"/>
    <w:basedOn w:val="Normal"/>
    <w:rsid w:val="00E972E9"/>
    <w:pPr>
      <w:keepNext/>
      <w:keepLines/>
      <w:spacing w:after="0"/>
    </w:pPr>
    <w:rPr>
      <w:rFonts w:ascii="Arial" w:hAnsi="Arial"/>
      <w:sz w:val="18"/>
    </w:rPr>
  </w:style>
  <w:style w:type="paragraph" w:customStyle="1" w:styleId="TAH">
    <w:name w:val="TAH"/>
    <w:basedOn w:val="TAC"/>
    <w:rsid w:val="00E972E9"/>
    <w:rPr>
      <w:b/>
    </w:rPr>
  </w:style>
  <w:style w:type="paragraph" w:customStyle="1" w:styleId="TAC">
    <w:name w:val="TAC"/>
    <w:basedOn w:val="TAL"/>
    <w:rsid w:val="00E972E9"/>
    <w:pPr>
      <w:jc w:val="center"/>
    </w:pPr>
  </w:style>
  <w:style w:type="paragraph" w:customStyle="1" w:styleId="LD">
    <w:name w:val="LD"/>
    <w:rsid w:val="00E972E9"/>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E972E9"/>
    <w:pPr>
      <w:keepLines/>
      <w:ind w:left="1702" w:hanging="1418"/>
    </w:pPr>
  </w:style>
  <w:style w:type="paragraph" w:customStyle="1" w:styleId="FP">
    <w:name w:val="FP"/>
    <w:basedOn w:val="Normal"/>
    <w:rsid w:val="00E972E9"/>
    <w:pPr>
      <w:spacing w:after="0"/>
    </w:pPr>
  </w:style>
  <w:style w:type="paragraph" w:customStyle="1" w:styleId="NW">
    <w:name w:val="NW"/>
    <w:basedOn w:val="NO"/>
    <w:rsid w:val="00E972E9"/>
    <w:pPr>
      <w:spacing w:after="0"/>
    </w:pPr>
  </w:style>
  <w:style w:type="paragraph" w:customStyle="1" w:styleId="EW">
    <w:name w:val="EW"/>
    <w:basedOn w:val="EX"/>
    <w:rsid w:val="00E972E9"/>
    <w:pPr>
      <w:spacing w:after="0"/>
    </w:pPr>
  </w:style>
  <w:style w:type="paragraph" w:customStyle="1" w:styleId="B1">
    <w:name w:val="B1"/>
    <w:basedOn w:val="List"/>
    <w:link w:val="B1Char"/>
    <w:rsid w:val="00E972E9"/>
  </w:style>
  <w:style w:type="paragraph" w:styleId="TOC6">
    <w:name w:val="toc 6"/>
    <w:basedOn w:val="TOC5"/>
    <w:next w:val="Normal"/>
    <w:uiPriority w:val="39"/>
    <w:rsid w:val="00E972E9"/>
    <w:pPr>
      <w:ind w:left="1985" w:hanging="1985"/>
    </w:pPr>
  </w:style>
  <w:style w:type="paragraph" w:styleId="TOC7">
    <w:name w:val="toc 7"/>
    <w:basedOn w:val="TOC6"/>
    <w:next w:val="Normal"/>
    <w:semiHidden/>
    <w:rsid w:val="00E972E9"/>
    <w:pPr>
      <w:ind w:left="2268" w:hanging="2268"/>
    </w:pPr>
  </w:style>
  <w:style w:type="paragraph" w:customStyle="1" w:styleId="EditorsNote">
    <w:name w:val="Editor's Note"/>
    <w:basedOn w:val="NO"/>
    <w:rsid w:val="00E972E9"/>
    <w:rPr>
      <w:color w:val="FF0000"/>
    </w:rPr>
  </w:style>
  <w:style w:type="paragraph" w:customStyle="1" w:styleId="TH">
    <w:name w:val="TH"/>
    <w:basedOn w:val="Normal"/>
    <w:rsid w:val="00E972E9"/>
    <w:pPr>
      <w:keepNext/>
      <w:keepLines/>
      <w:spacing w:before="60"/>
      <w:jc w:val="center"/>
    </w:pPr>
    <w:rPr>
      <w:rFonts w:ascii="Arial" w:hAnsi="Arial"/>
      <w:b/>
    </w:rPr>
  </w:style>
  <w:style w:type="paragraph" w:customStyle="1" w:styleId="ZA">
    <w:name w:val="ZA"/>
    <w:rsid w:val="00E972E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E972E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E972E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E972E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E972E9"/>
    <w:pPr>
      <w:ind w:left="851" w:hanging="851"/>
    </w:pPr>
  </w:style>
  <w:style w:type="paragraph" w:customStyle="1" w:styleId="ZH">
    <w:name w:val="ZH"/>
    <w:rsid w:val="00E972E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E972E9"/>
    <w:pPr>
      <w:keepNext w:val="0"/>
      <w:spacing w:before="0" w:after="240"/>
    </w:pPr>
  </w:style>
  <w:style w:type="paragraph" w:customStyle="1" w:styleId="ZG">
    <w:name w:val="ZG"/>
    <w:rsid w:val="00E972E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E972E9"/>
  </w:style>
  <w:style w:type="paragraph" w:customStyle="1" w:styleId="B3">
    <w:name w:val="B3"/>
    <w:basedOn w:val="List3"/>
    <w:rsid w:val="00E972E9"/>
  </w:style>
  <w:style w:type="paragraph" w:customStyle="1" w:styleId="B4">
    <w:name w:val="B4"/>
    <w:basedOn w:val="List4"/>
    <w:rsid w:val="00E972E9"/>
  </w:style>
  <w:style w:type="paragraph" w:customStyle="1" w:styleId="B5">
    <w:name w:val="B5"/>
    <w:basedOn w:val="List5"/>
    <w:rsid w:val="00E972E9"/>
  </w:style>
  <w:style w:type="paragraph" w:customStyle="1" w:styleId="ZTD">
    <w:name w:val="ZTD"/>
    <w:basedOn w:val="ZB"/>
    <w:rsid w:val="00E972E9"/>
    <w:pPr>
      <w:framePr w:hRule="auto" w:wrap="notBeside" w:y="852"/>
    </w:pPr>
    <w:rPr>
      <w:i w:val="0"/>
      <w:sz w:val="40"/>
    </w:rPr>
  </w:style>
  <w:style w:type="paragraph" w:customStyle="1" w:styleId="ZV">
    <w:name w:val="ZV"/>
    <w:basedOn w:val="ZU"/>
    <w:rsid w:val="00E972E9"/>
    <w:pPr>
      <w:framePr w:wrap="notBeside" w:y="16161"/>
    </w:pPr>
  </w:style>
  <w:style w:type="character" w:styleId="CommentReference">
    <w:name w:val="annotation reference"/>
    <w:basedOn w:val="DefaultParagraphFont"/>
    <w:rsid w:val="007E4B12"/>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2341A8"/>
    <w:rPr>
      <w:rFonts w:eastAsia="Times New Roman"/>
      <w:lang w:eastAsia="en-US"/>
    </w:rPr>
  </w:style>
  <w:style w:type="character" w:customStyle="1" w:styleId="Heading3Char">
    <w:name w:val="Heading 3 Char"/>
    <w:link w:val="Heading3"/>
    <w:rsid w:val="00DD43FB"/>
    <w:rPr>
      <w:rFonts w:ascii="Arial" w:eastAsia="Times New Roman" w:hAnsi="Arial"/>
      <w:sz w:val="28"/>
      <w:lang w:eastAsia="en-US"/>
    </w:rPr>
  </w:style>
  <w:style w:type="character" w:customStyle="1" w:styleId="Heading2Char">
    <w:name w:val="Heading 2 Char"/>
    <w:basedOn w:val="DefaultParagraphFont"/>
    <w:link w:val="Heading2"/>
    <w:rsid w:val="00CD0BCC"/>
    <w:rPr>
      <w:rFonts w:ascii="Arial" w:eastAsia="Times New Roman" w:hAnsi="Arial"/>
      <w:sz w:val="32"/>
      <w:lang w:eastAsia="en-US"/>
    </w:rPr>
  </w:style>
  <w:style w:type="character" w:customStyle="1" w:styleId="Heading1Char">
    <w:name w:val="Heading 1 Char"/>
    <w:basedOn w:val="DefaultParagraphFont"/>
    <w:link w:val="Heading1"/>
    <w:rsid w:val="00917AF0"/>
    <w:rPr>
      <w:rFonts w:ascii="Arial" w:eastAsia="Times New Roman" w:hAnsi="Arial"/>
      <w:sz w:val="36"/>
      <w:lang w:eastAsia="en-US"/>
    </w:rPr>
  </w:style>
  <w:style w:type="paragraph" w:styleId="ListParagraph">
    <w:name w:val="List Paragraph"/>
    <w:basedOn w:val="Normal"/>
    <w:uiPriority w:val="34"/>
    <w:qFormat/>
    <w:rsid w:val="003B35FA"/>
    <w:pPr>
      <w:ind w:left="720"/>
      <w:contextualSpacing/>
    </w:pPr>
  </w:style>
  <w:style w:type="character" w:customStyle="1" w:styleId="UnresolvedMention2">
    <w:name w:val="Unresolved Mention2"/>
    <w:basedOn w:val="DefaultParagraphFont"/>
    <w:uiPriority w:val="99"/>
    <w:semiHidden/>
    <w:unhideWhenUsed/>
    <w:rsid w:val="000D37F4"/>
    <w:rPr>
      <w:color w:val="605E5C"/>
      <w:shd w:val="clear" w:color="auto" w:fill="E1DFDD"/>
    </w:rPr>
  </w:style>
  <w:style w:type="character" w:customStyle="1" w:styleId="NOZchn">
    <w:name w:val="NO Zchn"/>
    <w:link w:val="NO"/>
    <w:rsid w:val="00FB2522"/>
    <w:rPr>
      <w:rFonts w:eastAsia="Times New Roman"/>
      <w:lang w:eastAsia="en-US"/>
    </w:rPr>
  </w:style>
  <w:style w:type="character" w:customStyle="1" w:styleId="Heading4Char">
    <w:name w:val="Heading 4 Char"/>
    <w:basedOn w:val="DefaultParagraphFont"/>
    <w:link w:val="Heading4"/>
    <w:rsid w:val="00BD7551"/>
    <w:rPr>
      <w:rFonts w:ascii="Arial" w:eastAsia="Times New Roman" w:hAnsi="Arial"/>
      <w:sz w:val="24"/>
      <w:lang w:eastAsia="en-US"/>
    </w:rPr>
  </w:style>
  <w:style w:type="paragraph" w:styleId="NormalWeb">
    <w:name w:val="Normal (Web)"/>
    <w:basedOn w:val="Normal"/>
    <w:uiPriority w:val="99"/>
    <w:unhideWhenUsed/>
    <w:rsid w:val="000B439D"/>
    <w:pPr>
      <w:spacing w:before="100" w:beforeAutospacing="1" w:after="100" w:afterAutospacing="1"/>
    </w:pPr>
    <w:rPr>
      <w:sz w:val="24"/>
      <w:szCs w:val="24"/>
      <w:lang w:eastAsia="zh-CN"/>
    </w:rPr>
  </w:style>
  <w:style w:type="paragraph" w:styleId="Bibliography">
    <w:name w:val="Bibliography"/>
    <w:basedOn w:val="Normal"/>
    <w:next w:val="Normal"/>
    <w:uiPriority w:val="37"/>
    <w:semiHidden/>
    <w:unhideWhenUsed/>
    <w:rsid w:val="0062037C"/>
  </w:style>
  <w:style w:type="paragraph" w:styleId="BlockText">
    <w:name w:val="Block Text"/>
    <w:basedOn w:val="Normal"/>
    <w:rsid w:val="006203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2037C"/>
    <w:pPr>
      <w:spacing w:after="120"/>
    </w:pPr>
  </w:style>
  <w:style w:type="character" w:customStyle="1" w:styleId="BodyTextChar">
    <w:name w:val="Body Text Char"/>
    <w:basedOn w:val="DefaultParagraphFont"/>
    <w:link w:val="BodyText"/>
    <w:rsid w:val="0062037C"/>
    <w:rPr>
      <w:lang w:eastAsia="en-US"/>
    </w:rPr>
  </w:style>
  <w:style w:type="paragraph" w:styleId="BodyText2">
    <w:name w:val="Body Text 2"/>
    <w:basedOn w:val="Normal"/>
    <w:link w:val="BodyText2Char"/>
    <w:rsid w:val="0062037C"/>
    <w:pPr>
      <w:spacing w:after="120" w:line="480" w:lineRule="auto"/>
    </w:pPr>
  </w:style>
  <w:style w:type="character" w:customStyle="1" w:styleId="BodyText2Char">
    <w:name w:val="Body Text 2 Char"/>
    <w:basedOn w:val="DefaultParagraphFont"/>
    <w:link w:val="BodyText2"/>
    <w:rsid w:val="0062037C"/>
    <w:rPr>
      <w:lang w:eastAsia="en-US"/>
    </w:rPr>
  </w:style>
  <w:style w:type="paragraph" w:styleId="BodyText3">
    <w:name w:val="Body Text 3"/>
    <w:basedOn w:val="Normal"/>
    <w:link w:val="BodyText3Char"/>
    <w:rsid w:val="0062037C"/>
    <w:pPr>
      <w:spacing w:after="120"/>
    </w:pPr>
    <w:rPr>
      <w:sz w:val="16"/>
      <w:szCs w:val="16"/>
    </w:rPr>
  </w:style>
  <w:style w:type="character" w:customStyle="1" w:styleId="BodyText3Char">
    <w:name w:val="Body Text 3 Char"/>
    <w:basedOn w:val="DefaultParagraphFont"/>
    <w:link w:val="BodyText3"/>
    <w:rsid w:val="0062037C"/>
    <w:rPr>
      <w:sz w:val="16"/>
      <w:szCs w:val="16"/>
      <w:lang w:eastAsia="en-US"/>
    </w:rPr>
  </w:style>
  <w:style w:type="paragraph" w:styleId="BodyTextFirstIndent">
    <w:name w:val="Body Text First Indent"/>
    <w:basedOn w:val="BodyText"/>
    <w:link w:val="BodyTextFirstIndentChar"/>
    <w:rsid w:val="0062037C"/>
    <w:pPr>
      <w:spacing w:after="180"/>
      <w:ind w:firstLine="360"/>
    </w:pPr>
  </w:style>
  <w:style w:type="character" w:customStyle="1" w:styleId="BodyTextFirstIndentChar">
    <w:name w:val="Body Text First Indent Char"/>
    <w:basedOn w:val="BodyTextChar"/>
    <w:link w:val="BodyTextFirstIndent"/>
    <w:rsid w:val="0062037C"/>
    <w:rPr>
      <w:lang w:eastAsia="en-US"/>
    </w:rPr>
  </w:style>
  <w:style w:type="paragraph" w:styleId="BodyTextIndent">
    <w:name w:val="Body Text Indent"/>
    <w:basedOn w:val="Normal"/>
    <w:link w:val="BodyTextIndentChar"/>
    <w:rsid w:val="0062037C"/>
    <w:pPr>
      <w:spacing w:after="120"/>
      <w:ind w:left="283"/>
    </w:pPr>
  </w:style>
  <w:style w:type="character" w:customStyle="1" w:styleId="BodyTextIndentChar">
    <w:name w:val="Body Text Indent Char"/>
    <w:basedOn w:val="DefaultParagraphFont"/>
    <w:link w:val="BodyTextIndent"/>
    <w:rsid w:val="0062037C"/>
    <w:rPr>
      <w:lang w:eastAsia="en-US"/>
    </w:rPr>
  </w:style>
  <w:style w:type="paragraph" w:styleId="BodyTextFirstIndent2">
    <w:name w:val="Body Text First Indent 2"/>
    <w:basedOn w:val="BodyTextIndent"/>
    <w:link w:val="BodyTextFirstIndent2Char"/>
    <w:rsid w:val="0062037C"/>
    <w:pPr>
      <w:spacing w:after="180"/>
      <w:ind w:left="360" w:firstLine="360"/>
    </w:pPr>
  </w:style>
  <w:style w:type="character" w:customStyle="1" w:styleId="BodyTextFirstIndent2Char">
    <w:name w:val="Body Text First Indent 2 Char"/>
    <w:basedOn w:val="BodyTextIndentChar"/>
    <w:link w:val="BodyTextFirstIndent2"/>
    <w:rsid w:val="0062037C"/>
    <w:rPr>
      <w:lang w:eastAsia="en-US"/>
    </w:rPr>
  </w:style>
  <w:style w:type="paragraph" w:styleId="BodyTextIndent2">
    <w:name w:val="Body Text Indent 2"/>
    <w:basedOn w:val="Normal"/>
    <w:link w:val="BodyTextIndent2Char"/>
    <w:rsid w:val="0062037C"/>
    <w:pPr>
      <w:spacing w:after="120" w:line="480" w:lineRule="auto"/>
      <w:ind w:left="283"/>
    </w:pPr>
  </w:style>
  <w:style w:type="character" w:customStyle="1" w:styleId="BodyTextIndent2Char">
    <w:name w:val="Body Text Indent 2 Char"/>
    <w:basedOn w:val="DefaultParagraphFont"/>
    <w:link w:val="BodyTextIndent2"/>
    <w:rsid w:val="0062037C"/>
    <w:rPr>
      <w:lang w:eastAsia="en-US"/>
    </w:rPr>
  </w:style>
  <w:style w:type="paragraph" w:styleId="BodyTextIndent3">
    <w:name w:val="Body Text Indent 3"/>
    <w:basedOn w:val="Normal"/>
    <w:link w:val="BodyTextIndent3Char"/>
    <w:rsid w:val="0062037C"/>
    <w:pPr>
      <w:spacing w:after="120"/>
      <w:ind w:left="283"/>
    </w:pPr>
    <w:rPr>
      <w:sz w:val="16"/>
      <w:szCs w:val="16"/>
    </w:rPr>
  </w:style>
  <w:style w:type="character" w:customStyle="1" w:styleId="BodyTextIndent3Char">
    <w:name w:val="Body Text Indent 3 Char"/>
    <w:basedOn w:val="DefaultParagraphFont"/>
    <w:link w:val="BodyTextIndent3"/>
    <w:rsid w:val="0062037C"/>
    <w:rPr>
      <w:sz w:val="16"/>
      <w:szCs w:val="16"/>
      <w:lang w:eastAsia="en-US"/>
    </w:rPr>
  </w:style>
  <w:style w:type="paragraph" w:styleId="Caption">
    <w:name w:val="caption"/>
    <w:basedOn w:val="Normal"/>
    <w:next w:val="Normal"/>
    <w:semiHidden/>
    <w:unhideWhenUsed/>
    <w:qFormat/>
    <w:rsid w:val="0062037C"/>
    <w:pPr>
      <w:spacing w:after="200"/>
    </w:pPr>
    <w:rPr>
      <w:i/>
      <w:iCs/>
      <w:color w:val="44546A" w:themeColor="text2"/>
      <w:sz w:val="18"/>
      <w:szCs w:val="18"/>
    </w:rPr>
  </w:style>
  <w:style w:type="paragraph" w:styleId="Closing">
    <w:name w:val="Closing"/>
    <w:basedOn w:val="Normal"/>
    <w:link w:val="ClosingChar"/>
    <w:rsid w:val="0062037C"/>
    <w:pPr>
      <w:spacing w:after="0"/>
      <w:ind w:left="4252"/>
    </w:pPr>
  </w:style>
  <w:style w:type="character" w:customStyle="1" w:styleId="ClosingChar">
    <w:name w:val="Closing Char"/>
    <w:basedOn w:val="DefaultParagraphFont"/>
    <w:link w:val="Closing"/>
    <w:rsid w:val="0062037C"/>
    <w:rPr>
      <w:lang w:eastAsia="en-US"/>
    </w:rPr>
  </w:style>
  <w:style w:type="paragraph" w:styleId="CommentText">
    <w:name w:val="annotation text"/>
    <w:basedOn w:val="Normal"/>
    <w:link w:val="CommentTextChar"/>
    <w:rsid w:val="0062037C"/>
  </w:style>
  <w:style w:type="character" w:customStyle="1" w:styleId="CommentTextChar">
    <w:name w:val="Comment Text Char"/>
    <w:basedOn w:val="DefaultParagraphFont"/>
    <w:link w:val="CommentText"/>
    <w:rsid w:val="0062037C"/>
    <w:rPr>
      <w:lang w:eastAsia="en-US"/>
    </w:rPr>
  </w:style>
  <w:style w:type="paragraph" w:styleId="CommentSubject">
    <w:name w:val="annotation subject"/>
    <w:basedOn w:val="CommentText"/>
    <w:next w:val="CommentText"/>
    <w:link w:val="CommentSubjectChar"/>
    <w:semiHidden/>
    <w:unhideWhenUsed/>
    <w:rsid w:val="0062037C"/>
    <w:rPr>
      <w:b/>
      <w:bCs/>
    </w:rPr>
  </w:style>
  <w:style w:type="character" w:customStyle="1" w:styleId="CommentSubjectChar">
    <w:name w:val="Comment Subject Char"/>
    <w:basedOn w:val="CommentTextChar"/>
    <w:link w:val="CommentSubject"/>
    <w:semiHidden/>
    <w:rsid w:val="0062037C"/>
    <w:rPr>
      <w:b/>
      <w:bCs/>
      <w:lang w:eastAsia="en-US"/>
    </w:rPr>
  </w:style>
  <w:style w:type="paragraph" w:styleId="Date">
    <w:name w:val="Date"/>
    <w:basedOn w:val="Normal"/>
    <w:next w:val="Normal"/>
    <w:link w:val="DateChar"/>
    <w:rsid w:val="0062037C"/>
  </w:style>
  <w:style w:type="character" w:customStyle="1" w:styleId="DateChar">
    <w:name w:val="Date Char"/>
    <w:basedOn w:val="DefaultParagraphFont"/>
    <w:link w:val="Date"/>
    <w:rsid w:val="0062037C"/>
    <w:rPr>
      <w:lang w:eastAsia="en-US"/>
    </w:rPr>
  </w:style>
  <w:style w:type="paragraph" w:styleId="DocumentMap">
    <w:name w:val="Document Map"/>
    <w:basedOn w:val="Normal"/>
    <w:link w:val="DocumentMapChar"/>
    <w:rsid w:val="0062037C"/>
    <w:pPr>
      <w:spacing w:after="0"/>
    </w:pPr>
    <w:rPr>
      <w:rFonts w:ascii="Segoe UI" w:hAnsi="Segoe UI" w:cs="Segoe UI"/>
      <w:sz w:val="16"/>
      <w:szCs w:val="16"/>
    </w:rPr>
  </w:style>
  <w:style w:type="character" w:customStyle="1" w:styleId="DocumentMapChar">
    <w:name w:val="Document Map Char"/>
    <w:basedOn w:val="DefaultParagraphFont"/>
    <w:link w:val="DocumentMap"/>
    <w:rsid w:val="0062037C"/>
    <w:rPr>
      <w:rFonts w:ascii="Segoe UI" w:hAnsi="Segoe UI" w:cs="Segoe UI"/>
      <w:sz w:val="16"/>
      <w:szCs w:val="16"/>
      <w:lang w:eastAsia="en-US"/>
    </w:rPr>
  </w:style>
  <w:style w:type="paragraph" w:styleId="E-mailSignature">
    <w:name w:val="E-mail Signature"/>
    <w:basedOn w:val="Normal"/>
    <w:link w:val="E-mailSignatureChar"/>
    <w:rsid w:val="0062037C"/>
    <w:pPr>
      <w:spacing w:after="0"/>
    </w:pPr>
  </w:style>
  <w:style w:type="character" w:customStyle="1" w:styleId="E-mailSignatureChar">
    <w:name w:val="E-mail Signature Char"/>
    <w:basedOn w:val="DefaultParagraphFont"/>
    <w:link w:val="E-mailSignature"/>
    <w:rsid w:val="0062037C"/>
    <w:rPr>
      <w:lang w:eastAsia="en-US"/>
    </w:rPr>
  </w:style>
  <w:style w:type="paragraph" w:styleId="EndnoteText">
    <w:name w:val="endnote text"/>
    <w:basedOn w:val="Normal"/>
    <w:link w:val="EndnoteTextChar"/>
    <w:rsid w:val="0062037C"/>
    <w:pPr>
      <w:spacing w:after="0"/>
    </w:pPr>
  </w:style>
  <w:style w:type="character" w:customStyle="1" w:styleId="EndnoteTextChar">
    <w:name w:val="Endnote Text Char"/>
    <w:basedOn w:val="DefaultParagraphFont"/>
    <w:link w:val="EndnoteText"/>
    <w:rsid w:val="0062037C"/>
    <w:rPr>
      <w:lang w:eastAsia="en-US"/>
    </w:rPr>
  </w:style>
  <w:style w:type="paragraph" w:styleId="EnvelopeAddress">
    <w:name w:val="envelope address"/>
    <w:basedOn w:val="Normal"/>
    <w:rsid w:val="006203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2037C"/>
    <w:pPr>
      <w:spacing w:after="0"/>
    </w:pPr>
    <w:rPr>
      <w:rFonts w:asciiTheme="majorHAnsi" w:eastAsiaTheme="majorEastAsia" w:hAnsiTheme="majorHAnsi" w:cstheme="majorBidi"/>
    </w:rPr>
  </w:style>
  <w:style w:type="paragraph" w:styleId="FootnoteText">
    <w:name w:val="footnote text"/>
    <w:basedOn w:val="Normal"/>
    <w:link w:val="FootnoteTextChar"/>
    <w:rsid w:val="00E972E9"/>
    <w:pPr>
      <w:keepLines/>
      <w:ind w:left="454" w:hanging="454"/>
    </w:pPr>
    <w:rPr>
      <w:sz w:val="16"/>
    </w:rPr>
  </w:style>
  <w:style w:type="character" w:customStyle="1" w:styleId="FootnoteTextChar">
    <w:name w:val="Footnote Text Char"/>
    <w:basedOn w:val="DefaultParagraphFont"/>
    <w:link w:val="FootnoteText"/>
    <w:rsid w:val="0062037C"/>
    <w:rPr>
      <w:rFonts w:eastAsia="Times New Roman"/>
      <w:sz w:val="16"/>
      <w:lang w:eastAsia="en-US"/>
    </w:rPr>
  </w:style>
  <w:style w:type="paragraph" w:styleId="HTMLAddress">
    <w:name w:val="HTML Address"/>
    <w:basedOn w:val="Normal"/>
    <w:link w:val="HTMLAddressChar"/>
    <w:rsid w:val="0062037C"/>
    <w:pPr>
      <w:spacing w:after="0"/>
    </w:pPr>
    <w:rPr>
      <w:i/>
      <w:iCs/>
    </w:rPr>
  </w:style>
  <w:style w:type="character" w:customStyle="1" w:styleId="HTMLAddressChar">
    <w:name w:val="HTML Address Char"/>
    <w:basedOn w:val="DefaultParagraphFont"/>
    <w:link w:val="HTMLAddress"/>
    <w:rsid w:val="0062037C"/>
    <w:rPr>
      <w:i/>
      <w:iCs/>
      <w:lang w:eastAsia="en-US"/>
    </w:rPr>
  </w:style>
  <w:style w:type="paragraph" w:styleId="HTMLPreformatted">
    <w:name w:val="HTML Preformatted"/>
    <w:basedOn w:val="Normal"/>
    <w:link w:val="HTMLPreformattedChar"/>
    <w:rsid w:val="0062037C"/>
    <w:pPr>
      <w:spacing w:after="0"/>
    </w:pPr>
    <w:rPr>
      <w:rFonts w:ascii="Consolas" w:hAnsi="Consolas"/>
    </w:rPr>
  </w:style>
  <w:style w:type="character" w:customStyle="1" w:styleId="HTMLPreformattedChar">
    <w:name w:val="HTML Preformatted Char"/>
    <w:basedOn w:val="DefaultParagraphFont"/>
    <w:link w:val="HTMLPreformatted"/>
    <w:rsid w:val="0062037C"/>
    <w:rPr>
      <w:rFonts w:ascii="Consolas" w:hAnsi="Consolas"/>
      <w:lang w:eastAsia="en-US"/>
    </w:rPr>
  </w:style>
  <w:style w:type="paragraph" w:styleId="Index1">
    <w:name w:val="index 1"/>
    <w:basedOn w:val="Normal"/>
    <w:rsid w:val="00E972E9"/>
    <w:pPr>
      <w:keepLines/>
    </w:pPr>
  </w:style>
  <w:style w:type="paragraph" w:styleId="Index2">
    <w:name w:val="index 2"/>
    <w:basedOn w:val="Index1"/>
    <w:rsid w:val="00E972E9"/>
    <w:pPr>
      <w:ind w:left="284"/>
    </w:pPr>
  </w:style>
  <w:style w:type="paragraph" w:styleId="Index3">
    <w:name w:val="index 3"/>
    <w:basedOn w:val="Normal"/>
    <w:next w:val="Normal"/>
    <w:rsid w:val="0062037C"/>
    <w:pPr>
      <w:spacing w:after="0"/>
      <w:ind w:left="600" w:hanging="200"/>
    </w:pPr>
  </w:style>
  <w:style w:type="paragraph" w:styleId="Index4">
    <w:name w:val="index 4"/>
    <w:basedOn w:val="Normal"/>
    <w:next w:val="Normal"/>
    <w:rsid w:val="0062037C"/>
    <w:pPr>
      <w:spacing w:after="0"/>
      <w:ind w:left="800" w:hanging="200"/>
    </w:pPr>
  </w:style>
  <w:style w:type="paragraph" w:styleId="Index5">
    <w:name w:val="index 5"/>
    <w:basedOn w:val="Normal"/>
    <w:next w:val="Normal"/>
    <w:rsid w:val="0062037C"/>
    <w:pPr>
      <w:spacing w:after="0"/>
      <w:ind w:left="1000" w:hanging="200"/>
    </w:pPr>
  </w:style>
  <w:style w:type="paragraph" w:styleId="Index6">
    <w:name w:val="index 6"/>
    <w:basedOn w:val="Normal"/>
    <w:next w:val="Normal"/>
    <w:rsid w:val="0062037C"/>
    <w:pPr>
      <w:spacing w:after="0"/>
      <w:ind w:left="1200" w:hanging="200"/>
    </w:pPr>
  </w:style>
  <w:style w:type="paragraph" w:styleId="Index7">
    <w:name w:val="index 7"/>
    <w:basedOn w:val="Normal"/>
    <w:next w:val="Normal"/>
    <w:rsid w:val="0062037C"/>
    <w:pPr>
      <w:spacing w:after="0"/>
      <w:ind w:left="1400" w:hanging="200"/>
    </w:pPr>
  </w:style>
  <w:style w:type="paragraph" w:styleId="Index8">
    <w:name w:val="index 8"/>
    <w:basedOn w:val="Normal"/>
    <w:next w:val="Normal"/>
    <w:rsid w:val="0062037C"/>
    <w:pPr>
      <w:spacing w:after="0"/>
      <w:ind w:left="1600" w:hanging="200"/>
    </w:pPr>
  </w:style>
  <w:style w:type="paragraph" w:styleId="Index9">
    <w:name w:val="index 9"/>
    <w:basedOn w:val="Normal"/>
    <w:next w:val="Normal"/>
    <w:rsid w:val="0062037C"/>
    <w:pPr>
      <w:spacing w:after="0"/>
      <w:ind w:left="1800" w:hanging="200"/>
    </w:pPr>
  </w:style>
  <w:style w:type="paragraph" w:styleId="IndexHeading">
    <w:name w:val="index heading"/>
    <w:basedOn w:val="Normal"/>
    <w:next w:val="Index1"/>
    <w:rsid w:val="006203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203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2037C"/>
    <w:rPr>
      <w:i/>
      <w:iCs/>
      <w:color w:val="4472C4" w:themeColor="accent1"/>
      <w:lang w:eastAsia="en-US"/>
    </w:rPr>
  </w:style>
  <w:style w:type="paragraph" w:styleId="List">
    <w:name w:val="List"/>
    <w:basedOn w:val="Normal"/>
    <w:rsid w:val="00E972E9"/>
    <w:pPr>
      <w:ind w:left="568" w:hanging="284"/>
    </w:pPr>
  </w:style>
  <w:style w:type="paragraph" w:styleId="List2">
    <w:name w:val="List 2"/>
    <w:basedOn w:val="List"/>
    <w:rsid w:val="00E972E9"/>
    <w:pPr>
      <w:ind w:left="851"/>
    </w:pPr>
  </w:style>
  <w:style w:type="paragraph" w:styleId="List3">
    <w:name w:val="List 3"/>
    <w:basedOn w:val="List2"/>
    <w:rsid w:val="00E972E9"/>
    <w:pPr>
      <w:ind w:left="1135"/>
    </w:pPr>
  </w:style>
  <w:style w:type="paragraph" w:styleId="List4">
    <w:name w:val="List 4"/>
    <w:basedOn w:val="List3"/>
    <w:rsid w:val="00E972E9"/>
    <w:pPr>
      <w:ind w:left="1418"/>
    </w:pPr>
  </w:style>
  <w:style w:type="paragraph" w:styleId="List5">
    <w:name w:val="List 5"/>
    <w:basedOn w:val="List4"/>
    <w:rsid w:val="00E972E9"/>
    <w:pPr>
      <w:ind w:left="1702"/>
    </w:pPr>
  </w:style>
  <w:style w:type="paragraph" w:styleId="ListBullet">
    <w:name w:val="List Bullet"/>
    <w:basedOn w:val="List"/>
    <w:rsid w:val="00E972E9"/>
  </w:style>
  <w:style w:type="paragraph" w:styleId="ListBullet2">
    <w:name w:val="List Bullet 2"/>
    <w:basedOn w:val="ListBullet"/>
    <w:rsid w:val="00E972E9"/>
    <w:pPr>
      <w:ind w:left="851"/>
    </w:pPr>
  </w:style>
  <w:style w:type="paragraph" w:styleId="ListBullet3">
    <w:name w:val="List Bullet 3"/>
    <w:basedOn w:val="ListBullet2"/>
    <w:rsid w:val="00E972E9"/>
    <w:pPr>
      <w:ind w:left="1135"/>
    </w:pPr>
  </w:style>
  <w:style w:type="paragraph" w:styleId="ListBullet4">
    <w:name w:val="List Bullet 4"/>
    <w:basedOn w:val="ListBullet3"/>
    <w:rsid w:val="00E972E9"/>
    <w:pPr>
      <w:ind w:left="1418"/>
    </w:pPr>
  </w:style>
  <w:style w:type="paragraph" w:styleId="ListBullet5">
    <w:name w:val="List Bullet 5"/>
    <w:basedOn w:val="ListBullet4"/>
    <w:rsid w:val="00E972E9"/>
    <w:pPr>
      <w:ind w:left="1702"/>
    </w:pPr>
  </w:style>
  <w:style w:type="paragraph" w:styleId="ListContinue">
    <w:name w:val="List Continue"/>
    <w:basedOn w:val="Normal"/>
    <w:rsid w:val="0062037C"/>
    <w:pPr>
      <w:spacing w:after="120"/>
      <w:ind w:left="283"/>
      <w:contextualSpacing/>
    </w:pPr>
  </w:style>
  <w:style w:type="paragraph" w:styleId="ListContinue2">
    <w:name w:val="List Continue 2"/>
    <w:basedOn w:val="Normal"/>
    <w:rsid w:val="0062037C"/>
    <w:pPr>
      <w:spacing w:after="120"/>
      <w:ind w:left="566"/>
      <w:contextualSpacing/>
    </w:pPr>
  </w:style>
  <w:style w:type="paragraph" w:styleId="ListContinue3">
    <w:name w:val="List Continue 3"/>
    <w:basedOn w:val="Normal"/>
    <w:rsid w:val="0062037C"/>
    <w:pPr>
      <w:spacing w:after="120"/>
      <w:ind w:left="849"/>
      <w:contextualSpacing/>
    </w:pPr>
  </w:style>
  <w:style w:type="paragraph" w:styleId="ListContinue4">
    <w:name w:val="List Continue 4"/>
    <w:basedOn w:val="Normal"/>
    <w:rsid w:val="0062037C"/>
    <w:pPr>
      <w:spacing w:after="120"/>
      <w:ind w:left="1132"/>
      <w:contextualSpacing/>
    </w:pPr>
  </w:style>
  <w:style w:type="paragraph" w:styleId="ListContinue5">
    <w:name w:val="List Continue 5"/>
    <w:basedOn w:val="Normal"/>
    <w:rsid w:val="0062037C"/>
    <w:pPr>
      <w:spacing w:after="120"/>
      <w:ind w:left="1415"/>
      <w:contextualSpacing/>
    </w:pPr>
  </w:style>
  <w:style w:type="paragraph" w:styleId="ListNumber">
    <w:name w:val="List Number"/>
    <w:basedOn w:val="List"/>
    <w:rsid w:val="00E972E9"/>
  </w:style>
  <w:style w:type="paragraph" w:styleId="ListNumber2">
    <w:name w:val="List Number 2"/>
    <w:basedOn w:val="ListNumber"/>
    <w:rsid w:val="00E972E9"/>
    <w:pPr>
      <w:ind w:left="851"/>
    </w:pPr>
  </w:style>
  <w:style w:type="paragraph" w:styleId="ListNumber3">
    <w:name w:val="List Number 3"/>
    <w:basedOn w:val="Normal"/>
    <w:rsid w:val="0062037C"/>
    <w:pPr>
      <w:numPr>
        <w:numId w:val="38"/>
      </w:numPr>
      <w:contextualSpacing/>
    </w:pPr>
  </w:style>
  <w:style w:type="paragraph" w:styleId="ListNumber4">
    <w:name w:val="List Number 4"/>
    <w:basedOn w:val="Normal"/>
    <w:rsid w:val="0062037C"/>
    <w:pPr>
      <w:numPr>
        <w:numId w:val="39"/>
      </w:numPr>
      <w:contextualSpacing/>
    </w:pPr>
  </w:style>
  <w:style w:type="paragraph" w:styleId="ListNumber5">
    <w:name w:val="List Number 5"/>
    <w:basedOn w:val="Normal"/>
    <w:rsid w:val="0062037C"/>
    <w:pPr>
      <w:numPr>
        <w:numId w:val="40"/>
      </w:numPr>
      <w:contextualSpacing/>
    </w:pPr>
  </w:style>
  <w:style w:type="paragraph" w:styleId="MacroText">
    <w:name w:val="macro"/>
    <w:link w:val="MacroTextChar"/>
    <w:rsid w:val="0062037C"/>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62037C"/>
    <w:rPr>
      <w:rFonts w:ascii="Consolas" w:hAnsi="Consolas"/>
      <w:lang w:eastAsia="en-US"/>
    </w:rPr>
  </w:style>
  <w:style w:type="paragraph" w:styleId="MessageHeader">
    <w:name w:val="Message Header"/>
    <w:basedOn w:val="Normal"/>
    <w:link w:val="MessageHeaderChar"/>
    <w:rsid w:val="006203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2037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2037C"/>
    <w:rPr>
      <w:lang w:eastAsia="en-US"/>
    </w:rPr>
  </w:style>
  <w:style w:type="paragraph" w:styleId="NormalIndent">
    <w:name w:val="Normal Indent"/>
    <w:basedOn w:val="Normal"/>
    <w:rsid w:val="0062037C"/>
    <w:pPr>
      <w:ind w:left="720"/>
    </w:pPr>
  </w:style>
  <w:style w:type="paragraph" w:styleId="NoteHeading">
    <w:name w:val="Note Heading"/>
    <w:basedOn w:val="Normal"/>
    <w:next w:val="Normal"/>
    <w:link w:val="NoteHeadingChar"/>
    <w:rsid w:val="0062037C"/>
    <w:pPr>
      <w:spacing w:after="0"/>
    </w:pPr>
  </w:style>
  <w:style w:type="character" w:customStyle="1" w:styleId="NoteHeadingChar">
    <w:name w:val="Note Heading Char"/>
    <w:basedOn w:val="DefaultParagraphFont"/>
    <w:link w:val="NoteHeading"/>
    <w:rsid w:val="0062037C"/>
    <w:rPr>
      <w:lang w:eastAsia="en-US"/>
    </w:rPr>
  </w:style>
  <w:style w:type="paragraph" w:styleId="PlainText">
    <w:name w:val="Plain Text"/>
    <w:basedOn w:val="Normal"/>
    <w:link w:val="PlainTextChar"/>
    <w:rsid w:val="0062037C"/>
    <w:pPr>
      <w:spacing w:after="0"/>
    </w:pPr>
    <w:rPr>
      <w:rFonts w:ascii="Consolas" w:hAnsi="Consolas"/>
      <w:sz w:val="21"/>
      <w:szCs w:val="21"/>
    </w:rPr>
  </w:style>
  <w:style w:type="character" w:customStyle="1" w:styleId="PlainTextChar">
    <w:name w:val="Plain Text Char"/>
    <w:basedOn w:val="DefaultParagraphFont"/>
    <w:link w:val="PlainText"/>
    <w:rsid w:val="0062037C"/>
    <w:rPr>
      <w:rFonts w:ascii="Consolas" w:hAnsi="Consolas"/>
      <w:sz w:val="21"/>
      <w:szCs w:val="21"/>
      <w:lang w:eastAsia="en-US"/>
    </w:rPr>
  </w:style>
  <w:style w:type="paragraph" w:styleId="Quote">
    <w:name w:val="Quote"/>
    <w:basedOn w:val="Normal"/>
    <w:next w:val="Normal"/>
    <w:link w:val="QuoteChar"/>
    <w:uiPriority w:val="29"/>
    <w:qFormat/>
    <w:rsid w:val="006203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2037C"/>
    <w:rPr>
      <w:i/>
      <w:iCs/>
      <w:color w:val="404040" w:themeColor="text1" w:themeTint="BF"/>
      <w:lang w:eastAsia="en-US"/>
    </w:rPr>
  </w:style>
  <w:style w:type="paragraph" w:styleId="Salutation">
    <w:name w:val="Salutation"/>
    <w:basedOn w:val="Normal"/>
    <w:next w:val="Normal"/>
    <w:link w:val="SalutationChar"/>
    <w:rsid w:val="0062037C"/>
  </w:style>
  <w:style w:type="character" w:customStyle="1" w:styleId="SalutationChar">
    <w:name w:val="Salutation Char"/>
    <w:basedOn w:val="DefaultParagraphFont"/>
    <w:link w:val="Salutation"/>
    <w:rsid w:val="0062037C"/>
    <w:rPr>
      <w:lang w:eastAsia="en-US"/>
    </w:rPr>
  </w:style>
  <w:style w:type="paragraph" w:styleId="Signature">
    <w:name w:val="Signature"/>
    <w:basedOn w:val="Normal"/>
    <w:link w:val="SignatureChar"/>
    <w:rsid w:val="0062037C"/>
    <w:pPr>
      <w:spacing w:after="0"/>
      <w:ind w:left="4252"/>
    </w:pPr>
  </w:style>
  <w:style w:type="character" w:customStyle="1" w:styleId="SignatureChar">
    <w:name w:val="Signature Char"/>
    <w:basedOn w:val="DefaultParagraphFont"/>
    <w:link w:val="Signature"/>
    <w:rsid w:val="0062037C"/>
    <w:rPr>
      <w:lang w:eastAsia="en-US"/>
    </w:rPr>
  </w:style>
  <w:style w:type="paragraph" w:styleId="Subtitle">
    <w:name w:val="Subtitle"/>
    <w:basedOn w:val="Normal"/>
    <w:next w:val="Normal"/>
    <w:link w:val="SubtitleChar"/>
    <w:qFormat/>
    <w:rsid w:val="006203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2037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2037C"/>
    <w:pPr>
      <w:spacing w:after="0"/>
      <w:ind w:left="200" w:hanging="200"/>
    </w:pPr>
  </w:style>
  <w:style w:type="paragraph" w:styleId="TableofFigures">
    <w:name w:val="table of figures"/>
    <w:basedOn w:val="Normal"/>
    <w:next w:val="Normal"/>
    <w:rsid w:val="0062037C"/>
    <w:pPr>
      <w:spacing w:after="0"/>
    </w:pPr>
  </w:style>
  <w:style w:type="paragraph" w:styleId="Title">
    <w:name w:val="Title"/>
    <w:basedOn w:val="Normal"/>
    <w:next w:val="Normal"/>
    <w:link w:val="TitleChar"/>
    <w:qFormat/>
    <w:rsid w:val="006203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2037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203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203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62037C"/>
    <w:rPr>
      <w:lang w:eastAsia="en-US"/>
    </w:rPr>
  </w:style>
  <w:style w:type="character" w:styleId="FootnoteReference">
    <w:name w:val="footnote reference"/>
    <w:basedOn w:val="DefaultParagraphFont"/>
    <w:rsid w:val="00E972E9"/>
    <w:rPr>
      <w:b/>
      <w:position w:val="6"/>
      <w:sz w:val="16"/>
    </w:rPr>
  </w:style>
  <w:style w:type="paragraph" w:customStyle="1" w:styleId="FL">
    <w:name w:val="FL"/>
    <w:basedOn w:val="Normal"/>
    <w:rsid w:val="00E972E9"/>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19318">
      <w:bodyDiv w:val="1"/>
      <w:marLeft w:val="0"/>
      <w:marRight w:val="0"/>
      <w:marTop w:val="0"/>
      <w:marBottom w:val="0"/>
      <w:divBdr>
        <w:top w:val="none" w:sz="0" w:space="0" w:color="auto"/>
        <w:left w:val="none" w:sz="0" w:space="0" w:color="auto"/>
        <w:bottom w:val="none" w:sz="0" w:space="0" w:color="auto"/>
        <w:right w:val="none" w:sz="0" w:space="0" w:color="auto"/>
      </w:divBdr>
    </w:div>
    <w:div w:id="88350495">
      <w:bodyDiv w:val="1"/>
      <w:marLeft w:val="0"/>
      <w:marRight w:val="0"/>
      <w:marTop w:val="0"/>
      <w:marBottom w:val="0"/>
      <w:divBdr>
        <w:top w:val="none" w:sz="0" w:space="0" w:color="auto"/>
        <w:left w:val="none" w:sz="0" w:space="0" w:color="auto"/>
        <w:bottom w:val="none" w:sz="0" w:space="0" w:color="auto"/>
        <w:right w:val="none" w:sz="0" w:space="0" w:color="auto"/>
      </w:divBdr>
    </w:div>
    <w:div w:id="167065697">
      <w:bodyDiv w:val="1"/>
      <w:marLeft w:val="0"/>
      <w:marRight w:val="0"/>
      <w:marTop w:val="0"/>
      <w:marBottom w:val="0"/>
      <w:divBdr>
        <w:top w:val="none" w:sz="0" w:space="0" w:color="auto"/>
        <w:left w:val="none" w:sz="0" w:space="0" w:color="auto"/>
        <w:bottom w:val="none" w:sz="0" w:space="0" w:color="auto"/>
        <w:right w:val="none" w:sz="0" w:space="0" w:color="auto"/>
      </w:divBdr>
    </w:div>
    <w:div w:id="301422073">
      <w:bodyDiv w:val="1"/>
      <w:marLeft w:val="0"/>
      <w:marRight w:val="0"/>
      <w:marTop w:val="0"/>
      <w:marBottom w:val="0"/>
      <w:divBdr>
        <w:top w:val="none" w:sz="0" w:space="0" w:color="auto"/>
        <w:left w:val="none" w:sz="0" w:space="0" w:color="auto"/>
        <w:bottom w:val="none" w:sz="0" w:space="0" w:color="auto"/>
        <w:right w:val="none" w:sz="0" w:space="0" w:color="auto"/>
      </w:divBdr>
    </w:div>
    <w:div w:id="422840409">
      <w:bodyDiv w:val="1"/>
      <w:marLeft w:val="0"/>
      <w:marRight w:val="0"/>
      <w:marTop w:val="0"/>
      <w:marBottom w:val="0"/>
      <w:divBdr>
        <w:top w:val="none" w:sz="0" w:space="0" w:color="auto"/>
        <w:left w:val="none" w:sz="0" w:space="0" w:color="auto"/>
        <w:bottom w:val="none" w:sz="0" w:space="0" w:color="auto"/>
        <w:right w:val="none" w:sz="0" w:space="0" w:color="auto"/>
      </w:divBdr>
    </w:div>
    <w:div w:id="529224382">
      <w:bodyDiv w:val="1"/>
      <w:marLeft w:val="0"/>
      <w:marRight w:val="0"/>
      <w:marTop w:val="0"/>
      <w:marBottom w:val="0"/>
      <w:divBdr>
        <w:top w:val="none" w:sz="0" w:space="0" w:color="auto"/>
        <w:left w:val="none" w:sz="0" w:space="0" w:color="auto"/>
        <w:bottom w:val="none" w:sz="0" w:space="0" w:color="auto"/>
        <w:right w:val="none" w:sz="0" w:space="0" w:color="auto"/>
      </w:divBdr>
    </w:div>
    <w:div w:id="656108692">
      <w:bodyDiv w:val="1"/>
      <w:marLeft w:val="0"/>
      <w:marRight w:val="0"/>
      <w:marTop w:val="0"/>
      <w:marBottom w:val="0"/>
      <w:divBdr>
        <w:top w:val="none" w:sz="0" w:space="0" w:color="auto"/>
        <w:left w:val="none" w:sz="0" w:space="0" w:color="auto"/>
        <w:bottom w:val="none" w:sz="0" w:space="0" w:color="auto"/>
        <w:right w:val="none" w:sz="0" w:space="0" w:color="auto"/>
      </w:divBdr>
    </w:div>
    <w:div w:id="704061268">
      <w:bodyDiv w:val="1"/>
      <w:marLeft w:val="0"/>
      <w:marRight w:val="0"/>
      <w:marTop w:val="0"/>
      <w:marBottom w:val="0"/>
      <w:divBdr>
        <w:top w:val="none" w:sz="0" w:space="0" w:color="auto"/>
        <w:left w:val="none" w:sz="0" w:space="0" w:color="auto"/>
        <w:bottom w:val="none" w:sz="0" w:space="0" w:color="auto"/>
        <w:right w:val="none" w:sz="0" w:space="0" w:color="auto"/>
      </w:divBdr>
    </w:div>
    <w:div w:id="863636113">
      <w:bodyDiv w:val="1"/>
      <w:marLeft w:val="0"/>
      <w:marRight w:val="0"/>
      <w:marTop w:val="0"/>
      <w:marBottom w:val="0"/>
      <w:divBdr>
        <w:top w:val="none" w:sz="0" w:space="0" w:color="auto"/>
        <w:left w:val="none" w:sz="0" w:space="0" w:color="auto"/>
        <w:bottom w:val="none" w:sz="0" w:space="0" w:color="auto"/>
        <w:right w:val="none" w:sz="0" w:space="0" w:color="auto"/>
      </w:divBdr>
    </w:div>
    <w:div w:id="879438056">
      <w:bodyDiv w:val="1"/>
      <w:marLeft w:val="0"/>
      <w:marRight w:val="0"/>
      <w:marTop w:val="0"/>
      <w:marBottom w:val="0"/>
      <w:divBdr>
        <w:top w:val="none" w:sz="0" w:space="0" w:color="auto"/>
        <w:left w:val="none" w:sz="0" w:space="0" w:color="auto"/>
        <w:bottom w:val="none" w:sz="0" w:space="0" w:color="auto"/>
        <w:right w:val="none" w:sz="0" w:space="0" w:color="auto"/>
      </w:divBdr>
    </w:div>
    <w:div w:id="927733920">
      <w:bodyDiv w:val="1"/>
      <w:marLeft w:val="0"/>
      <w:marRight w:val="0"/>
      <w:marTop w:val="0"/>
      <w:marBottom w:val="0"/>
      <w:divBdr>
        <w:top w:val="none" w:sz="0" w:space="0" w:color="auto"/>
        <w:left w:val="none" w:sz="0" w:space="0" w:color="auto"/>
        <w:bottom w:val="none" w:sz="0" w:space="0" w:color="auto"/>
        <w:right w:val="none" w:sz="0" w:space="0" w:color="auto"/>
      </w:divBdr>
    </w:div>
    <w:div w:id="1110245873">
      <w:bodyDiv w:val="1"/>
      <w:marLeft w:val="0"/>
      <w:marRight w:val="0"/>
      <w:marTop w:val="0"/>
      <w:marBottom w:val="0"/>
      <w:divBdr>
        <w:top w:val="none" w:sz="0" w:space="0" w:color="auto"/>
        <w:left w:val="none" w:sz="0" w:space="0" w:color="auto"/>
        <w:bottom w:val="none" w:sz="0" w:space="0" w:color="auto"/>
        <w:right w:val="none" w:sz="0" w:space="0" w:color="auto"/>
      </w:divBdr>
    </w:div>
    <w:div w:id="1113206420">
      <w:bodyDiv w:val="1"/>
      <w:marLeft w:val="0"/>
      <w:marRight w:val="0"/>
      <w:marTop w:val="0"/>
      <w:marBottom w:val="0"/>
      <w:divBdr>
        <w:top w:val="none" w:sz="0" w:space="0" w:color="auto"/>
        <w:left w:val="none" w:sz="0" w:space="0" w:color="auto"/>
        <w:bottom w:val="none" w:sz="0" w:space="0" w:color="auto"/>
        <w:right w:val="none" w:sz="0" w:space="0" w:color="auto"/>
      </w:divBdr>
    </w:div>
    <w:div w:id="1314213223">
      <w:bodyDiv w:val="1"/>
      <w:marLeft w:val="0"/>
      <w:marRight w:val="0"/>
      <w:marTop w:val="0"/>
      <w:marBottom w:val="0"/>
      <w:divBdr>
        <w:top w:val="none" w:sz="0" w:space="0" w:color="auto"/>
        <w:left w:val="none" w:sz="0" w:space="0" w:color="auto"/>
        <w:bottom w:val="none" w:sz="0" w:space="0" w:color="auto"/>
        <w:right w:val="none" w:sz="0" w:space="0" w:color="auto"/>
      </w:divBdr>
    </w:div>
    <w:div w:id="1477721974">
      <w:bodyDiv w:val="1"/>
      <w:marLeft w:val="0"/>
      <w:marRight w:val="0"/>
      <w:marTop w:val="0"/>
      <w:marBottom w:val="0"/>
      <w:divBdr>
        <w:top w:val="none" w:sz="0" w:space="0" w:color="auto"/>
        <w:left w:val="none" w:sz="0" w:space="0" w:color="auto"/>
        <w:bottom w:val="none" w:sz="0" w:space="0" w:color="auto"/>
        <w:right w:val="none" w:sz="0" w:space="0" w:color="auto"/>
      </w:divBdr>
    </w:div>
    <w:div w:id="1505320768">
      <w:bodyDiv w:val="1"/>
      <w:marLeft w:val="0"/>
      <w:marRight w:val="0"/>
      <w:marTop w:val="0"/>
      <w:marBottom w:val="0"/>
      <w:divBdr>
        <w:top w:val="none" w:sz="0" w:space="0" w:color="auto"/>
        <w:left w:val="none" w:sz="0" w:space="0" w:color="auto"/>
        <w:bottom w:val="none" w:sz="0" w:space="0" w:color="auto"/>
        <w:right w:val="none" w:sz="0" w:space="0" w:color="auto"/>
      </w:divBdr>
    </w:div>
    <w:div w:id="1642493816">
      <w:bodyDiv w:val="1"/>
      <w:marLeft w:val="0"/>
      <w:marRight w:val="0"/>
      <w:marTop w:val="0"/>
      <w:marBottom w:val="0"/>
      <w:divBdr>
        <w:top w:val="none" w:sz="0" w:space="0" w:color="auto"/>
        <w:left w:val="none" w:sz="0" w:space="0" w:color="auto"/>
        <w:bottom w:val="none" w:sz="0" w:space="0" w:color="auto"/>
        <w:right w:val="none" w:sz="0" w:space="0" w:color="auto"/>
      </w:divBdr>
    </w:div>
    <w:div w:id="1697386727">
      <w:bodyDiv w:val="1"/>
      <w:marLeft w:val="0"/>
      <w:marRight w:val="0"/>
      <w:marTop w:val="0"/>
      <w:marBottom w:val="0"/>
      <w:divBdr>
        <w:top w:val="none" w:sz="0" w:space="0" w:color="auto"/>
        <w:left w:val="none" w:sz="0" w:space="0" w:color="auto"/>
        <w:bottom w:val="none" w:sz="0" w:space="0" w:color="auto"/>
        <w:right w:val="none" w:sz="0" w:space="0" w:color="auto"/>
      </w:divBdr>
    </w:div>
    <w:div w:id="1748570698">
      <w:bodyDiv w:val="1"/>
      <w:marLeft w:val="0"/>
      <w:marRight w:val="0"/>
      <w:marTop w:val="0"/>
      <w:marBottom w:val="0"/>
      <w:divBdr>
        <w:top w:val="none" w:sz="0" w:space="0" w:color="auto"/>
        <w:left w:val="none" w:sz="0" w:space="0" w:color="auto"/>
        <w:bottom w:val="none" w:sz="0" w:space="0" w:color="auto"/>
        <w:right w:val="none" w:sz="0" w:space="0" w:color="auto"/>
      </w:divBdr>
    </w:div>
    <w:div w:id="1820073370">
      <w:bodyDiv w:val="1"/>
      <w:marLeft w:val="0"/>
      <w:marRight w:val="0"/>
      <w:marTop w:val="0"/>
      <w:marBottom w:val="0"/>
      <w:divBdr>
        <w:top w:val="none" w:sz="0" w:space="0" w:color="auto"/>
        <w:left w:val="none" w:sz="0" w:space="0" w:color="auto"/>
        <w:bottom w:val="none" w:sz="0" w:space="0" w:color="auto"/>
        <w:right w:val="none" w:sz="0" w:space="0" w:color="auto"/>
      </w:divBdr>
    </w:div>
    <w:div w:id="2095546341">
      <w:bodyDiv w:val="1"/>
      <w:marLeft w:val="0"/>
      <w:marRight w:val="0"/>
      <w:marTop w:val="0"/>
      <w:marBottom w:val="0"/>
      <w:divBdr>
        <w:top w:val="none" w:sz="0" w:space="0" w:color="auto"/>
        <w:left w:val="none" w:sz="0" w:space="0" w:color="auto"/>
        <w:bottom w:val="none" w:sz="0" w:space="0" w:color="auto"/>
        <w:right w:val="none" w:sz="0" w:space="0" w:color="auto"/>
      </w:divBdr>
    </w:div>
    <w:div w:id="2127387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image" Target="media/image14.png"/><Relationship Id="rId33"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7.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19.w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oleObject" Target="embeddings/Microsoft_Visio_2003-2010_Drawing2.vsd"/><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8.w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60BDAC-B54F-4772-8ABA-845922643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2</Pages>
  <Words>13007</Words>
  <Characters>76547</Characters>
  <Application>Microsoft Office Word</Application>
  <DocSecurity>0</DocSecurity>
  <Lines>637</Lines>
  <Paragraphs>1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93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5</cp:revision>
  <cp:lastPrinted>2019-02-25T14:05:00Z</cp:lastPrinted>
  <dcterms:created xsi:type="dcterms:W3CDTF">2023-09-20T11:11:00Z</dcterms:created>
  <dcterms:modified xsi:type="dcterms:W3CDTF">2023-09-20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poqSRkdJbGhqh4Udri6svhkiZh0EvwG1x8XowZSHo6jjbFphunF2V1F9r2JwNYvWekTjsw
vDLvpDpW8xXsrd8k+tLdHCiGamPKinFAMKNtCAdiLGy9Ewb/8pCVoxvr0oKY3SzcFpSyEdGF
j0MZ57D7aC7U658Cuwq88L6YWLmN7Bn3UlUjUr/EeXlmqRtb2YIi0GIkh2wNDmfT8hgVYxQr
P2tXq8/g7pSDkRR4WU</vt:lpwstr>
  </property>
  <property fmtid="{D5CDD505-2E9C-101B-9397-08002B2CF9AE}" pid="3" name="_2015_ms_pID_7253431">
    <vt:lpwstr>yTJaRk2H8xaN/nOaaB7WMYBZRWAalVWSn7yr3HHlQGWmIxnFAOaYBj
0cYJaHX8hvNiLIo0dxrcib8u5HyJP+/NKT2Ar9Joko/O1UNA5WTBJYyG2zd+H2X4l4gGYi/k
Szb603xBEcmH7e3Drd8g5lqxUbtRnV6t/OA1J17lDayGFSRvG2D0bVGSUDMwY3Y0g1e59hsm
2rGY5W2g/0ueKakzmMqHyr20BKpYL2bOn6iY</vt:lpwstr>
  </property>
  <property fmtid="{D5CDD505-2E9C-101B-9397-08002B2CF9AE}" pid="4" name="_2015_ms_pID_7253432">
    <vt:lpwstr>4IMR9IWPWjHxxt6ArMi+764=</vt:lpwstr>
  </property>
</Properties>
</file>